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theme/theme3.xml" ContentType="application/vnd.openxmlformats-officedocument.theme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notesSlides/notesSlide4.xml" ContentType="application/vnd.openxmlformats-officedocument.presentationml.notesSlide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notesSlides/notesSlide5.xml" ContentType="application/vnd.openxmlformats-officedocument.presentationml.notesSlide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ink/ink16.xml" ContentType="application/inkml+xml"/>
  <Override PartName="/ppt/ink/ink17.xml" ContentType="application/inkml+xml"/>
  <Override PartName="/ppt/ink/ink18.xml" ContentType="application/inkml+xml"/>
  <Override PartName="/ppt/notesSlides/notesSlide8.xml" ContentType="application/vnd.openxmlformats-officedocument.presentationml.notesSlide+xml"/>
  <Override PartName="/ppt/ink/ink19.xml" ContentType="application/inkml+xml"/>
  <Override PartName="/ppt/ink/ink20.xml" ContentType="application/inkml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ink/ink21.xml" ContentType="application/inkml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ink/ink57.xml" ContentType="application/inkml+xml"/>
  <Override PartName="/ppt/ink/ink58.xml" ContentType="application/inkml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notesSlides/notesSlide24.xml" ContentType="application/vnd.openxmlformats-officedocument.presentationml.notesSlide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notesSlides/notesSlide25.xml" ContentType="application/vnd.openxmlformats-officedocument.presentationml.notesSlide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notesSlides/notesSlide26.xml" ContentType="application/vnd.openxmlformats-officedocument.presentationml.notesSlide+xml"/>
  <Override PartName="/ppt/ink/ink77.xml" ContentType="application/inkml+xml"/>
  <Override PartName="/ppt/ink/ink78.xml" ContentType="application/inkml+xml"/>
  <Override PartName="/ppt/notesSlides/notesSlide27.xml" ContentType="application/vnd.openxmlformats-officedocument.presentationml.notesSlide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2" r:id="rId2"/>
    <p:sldMasterId id="2147483676" r:id="rId3"/>
    <p:sldMasterId id="2147483691" r:id="rId4"/>
  </p:sldMasterIdLst>
  <p:notesMasterIdLst>
    <p:notesMasterId r:id="rId47"/>
  </p:notesMasterIdLst>
  <p:handoutMasterIdLst>
    <p:handoutMasterId r:id="rId48"/>
  </p:handoutMasterIdLst>
  <p:sldIdLst>
    <p:sldId id="597" r:id="rId5"/>
    <p:sldId id="805" r:id="rId6"/>
    <p:sldId id="814" r:id="rId7"/>
    <p:sldId id="832" r:id="rId8"/>
    <p:sldId id="815" r:id="rId9"/>
    <p:sldId id="816" r:id="rId10"/>
    <p:sldId id="817" r:id="rId11"/>
    <p:sldId id="811" r:id="rId12"/>
    <p:sldId id="834" r:id="rId13"/>
    <p:sldId id="835" r:id="rId14"/>
    <p:sldId id="813" r:id="rId15"/>
    <p:sldId id="818" r:id="rId16"/>
    <p:sldId id="806" r:id="rId17"/>
    <p:sldId id="807" r:id="rId18"/>
    <p:sldId id="808" r:id="rId19"/>
    <p:sldId id="809" r:id="rId20"/>
    <p:sldId id="819" r:id="rId21"/>
    <p:sldId id="830" r:id="rId22"/>
    <p:sldId id="800" r:id="rId23"/>
    <p:sldId id="798" r:id="rId24"/>
    <p:sldId id="799" r:id="rId25"/>
    <p:sldId id="801" r:id="rId26"/>
    <p:sldId id="794" r:id="rId27"/>
    <p:sldId id="796" r:id="rId28"/>
    <p:sldId id="831" r:id="rId29"/>
    <p:sldId id="795" r:id="rId30"/>
    <p:sldId id="772" r:id="rId31"/>
    <p:sldId id="773" r:id="rId32"/>
    <p:sldId id="611" r:id="rId33"/>
    <p:sldId id="836" r:id="rId34"/>
    <p:sldId id="770" r:id="rId35"/>
    <p:sldId id="781" r:id="rId36"/>
    <p:sldId id="820" r:id="rId37"/>
    <p:sldId id="821" r:id="rId38"/>
    <p:sldId id="822" r:id="rId39"/>
    <p:sldId id="823" r:id="rId40"/>
    <p:sldId id="824" r:id="rId41"/>
    <p:sldId id="825" r:id="rId42"/>
    <p:sldId id="826" r:id="rId43"/>
    <p:sldId id="827" r:id="rId44"/>
    <p:sldId id="828" r:id="rId45"/>
    <p:sldId id="829" r:id="rId46"/>
  </p:sldIdLst>
  <p:sldSz cx="9144000" cy="6858000" type="screen4x3"/>
  <p:notesSz cx="6881813" cy="9296400"/>
  <p:defaultTextStyle>
    <a:defPPr>
      <a:defRPr lang="en-GB"/>
    </a:defPPr>
    <a:lvl1pPr algn="l" defTabSz="457200" rtl="0" fontAlgn="base">
      <a:lnSpc>
        <a:spcPct val="90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1pPr>
    <a:lvl2pPr marL="457200" algn="l" defTabSz="457200" rtl="0" fontAlgn="base">
      <a:lnSpc>
        <a:spcPct val="90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2pPr>
    <a:lvl3pPr marL="914400" algn="l" defTabSz="457200" rtl="0" fontAlgn="base">
      <a:lnSpc>
        <a:spcPct val="90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3pPr>
    <a:lvl4pPr marL="1371600" algn="l" defTabSz="457200" rtl="0" fontAlgn="base">
      <a:lnSpc>
        <a:spcPct val="90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4pPr>
    <a:lvl5pPr marL="1828800" algn="l" defTabSz="457200" rtl="0" fontAlgn="base">
      <a:lnSpc>
        <a:spcPct val="90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5pPr>
    <a:lvl6pPr marL="2286000" algn="l" defTabSz="914400" rtl="0" eaLnBrk="1" latinLnBrk="0" hangingPunct="1"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6pPr>
    <a:lvl7pPr marL="2743200" algn="l" defTabSz="914400" rtl="0" eaLnBrk="1" latinLnBrk="0" hangingPunct="1"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7pPr>
    <a:lvl8pPr marL="3200400" algn="l" defTabSz="914400" rtl="0" eaLnBrk="1" latinLnBrk="0" hangingPunct="1"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8pPr>
    <a:lvl9pPr marL="3657600" algn="l" defTabSz="914400" rtl="0" eaLnBrk="1" latinLnBrk="0" hangingPunct="1"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4">
          <p15:clr>
            <a:srgbClr val="A4A3A4"/>
          </p15:clr>
        </p15:guide>
        <p15:guide id="2" pos="212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00"/>
    <a:srgbClr val="FF3300"/>
    <a:srgbClr val="F7F991"/>
    <a:srgbClr val="CC3399"/>
    <a:srgbClr val="00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068" autoAdjust="0"/>
    <p:restoredTop sz="79574" autoAdjust="0"/>
  </p:normalViewPr>
  <p:slideViewPr>
    <p:cSldViewPr>
      <p:cViewPr varScale="1">
        <p:scale>
          <a:sx n="50" d="100"/>
          <a:sy n="50" d="100"/>
        </p:scale>
        <p:origin x="1760" y="5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8452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4"/>
        <p:guide pos="212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4.xml"/><Relationship Id="rId51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82418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7" tIns="46219" rIns="92437" bIns="46219" numCol="1" anchor="t" anchorCtr="0" compatLnSpc="1">
            <a:prstTxWarp prst="textNoShape">
              <a:avLst/>
            </a:prstTxWarp>
          </a:bodyPr>
          <a:lstStyle>
            <a:lvl1pPr defTabSz="461510">
              <a:defRPr sz="12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97902" y="1"/>
            <a:ext cx="2982418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7" tIns="46219" rIns="92437" bIns="46219" numCol="1" anchor="t" anchorCtr="0" compatLnSpc="1">
            <a:prstTxWarp prst="textNoShape">
              <a:avLst/>
            </a:prstTxWarp>
          </a:bodyPr>
          <a:lstStyle>
            <a:lvl1pPr algn="r" defTabSz="461510">
              <a:defRPr sz="12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13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0659"/>
            <a:ext cx="2982418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7" tIns="46219" rIns="92437" bIns="46219" numCol="1" anchor="b" anchorCtr="0" compatLnSpc="1">
            <a:prstTxWarp prst="textNoShape">
              <a:avLst/>
            </a:prstTxWarp>
          </a:bodyPr>
          <a:lstStyle>
            <a:lvl1pPr defTabSz="461510">
              <a:defRPr sz="12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13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97902" y="8830659"/>
            <a:ext cx="2982418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7" tIns="46219" rIns="92437" bIns="46219" numCol="1" anchor="b" anchorCtr="0" compatLnSpc="1">
            <a:prstTxWarp prst="textNoShape">
              <a:avLst/>
            </a:prstTxWarp>
          </a:bodyPr>
          <a:lstStyle>
            <a:lvl1pPr algn="r" defTabSz="461510">
              <a:defRPr sz="12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28C47A30-A4FD-4919-8089-0723BBF7AC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5910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2T23:37:41.116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9205 10082 1032,'-10'12'1677,"-2"-3"258,12-9-258,0 0 0,-12 17-258,12-17-129,-6 12-258,6-12-258,-4 12 129,4-12-258,-2 20-129,2-20 0,-1 20 0,-1-7-129,2 8 258,-2-2-258,2 9 0,-2-1 129,1 4 0,-2 1-129,2 7 0,-4-1-258,2 0 129,-1-3-129,1-4 0,0 1-129,0-6 129,1-2-258,1-7 0,1-5 0,0-12-258,1 19-129,-1-19-774,0 0-1419,15 3-1677,-13-10-258,2-5 0</inkml:trace>
  <inkml:trace contextRef="#ctx0" brushRef="#br0" timeOffset="769.044">19005 10060 903,'69'0'1548,"-34"0"-516,4 0-129,-2 0-258,3 1-129,-5 3-129,3 3 0,-6 0 0,0 3-258,-2 4 258,-3 2-258,-3 7 0,-3-1-129,-3 7 129,-5 2-129,-2 1 129,-6 6-129,-2-6 258,-3 8-129,-5-5-129,-4 3 258,-5-1-129,-3-3 387,-3 2 0,-7-6 129,1 3 129,-8-9 258,5 8 0,-11-14 0,7 6 0,-8-10-258,6 1 0,-1-9-258,3 3 0,0-7-258,5-1-129,0-1 0,4-2 129,5-4-258,2-3-258,5 2 0,3-5 0,9 12-258,-3-19-387,10 13-645,-7 6-2709,20-21-129,4 12 0</inkml:trace>
  <inkml:trace contextRef="#ctx0" brushRef="#br0" timeOffset="2212.1265">20155 10355 774,'0'0'3483,"0"0"258,-6 6-774,-5-3-2709,-4-2 258,1 6-129,-4-5 258,2 6-258,-4-6 387,4 3-387,-1-4 129,4 5 0,-1-1-258,14-5-129,-18 12 0,18-12 0,-9 15-129,8-4 129,1 1 0,3 5-129,6-4 258,2 1-129,5 4-129,0 3 0,3-2 0,-2 0-129,1 2 129,-2-4 0,-1 3 0,-3 4 0,-2-4-258,-3 0 516,-5-4-258,-2 1 0,0-1 0,-7-2 0,-6-1 129,0-5-129,-4-4 129,-2-1 0,-2-3-129,-2 0 0,0-2-129,-1-5 129,3-2-129,0-1 0,5 2-258,2 0 258,14 8-129,-16-19 129,16 19 0,0-19 0,0 19 0,18-14 0,2 8 129,6-2-258,4 2 258,4 0-129,6 1 129,4 1-129,1-2 0,2 0 129,0-2-129,-1 0 129,-3-4 0,-4 2-129,0-2 129,-9-4 0,-4 3 0,-8-2 0,-3 3-258,-9-5-129,-4 5 0,-2-5 0,-9 3-129,-7-1 129,1 3 0,-5 0 129,-1 2 129,2 1 0,-2 1 258,2 8 0,2 0 0,1 2-129,3 10 387,0 1-258,2 9 258,4 7 258,-1 0-129,6 7 258,-2-4-258,4 7 258,4-8-258,10 3 129,-2-9-258,7-4-258,5-7 0,3-10-387,7-3-258,-4-8-645,11-5-1290,-1-9-1806,-6-14-129,9 3 130</inkml:trace>
  <inkml:trace contextRef="#ctx0" brushRef="#br0" timeOffset="2533.1447">20819 10040 1032,'9'8'3999,"-9"13"129,-5-4-1161,1 4-2322,4 9 0,-7 4 258,3 10-129,-5 2 0,3 13 129,-6-1-387,7 6 129,-4-1-129,8-3-258,0-1-129,1-11-129,3-5-129,5-15-387,7-7-258,-15-21-1032,26 0-2451,-8-8-258,-11-18 0</inkml:trace>
  <inkml:trace contextRef="#ctx0" brushRef="#br0" timeOffset="2774.1587">20579 10276 6837,'8'26'5031,"6"-12"-645,13-13-903,11 8-3096,5-4-129,9 0-129,10-1-258,2-4-387,7 0-387,-7-10-1290,6 3-2322,4 1-129,-11-4-258</inkml:trace>
  <inkml:trace contextRef="#ctx0" brushRef="#br0" timeOffset="3405.1948">21351 10667 2580,'1'-28'3741,"14"18"0,0-8-2967,-1 0-258,7 3 129,0 0-129,3 5 0,-2-1 0,1 5-129,-2 5 129,-2 2-258,-4 7 258,-3 9-129,-5-3 129,1 8 258,-8-2-129,0 13 387,-11-12-387,4 7 258,-11-10-258,6 1-129,-7-4-258,3 1-129,-4-5-258,5-9-129,0 0-258,-3-8-387,18 6-774,-21-24-1935,15-1-1032,6-3-387,2-14 258</inkml:trace>
  <inkml:trace contextRef="#ctx0" brushRef="#br0" timeOffset="3696.2114">21781 10202 903,'18'32'4128,"-18"-15"0,9 21-258,-2 3-3096,-7 6-129,5 8 0,-5 3-129,3 10 0,-3-1 258,5 4-258,-5-10 129,3 1 0,-3-12-129,3-1-258,-3-12-129,2-9-129,-2-10-387,0-18-645,0 0-903,0 0-1548,-6-15-1161,5-8-258</inkml:trace>
  <inkml:trace contextRef="#ctx0" brushRef="#br0" timeOffset="3910.2237">21674 10624 1548,'0'0'4386,"0"0"516,15 0-645,-1 2-1935,6-2-1806,11 0 129,-2 0-258,8 0-129,-2 0-387,-1-4-774,7 3-2193,-5 1-1548,-8-4-129,3 1 0</inkml:trace>
  <inkml:trace contextRef="#ctx0" brushRef="#br0" timeOffset="7389.4227">22455 10348 903,'0'0'1290,"0"0"-516,0 0-258,0 0-387,0 0-129,0 0-258,0 0 0,0 0-258,0 0-129,0 0-516</inkml:trace>
  <inkml:trace contextRef="#ctx0" brushRef="#br0" timeOffset="8384.4795">22405 10398 1032,'0'-9'2967,"0"9"-1806,0 0-1161,0 0 387,0 0 0,7-2 129,-7 2 0,0 0 258,0 0-129,6 12 129,-6-12 0,9 20-258,1-4 0,-4-2-387,3 6 129,2 4-258,-1-2 129,1 2-129,-1 1 0,1-1 0,-3 0 0,-1-3 0,0 0 0,-5-6 258,2-1-129,-4-14 0,1 18 129,-1-18 0,0 0 129,0 0-129,-8 9 129,8-9-129,-15-2 0,15 2-129,-21-14-129,11 3 129,10 11 129,-20-23-129,13 8 0,1-1 258,2 1-258,-1-2 0,5 2 0,0 1-129,0-3 129,8 2-129,4 3 0,4 2 0,2-2 0,5 0 129,3 0-129,2 3 0,2 1 0,-2-1 0,0 4 129,-2 0-129,-2 2 0,-2 1-129,-4 1 129,-4 1 0,-1 0-129,-13 0-129,16 6 129,-16-6-387,0 0-258,17 15-774,-17-15-2451,0 0-258,0 0 129</inkml:trace>
  <inkml:trace contextRef="#ctx0" brushRef="#br0" timeOffset="10104.578">22995 10526 2322,'35'4'2709,"-18"-2"-1935,2 1-516,-1-2 516,-2-1 0,0 6 0,-3-6 129,2 2 0,-3-2 0,1 4-129,-13-4-258,19 6 0,-19-6-258,15 11 0,-15-11-129,8 20 129,-8-20-129,3 24-129,-3-9 129,0 0 0,-3 1-129,-3-3 129,-2 1-129,-1 0 129,0 0-129,-1-1 129,-3-1 0,2-4-129,0 0 129,11-8-129,-23 17 0,23-17 258,-22 12-258,10-10 129,-1-1 0,2 1 0,-4-1-129,0-1 129,0 0 0,1-4-129,-2 0 0,0 0 0,1-1 0,2 0 0,13 5 129,-19-12-258,19 12 258,-3-15-129,3 15 129,7-16-129,6 8 129,3-4 0,4 4 129,5 0-129,1 2 0,-1-1-129,4 3 0,-5-1-129,5 5-258,-5 0 129,1 0-258,-8 2-258,6 4-129,-9-6-774,3 6-258,-4 2-1290,-13-8-1032</inkml:trace>
  <inkml:trace contextRef="#ctx0" brushRef="#br0" timeOffset="10856.621">23367 10435 1419,'9'12'1935,"-9"-12"-129,0 0-129,0 0-387,0 0-258,4 17-258,-4-17-387,2 14 258,-2-14-387,4 16 0,-3-3 129,3 7-129,-4-3 0,1 4 387,-1-1-258,0 2 258,0-4-129,0 4 129,-1-9-129,1 3 0,0-16 0,1 11-129,-1-11-258,12 0 0,-12 0-129,22-24-129,-8 6 129,0-5-129,2 1 129,0-2 0,-1 1 0,-1 0 0,0 0 0,-2 9 129,-1 1-129,0 5 0,2 0 129,-1 5-129,-2 3 129,-10 0 0,18 13 129,-9 3-129,-3-1 387,1 4-258,-6 1 0,2 4 129,-3-3-258,2 4 258,-2-8-258,0 2 129,0-4-258,-2-4-129,2 0-516,0-11-1032,0 0-2709,19-5-129,-10-10-516</inkml:trace>
  <inkml:trace contextRef="#ctx0" brushRef="#br0" timeOffset="11324.6477">23791 10636 1677,'-5'12'3612,"5"-12"0,-3-14-645,3 4-3354,4-9-387,7 7 0,-1-8 129,2 6 387,2-3 258,0-1 258,2 4 258,-1 6 0,0 6 0,-1 0-258,-3 2 129,2 4 0,-5 7-258,-1 3-129,0 5 129,-1-4 0,-3 6 0,-2-2 387,1 5-129,-2-6 258,0 7 0,-9-10 129,5 3 0,-12-7-129,8 4 0,-8-7-258,4-4-258,-3-1-387,-2-3-516,17 0-645,-27-13-903,13-1-1806,14 14-516,-22-32 259</inkml:trace>
  <inkml:trace contextRef="#ctx0" brushRef="#br0" timeOffset="11652.6665">24038 10143 1806,'9'26'4644,"-9"-14"-129,3 12-129,-3-2-2967,0 4-1161,1 4 129,-1 1 0,1 5 0,-1-1 258,0 4-258,0-2-129,0 0 129,-2-1-129,1-2-129,1 0-387,-2-7-129,2 4-645,0-17-903,5-3-2580,6 0-129,-11-11-258</inkml:trace>
  <inkml:trace contextRef="#ctx0" brushRef="#br0" timeOffset="12104.6924">24150 10679 2580,'0'0'4128,"-11"-3"-387,17-2-387,1-16-3741,8 1-258,-2-8-129,7 4 129,0-3 258,1 3 387,0 2 129,-3 6 258,2 5 258,-6 3 0,3 8-129,-4 2 129,1 9-387,-5 0 0,-1 9-129,0 0 0,-2 6 0,-3-3 129,-1 5-129,-3-3 129,-3 4 387,-6-8 0,1 6 129,-7-10-258,4 2 258,-5-8-129,1 0-129,0-8-129,1-3-516,2 0-129,-1-14-516,14 14-387,-14-30-1290,14 7-2064,1 2-516,5-7 387</inkml:trace>
  <inkml:trace contextRef="#ctx0" brushRef="#br0" timeOffset="12808.7326">24551 10449 4257,'1'12'4644,"2"1"-387,-3-13-129,0 12-3612,0 3-387,0-1 387,0 10-129,0-9 0,0 9 129,0-8-129,0 7 129,0-10-129,1 3 0,-1-16-129,9 16 129,-9-16-258,16 0 0,-2-7-129,0-3 129,4-5-129,1-4 0,6-3 129,-2-2-129,2 5 0,-2-1 0,-3-1 129,0 6-258,-5 3 129,0 6 0,-5 3 0,-10 3 0,15 3 0,-15-3 129,6 21 0,-5-1 0,-1 2 0,0-1 129,-2 0-129,-2-1 0,1 0 0,1-3 0,-1-5-129,3-12 129,0 0-129,12 0 0,2-8-129,4-6 129,3-6 0,1-1-129,3-4 129,0 1 0,-4 0 0,-3 8 0,1 2 0,-6 2-129,2 8 258,-4 1-129,1 6-129,-5 11 129,1 5 0,-2 2 0,-5 5 0,3 3 0,-4 2-129,0-1-387,0 7-1161,-9-10-2451,-1-7-774,-5-6-129,-3-4-516</inkml:trace>
  <inkml:trace contextRef="#ctx0" brushRef="#br0" timeOffset="14004.801">19091 11350 2709,'0'0'2451,"0"-12"-387,0 12-258,0 0-387,0 0-129,0 0-258,0 0-258,7 12-129,-1 5-129,-2-1 129,3 11-258,-4-3 0,3 5 0,-1 2-129,1 6 0,-3-5 129,3-1-129,-2-4 0,4-4-129,-1-7 258,2 0-129,3-13-129,6-6 0,3-9-129,1-6 0,5-10 0,0-6 129,2-4-129,-1-4 0,1-1 0,-5-1 0,-3 3 0,-5 7 0,0 2 0,-5 9 0,-2 5-258,-5 6 0,-4 12-645,0 0-516,16 0-1548,-10 8-1419,-6-8-387,6 22 646</inkml:trace>
  <inkml:trace contextRef="#ctx0" brushRef="#br0" timeOffset="14772.845">19659 11335 5547,'0'0'4644,"6"16"-516,-6-3-1290,0-13-2709,11 15-129,-11-15-129,21 17 129,-2-3-129,-1 1 129,2-1 0,3 1 0,-2 0 0,-2 2 129,2 1-129,-3 4 129,-7 0 0,0-1 0,-8 2-129,-2-1 129,-2-1 0,-10 0-129,-3-2 258,-7-1-387,-6-6 258,0 0-129,-2-4 129,0-7-129,-1-1 0,4 0-129,4-4 0,3-8 0,10-1-258,2-8-129,9 4-258,5-9 129,16 4-258,-2-8 258,12 6-129,-2-2 387,8 6-129,-3-1 387,0 6 129,-1 4 0,-6 7 129,-3 2-129,-1 2 129,-8 6 0,0 6 129,-6 4-258,0 3 129,-2 2 129,-2 0 129,3 1 129,-2-4 0,1 4 0,-3-4 0,5 0 0,-11-18 129,15 22-387,-15-22 129,9 15 0,-9-15 0,0 0 258,0 0-258,11-9 0,-11-10 0,5 1 0,2-9-387,3 1 129,6-3-129,1-2-129,3 4-129,4-1-129,6 11-387,-7-5-516,11 13-903,-8-2-1806,1 3-516,5 6-258</inkml:trace>
  <inkml:trace contextRef="#ctx0" brushRef="#br0" timeOffset="15184.8685">20731 11381 2580,'28'-6'4128,"-28"6"-774,0-11-1419,0 11-387,-20-2-387,5 4 0,-15-2-129,3 9-258,-12-3 129,8 8-129,-8-2-258,7 5-129,-4-2-129,10 2 0,0-3-258,10 1 129,7-1-129,6-4 0,3-10 0,14 16 0,9-9 0,5 1-129,6-2 129,2 2-129,3 0 0,-3 1 0,1 4 0,-6 2 129,-3-1 0,-6 5 0,-9-5 129,-4 6 0,-9-5 129,-2 4 0,-15-4-129,-3-1 129,-10 1-258,-3-9-129,0 5-774,-8-11-1935,5 0-1935,3-3-258,1-14 0</inkml:trace>
  <inkml:trace contextRef="#ctx0" brushRef="#br0" timeOffset="25201.4414">21090 11798 645,'2'16'3741,"-2"-16"387,0 0-516,0 0-3354,14-4-258,-14 4 129,11-2-129,-11 2 0,0 0 0,0 0-258,0 0-645,8-17-2838,-8 17 0,0 0-128</inkml:trace>
  <inkml:trace contextRef="#ctx0" brushRef="#br0" timeOffset="25429.4545">21083 11511 3999,'0'0'4644,"8"17"-258,-8-17-387,11-5-3870,-11 5-774,15 0-645,-15 0-645,16 0-1290,-3 0-1290,-13 0 129</inkml:trace>
  <inkml:trace contextRef="#ctx0" brushRef="#br0" timeOffset="26036.4892">21442 11879 1548,'2'-24'3354,"12"12"258,-5-5-2580,1-9-516,3-1-129,0-3 258,2 0 0,0-7-129,4 7 387,-1-10-129,3 6 0,-5-2 0,5 4-129,-1 1-258,-1 3-129,-1 5-129,-2 4 0,-2 4-129,-2 3 129,-12 12-129,17-9 129,-17 9 0,0 0 0,0 0 0,6 18 0,-6-4 129,0 4-129,-3 5-129,1 2 258,0 7-258,2-1 0,0 1 0,0 1-258,2 0 258,3-2-129,4 0 0,-4 0-129,6-5 129,-5-6-258,4 0-129,-10-20-516,12 22-1161,-12-22-2064,0 0-258,0 0 129</inkml:trace>
  <inkml:trace contextRef="#ctx0" brushRef="#br0" timeOffset="26253.5016">21514 11659 4128,'10'8'4773,"9"-3"-387,-2-5-129,8-1-3870,8 1-258,4 0-258,3-3-129,5 3-516,-5-4-774,2-1-2322,2 3-645,-10-5 0</inkml:trace>
  <inkml:trace contextRef="#ctx0" brushRef="#br0" timeOffset="26916.5394">22344 11323 1032,'-18'-10'3870,"18"10"129,0 0-387,-9 5-2967,4 7-774,2 4 129,-2 5 0,-2 1 0,2 7 129,-3 6 129,1 4 129,-3 4 0,5 7-129,-3 3 0,3 5 129,0 0-258,4 2 0,1-8 0,0-3-129,0-5-129,0-10-129,4-5-258,-4-12-516,0-17-2064,12 12-1032,-13-24 0</inkml:trace>
  <inkml:trace contextRef="#ctx0" brushRef="#br0" timeOffset="27149.5529">22047 11717 1419,'-15'-5'4644,"2"3"258,13 2-387,9 0-2838,3-2-387,13-1-516,1-5-258,11 4-129,4-6-258,6-2-129,4 5-387,-2-7-387,1 11-1032,-8-7-2193,-4 1-774,0 6-129</inkml:trace>
  <inkml:trace contextRef="#ctx0" brushRef="#br0" timeOffset="27644.5812">22461 11528 3354,'0'0'4386,"0"0"-387,10 0-258,1 0-3741,11 0-258,3 4-129,3 0 258,4 3 0,-2 0 129,0 3 129,0 2 0,-6 2 258,1 3-258,-7 1 0,-3 1-258,-4 3 129,-4 1-129,-3 0 129,-4-4-129,0 2 129,-5-2-258,-3-3 516,-3-3 129,-2-4-129,-2 0 129,-4-4 129,1-2-129,-5-3 0,6-1-129,-4-6 0,2-3-258,4 0 0,4 1-129,4-5-129,4 0 0,5 3-258,3-3-387,11 7-129,-2-3-258,11 5-516,-4-4-774,6 1-1419,8 7-129</inkml:trace>
  <inkml:trace contextRef="#ctx0" brushRef="#br0" timeOffset="27988.6009">23239 11532 3483,'0'0'4644,"0"0"-516,-10-1-129,-3 1-3225,-4 0-774,-3 7 0,-2 2 0,-1 1 129,-7 2 0,4 1 129,-4 3 0,4 1 129,-1 5 129,6 1-258,2-3 129,4 5-258,8-1 0,4 1 0,3-4-258,10-2 0,9-4-258,1-6 0,14 2-645,-7-11-387,16 0-1032,-4-7-1806,-1-12-516,7 2 258</inkml:trace>
  <inkml:trace contextRef="#ctx0" brushRef="#br0" timeOffset="28456.6276">23552 11289 1548,'0'-13'4257,"-4"22"0,0 4-516,-2 12-2709,-4 2-387,1 8-129,-1 5 0,3 7-258,0 1-129,4 5 0,1-1 0,1-1-258,1 0 129,0-3-129,0-7-129,-1-10-129,1-6-258,-7-13-258,5-2-387,-10-10-258,12 0 0,-25-25-129,15 5 387,-10-8-129,5 0 774,-2 0 645,0-4 1032,5 7 258,-5-4 387,14 7 0,-8 0 258,11 10-258,0-2-129,13 10-129,-2-5-387,15 9-129,-4-3-258,14 3-258,3 0 0,2 0-387,5 4-645,-3-4-645,5 0-2580,-2 1-1032,-7-1 0,-2 0 129</inkml:trace>
  <inkml:trace contextRef="#ctx0" brushRef="#br0" timeOffset="28844.6498">23731 11772 4257,'-39'8'4644,"39"-8"-258,-27-16-387,25-6-3354,2 2-774,0 3 0,12-4 129,2 4-258,3 0 258,4 4 0,3 4 258,-3 4 0,0 5 0,1 5 258,-3 10-387,0-1 258,-1 5-258,-6-2 258,1 5-129,-7-4 129,0 3-129,-6-4 258,0 1-129,-10-7 129,-2 3-129,-6-7-129,2 1 0,-3-7-258,-1-1-129,6-2-258,-4-12-903,18 14-1290,-12-20-2064,8 1-387,4 3 0</inkml:trace>
  <inkml:trace contextRef="#ctx0" brushRef="#br0" timeOffset="29379.6804">24118 11577 903,'-16'-9'3354,"16"9"129,0 0-2064,0 0-645,0 0 387,0 0 0,0 9 129,0-9 0,9 27 0,-7-13-129,7 8-387,-7-3-129,9 3-387,-7 1 0,2 0 0,-1-2-129,0-2 0,-4-3 129,2-3-129,-3-13 129,3 18 0,-3-18-129,0 0 0,0 0 0,0-6 0,0-8 129,0 0-129,0-8 0,3-4 258,3-2-387,1-1 258,2 0-258,4 1 258,0 3-387,4 1 129,-2 6-129,4 2-516,2 11-516,-5-6-2064,4 6-1290,4 2-645,-1-3 129</inkml:trace>
  <inkml:trace contextRef="#ctx0" brushRef="#br0" timeOffset="29965.7139">24738 11518 3483,'0'0'4644,"19"18"-645,-19-18 0,0 14-3483,0 1-516,2 0 387,-1 2-129,-1 1 0,0 2 0,-7-5 0,1 4-258,1 0-387,-4-7-645,6-2-3096,3 9-129,0-19-516</inkml:trace>
  <inkml:trace contextRef="#ctx0" brushRef="#br0" timeOffset="30511.7452">25054 11526 1419,'0'0'4257,"0"0"0,0 0-129,0 0-1935,-5 0-1935,5 0 0,-21 6 129,5-2 0,2 3 129,-7 1 0,2 4 0,-3-6 0,3 6-129,0 1-258,4 1 0,3-1 0,5 3-129,6-3 0,2 1 0,10-2 0,3 1-129,5 1 0,3-1-258,3 1 129,-4-1 0,1 0-129,-3-2 258,-5 2-129,-3 0-129,-4-1 387,-5 1 129,-2-2 129,-2 3 0,-10-6 129,0 7 0,-8-6 129,1 1-129,-6-1 0,-1 1-129,-4 1-258,-4-8-903,5 2-2967,-4 0-516,-7-5-645,2 2 0</inkml:trace>
  <inkml:trace contextRef="#ctx0" brushRef="#br0" timeOffset="31600.8075">19497 12806 3225,'-11'-9'3999,"11"9"-129,-16-3-2580,1-7-516,5 6-129,-9-1 0,5 2 129,-9-1-129,7 4 0,-9 0 0,7 3-258,-8 2 0,5 11-129,-3 1 129,2 4-258,-3 6 0,6 3-129,-2 5 129,5 0 0,-2 5-129,6-2 258,1 2 0,5 1-129,4-2 129,2-1-129,4-6 129,8-3-129,6-3 0,4-6-129,7-8 129,3-3-129,5-9-129,5-3 129,1-6 0,4-12 0,0-1-258,-3-5 258,-1-8-129,-5-4 129,-6-1 0,-3-1 0,-9 0 0,-6-1 0,-8 1 129,-6 3-129,-2 0 129,-11 8-129,-8 2 129,-7 6-129,-4 10 0,-5 3 0,-3 9-129,-7 1-129,2 16-129,-4-2-129,9 15-645,-5-12-516,15 2-2709,2 7-387,4-9-129</inkml:trace>
  <inkml:trace contextRef="#ctx0" brushRef="#br0" timeOffset="32076.8347">19382 12296 3354,'0'0'4128,"6"4"-387,0 9-2838,-6 0 129,7 12-129,-7-1 129,0 13-258,-2 1 0,-2 12-129,-6 9 0,3 8 0,-6 4-258,2 11-129,-3 6 129,0 8 0,1 0-129,1 4 0,2-6-129,2-4 129,-1-7-258,4-8 0,1-10-258,-2-16-387,6-3-903,-5-14-2967,-1-17-129,3-2-387</inkml:trace>
  <inkml:trace contextRef="#ctx0" brushRef="#br0" timeOffset="32488.8583">18924 13888 1161,'-9'24'3741,"9"-24"258,0 0-516,18 2-2580,-3-7-387,9-1 0,-2-7 258,11 6 0,-6-5 258,12 9-129,-9-9 129,12 12-258,-5-5-129,4 5-129,0 0-258,1 0-129,4 0-387,-5-5-387,6 5-645,-12-9-2322,1-3-1032,2-5-387,-10-7 129</inkml:trace>
  <inkml:trace contextRef="#ctx0" brushRef="#br0" timeOffset="32880.8807">19001 12392 2451,'0'0'3612,"0"0"129,10-7-3096,5-1-258,8 7 129,1-7 258,10 8 129,0 0 0,10 0-129,2 3 387,9 6-258,-2-4-258,7 5-387,-1-1-258,-1-6-1161,2-3-2967,1 0-258,-7-6-387</inkml:trace>
  <inkml:trace contextRef="#ctx0" brushRef="#br0" timeOffset="66530.8054">20132 12524 516,'0'0'258,"0"0"387,0 0 129,0 0 258,0 0-129,10-10 129,-10 10 129,0 0 0,0 0-129,0 0-516,0 0 0,0 0-129,0 0 0,0 0 258,0 0-258,-6 0 129,6 0-129,-14 5 129,14-5-387,-19 11 129,5-3-129,1 4 0,-5 0 0,3 5 129,-5 4-129,0-1 0,-4 7 0,3 1 0,-2 4-129,0 4 129,1 3-129,0 0 0,6 2 0,0 5 0,6 2 129,1 2 129,6 2 0,3-1-129,6 2 0,9 1 0,2-1 0,4-1 0,2-4 0,3-1-129,1-4 129,1-3 0,4-2-129,0-4 129,2-5 129,0-5-258,2-5 0,0-1 0,0-6 0,-4-1 0,-3-3-258,-3-3 258,-7-3 0,0 1 0,-7 0 0,-12-3-129,14 1 0,-14-1 0,0 0-387,0 0-516,0 0-1806,0 0-1161,0 0-258</inkml:trace>
  <inkml:trace contextRef="#ctx0" brushRef="#br0" timeOffset="67551.8637">20174 12869 1161,'0'-11'1419,"9"1"-129,-9 10 0,0 0 258,10-12-129,-10 12 0,0 0 0,11 0-258,-11 0-258,0 0-129,8 14-387,-1 0-129,-2-4-129,2 9 129,-1-2 0,1 7-129,1 2-129,0 4 129,0 2-129,2 4 129,-1 2 0,2-1 0,-2 2-129,1-1 129,0-3 0,-1-2 0,1-5-129,-2-1 0,-2-5 0,2-5 0,-2-5 0,-6-12 0,9 12 0,-9-12-129,0 0 129,0 0 0,0 0 0,11-9 129,-10-3-129,-1-5 129,1 0 129,0-5-129,-1-7 0,4 0 0,-2-7-129,3 0 129,1-3-129,0-3 0,1-2 0,3 1 0,-2 0 129,2 4-129,3 1 129,-3 6 0,2 0 0,1 8-129,0 5 0,-1 7-129,0 1 0,-2 6-258,4 5-258,-14 0-258,16 0-1935,-3 6-1290,-13-6-387</inkml:trace>
  <inkml:trace contextRef="#ctx0" brushRef="#br0" timeOffset="68334.9084">20604 13133 1419,'16'-8'3225,"-15"-5"129,11 5-2967,2 1-516,2 2 387,2 2 258,-2-3 258,5 4 129,-3 0 129,5 2 0,-5 0 0,6 1-258,-8 0-129,6 5-258,-5 4 0,-1-1-387,0 6 129,-4-2-258,-2 6 129,-1 2-129,-2 5 129,-1 2-129,-2-2 0,-2 2-129,-1-1 129,-1-3 129,0 0 0,-4-5 0,-5-2 0,-2-5 129,-3-1 0,-3-5 129,-2-3-258,-2-2 129,-2-1 129,1-5-129,-3-11 258,2 4-258,0-2 129,7-1-129,-1-2 0,9 3 0,5-1-129,3 3 0,0 12-129,23-19 0,-2 12 129,4 1-129,3 1 0,4 4 129,2 1-129,-4-2-129,4 2-774,-7 0-903,-1 0-2193,2 8-129,-10-8 0</inkml:trace>
  <inkml:trace contextRef="#ctx0" brushRef="#br0" timeOffset="68763.9331">21083 12683 2451,'17'0'3612,"-17"0"-387,0 0-2322,10 18 0,-10-18 129,10 30 0,-10-13 0,7 11 0,-7 2-387,5 10 0,-5 0-258,0 5-129,0 6-129,0 2 0,-1 1-129,-2 2 0,2-5 129,0-1-258,1-1-129,0-5-129,0-4-387,0-14-129,7 3-1161,-5-8-2064,-2-21-387,0 0 387</inkml:trace>
  <inkml:trace contextRef="#ctx0" brushRef="#br0" timeOffset="69303.9628">21722 12683 1935,'-16'17'3870,"12"-3"258,-13-12-516,-3 7-3354,2 4-258,-7 7 129,1 5 258,-6 0 0,3 9 387,-5 0-258,6 7 258,-5-4-129,8 9 0,-2-3 0,9 3-387,2-2 0,7 2-129,5-3 0,2 3 0,11-2 0,4-3-129,5-1 0,6-3 0,2 1-129,1-5 0,2-2 0,-1-9 0,2 0-387,-8-11-645,9 0-1935,-4-2-1290,-9-14-387,2-2 129</inkml:trace>
  <inkml:trace contextRef="#ctx0" brushRef="#br0" timeOffset="69632.9819">21804 12966 1548,'13'14'3483,"0"10"129,-13-9-1161,1 6-2322,4 6 387,-3 2 129,4 9 258,-6-3 129,5 6 0,-5-6-129,6 3 0,-3-7-645,1-2-645,4-4-1419,-3-6-2193,-5-19-387,10 5-258</inkml:trace>
  <inkml:trace contextRef="#ctx0" brushRef="#br0" timeOffset="70100.0095">21748 12896 2451,'0'0'3870,"12"2"-258,11 5-258,-4-7-3741,7 7-258,-2-1 387,6 4 129,0 1 258,0 1 258,2 8 258,-3-7-129,0 7 129,-3-3-258,-2 5 129,-3-1-516,-2 4 129,-1 0-258,-5 2-129,-4 2 129,-7-1 0,-2 1 129,0 0 0,-10-3 516,-3 1 0,-9-8 129,1 1 129,-9-9 0,6 5 129,-12-10-129,9 2-258,-8-6-258,8-2-387,4 2-516,-4-4-774,16 0-1806,11 2-1290,-17-14-645,17 2 516</inkml:trace>
  <inkml:trace contextRef="#ctx0" brushRef="#br0" timeOffset="70612.0388">22114 12617 2709,'43'26'3741,"-24"-14"-129,6 11-2838,4 6-516,2 7 0,2 3 258,-3 2-258,-1 5 129,-1-3 0,-2 6 0,-5-3 129,-1 2-258,-8-2 0,-1 3-129,-11-3 0,0 3 129,-10-6 129,-4 2-129,-9-8 129,1 1 258,-9-9-258,5 0 129,-8-9-129,8-1-129,-3-3-387,2-8-387,7 4-1290,0-4-2451,2-11-258,18 3-129</inkml:trace>
  <inkml:trace contextRef="#ctx0" brushRef="#br0" timeOffset="71324.0795">22367 12396 2322,'23'8'3612,"8"-3"-1419,-8 2-1032,-1 3 0,5 7-129,-2 0-129,5 7-258,0 6 129,2 9-387,-1 4-258,-1 8 129,-2 6-258,2 1 0,-3 6 0,-1 3 0,-3 0 0,-3-1 0,-1-5 0,-5 5 0,0-7-129,-6 0 0,-2-1 0,-2-3 0,-4-6 129,0-6 0,-6 1 129,-2-6 0,-8-5 129,3-5 0,-4-7 129,-2-4-258,-3-2-129,3-3-258,0 0-258,-3-10-516,10 2-774,3 8-2322,-7-12-258</inkml:trace>
  <inkml:trace contextRef="#ctx0" brushRef="#br0" timeOffset="71820.1079">23205 13194 3096,'-15'0'3870,"15"0"0,0 0-387,11 0-3483,-1 0-129,5 0 129,3 0 258,5 0 0,2 0 387,7 0-258,-2 0 129,5 0 0,-2 0-129,3 2-129,-5 0-258,0 0-129,-2 1 0,-6-3-258,0 2-645,-10-2-1290,-13 0-1935,21 6-129,-21-6-129</inkml:trace>
  <inkml:trace contextRef="#ctx0" brushRef="#br0" timeOffset="72428.1427">23485 12969 774,'52'25'3870,"-17"-10"129,-12-12-258,7 7-2967,3 2-645,-1 0 0,0 0-129,-2 0 129,1-2 387,-2 2-258,-1 2 258,-5-2 129,-1 0-129,-5-2 258,-3 4-258,-6-3 0,-2 3-129,-6-14 0,0 24-258,-11-14 0,0 2-129,-5 4-129,-2 1 129,-5 1 0,3 0 129,-4 0-129,2 3 258,-2-2 0,3 4 0,-2-6 0,2 1-129,0-1 0,2-1-129,1-2-129,3-4-129,4 3-387,-1-12-516,12-1-1419,0 0-1935,0 0-387,0 0 129</inkml:trace>
  <inkml:trace contextRef="#ctx0" brushRef="#br0" timeOffset="74073.2364">24245 12894 516,'0'40'2967,"-2"-26"258,2 9-2580,0 6-645,1 7 0,-1 7 0,0 0 0,0 6 0,0 2 129,1 0-129,4 0 129,-1-3-129,0-6 0,0-6-129,1-3-516,1-8-645,-6-13-1806</inkml:trace>
  <inkml:trace contextRef="#ctx0" brushRef="#br0" timeOffset="74771.2767">24356 12609 3096,'23'23'3354,"-23"-23"-645,7 21-2322,1-3 0,-1 3 129,3 12 258,-6 0 129,3 13 0,-3 2 0,3 8 0,-5 1-129,6 9-387,-7-1 129,4-2-387,-4-2 129,3-8-258,-2-4 129,-2-7-129,4-8 0,-3-10-129,3-1-258,-4-23-774,6 17-1161,-6-17-1677,0 0-645,13-12 516</inkml:trace>
  <inkml:trace contextRef="#ctx0" brushRef="#br0" timeOffset="75492.3179">24395 12748 2193,'15'-22'4128,"-14"5"-129,16 8-129,-2-4-3483,0-1-516,5 1 258,4 0 0,2 0 387,0 1-129,6 4 0,-2 1 258,0 7-129,2 0-129,-2 1-258,0 6 0,-4 5 0,-4 4-129,-2 2 0,-6 1 0,-4 5 0,-4 3-129,-6 4 258,0 3-129,-9 0 0,-4 2 0,-4 3 258,-3-5 0,-1-2 0,-3-6 0,4-5 129,-5-8 0,7 2-129,-5-9 0,8-3 0,-3-3-129,4-4 0,1-4-129,2-1 0,2-3-129,-1-3 129,5 5 0,0-5-129,5 15 0,-4-18-129,4 18 129,0 0-129,0 0 129,0 0 0,0 7-129,0 6 129,0 4 129,1 8 0,4 2 129,-1 4 0,6 1 0,-2 6 0,1 1 0,4 1-129,-2-2 258,1 0-129,-1-4 0,1-2 0,-4-2 0,3-2 0,-3-4 0,-1-5-129,-1 1-129,-2-8-129,1 1-258,-5-13-258,6 18-903,-6-18-2193,-8 2-645,8-2-387</inkml:trace>
  <inkml:trace contextRef="#ctx0" brushRef="#br0" timeOffset="76672.3854">24265 13089 1677,'0'0'1548,"0"0"-645,0 0 0,0 0 0,0 0 129,-4-14-387,4 14 258,0 0-129,0-16 0,0 16-129,3-16-129,-2 3 0,1 0-129,-1-3 0,2 0 129,-2-3-258,2 0 0,-3-6 258,4-1-258,-4-6 129,2 4 0,-2-4 258,0 3-258,0-5 258,0 5-258,-3 0 0,-1 6-129,0 0 0,-1 3-129,1-1-129,2 6 0,-3 0 0,3 4 0,0 0 0,2 11-129,-2-12-129,2 12 0,0 0-129,0 0 0,0 0-387,-11 0-387,11 0-1419,0 22-1548,0-22-516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21:14:16.124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0034 15070 2967,'12'0'2064,"-12"0"-129,11-7 0,-11 7-387,0 0 0,0 0-387,0 0-129,0 0-129,0 0-258,0 0-129,0 0 0,12-2-258,-12 2 129,19 0 0,-3 5 0,0-5 129,12 6 0,-1-5-129,8 5-129,2-6 129,11 4-129,1-1 129,6-1-129,2-2 0,6 0 0,-2 0 129,4 1-129,0-1 0,-1 0 0,-1-2 0,-4 1 0,-3-2-129,-5 3 129,-6-6-129,-4 2 0,-10 1 0,-5 2 0,-6-2-129,-6 2 0,-3-2 129,-11 3-129,0 0-129,0 0-129,0 0-387,0 0-387,0 0-1419,0 0-1935,0 0-387,-10 0-387,10 0 129</inkml:trace>
  <inkml:trace contextRef="#ctx0" brushRef="#br0" timeOffset="944.054">11847 14647 258,'4'-11'3741,"-4"11"-258,0 0 0,-12-16-2322,-1 15-903,-1-2-129,-6 3 129,-4 0 0,-5 3-129,-4 3 129,-5 5 129,-2 3-129,-4 2 0,-5 5 0,2 6 0,-6 5-258,3 2 258,0 10-258,1 0 0,4 6 129,4 4-129,7 2-129,5-1 129,10 3 0,6-2 0,10 1 129,3 1 129,15-4-129,11 6 0,7-4 129,10 0-129,10-3 387,9-3-387,6 0 129,9-3 0,1-5 0,6-7 129,1-5 129,8-1-129,-5-15 129,7 2 129,-6-16-258,8-6 129,-7-13 0,4-2 0,-7-14-258,0-1 0,-11-7 0,-2-6 129,-10-4-258,-7 2 258,-10-12-129,-5-2 0,-10-5-129,-10-7 258,-8-3-258,-11 2-129,-6 0 0,-14-6 0,-14 9-129,-11 7 129,-12 5 0,-7 10 0,-9 7-258,-10 5 258,-6 7 0,-5 10 0,-3 2 0,-2 6 0,-2 3 0,-2 2-129,2 11 129,-1 0-258,8 15-258,-3 1-387,15 22-903,0-1-2451,9 6-516,11 7-129,9-3-258</inkml:trace>
  <inkml:trace contextRef="#ctx0" brushRef="#br0" timeOffset="1388.0791">11927 14936 8385,'8'9'4644,"-8"-9"-516,2 20-387,-2-6-3870,0 7-129,0 6 129,-2 12 0,-3 7 129,-1 4 129,3 4 0,-4-3 258,3 5-129,-2-1 0,6-4-129,0-7 0,0-8-516,5-2-258,-3-15-645,12-2-2322,-2-8-1032,-12-9-129,23-16 0</inkml:trace>
  <inkml:trace contextRef="#ctx0" brushRef="#br0" timeOffset="1720.0984">11800 14858 7224,'0'0'4257,"0"0"258,0 0-516,0 0-3483,19 1-258,8 2-129,8 2 0,1-4 129,12 6 0,-2-7 129,4 7-129,-4-5 0,2 2 0,-9-2-129,2-1 0,-6-1-129,-4 0-258,1 1-387,-15-2-645,10 1-903,-15 0-2193,-12 0-516,12 0 0</inkml:trace>
  <inkml:trace contextRef="#ctx0" brushRef="#br0" timeOffset="2041.1168">11855 15230 7611,'38'20'4773,"-10"-12"-516,0-8-258,2 0-3741,6 0-387,7-1 0,-1-1 129,-1 2 0,-4 0-129,-1 0 258,-3 0 0,-4 3 0,-4 1 0,-5-4-129,-4 3-129,0 3-774,-16-6-3225,0 0-387,11 5-129,-18-9-258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4:47.271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19 110 34,'-13'25'15,"7"-6"1,7-4 1,11-7-7,8-5-3,11-5-1,5-8 1,10-5-4,5-2-4,2-7-9,3-1-7,-2-4-2,-2-1 0,-6 2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4:47.641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22-1 34,'-13'-1'15,"2"2"0,11-1 0,0 0-4,0 0-5,14 1 0,2 2-1,4-1 0,5 4 1,4 1-1,6 3 0,1 1-1,5 7-1,4 3 0,0 7-1,2-1 0,0 11-1,-3 4 0,-3 6 0,-3 4 0,-6 3-1,-7 2 1,-6 4 0,-10 4 0,-6-5 1,-9-2-1,-7-2 1,-7-4-1,-1-3 1,-5-8-1,1-4-1,-1-2-5,-3-9-14,5-2-3,-4-9 0,1-7-2,-6-10-1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14T18:54:14.217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2719 8414 903,'-61'10'645,"27"-1"-258,0 5 129,-7 2 0,0 2-258,-5 1 387,-3 6-129,-5 0 258,4 1 0,-5 5 0,0 3-129,0 6-258,-1 1 129,4 9-129,-1 2-129,5 5 129,1 3-258,5 2 258,3 3-129,8 0 129,2-2 0,8 0 0,5-3 129,5-1 0,7-6 0,4 2-129,8-4 0,8-3 129,5-1-258,10-5 0,2-2-129,8-5 0,7-2-129,5-5 0,4-3-129,8-5 0,2-4 129,2-3 0,1-8 129,3-4 258,-3-2-129,5-10 0,-8-8 129,3-3 129,-6-14-129,3 0 0,1-9-129,-1-1-129,-5-7 129,-3-1-129,-6-3 0,-5-2 258,-5-1-387,-10 0 129,-6-1-129,-7-1 0,-7 1 0,-3-1 0,-5 3-129,-5 1 0,-2 2 129,-11 2-258,-5 3 258,-6 3 258,-5 1-258,-5 1 0,-2 4-258,-6 1 0,-2 8-258,-5 1-129,0 13-258,-9-2-129,3 18 129,-9 0-129,4 9 0,-5 4-516,1 9-645,1 9-1290,-6-6 258</inkml:trace>
  <inkml:trace contextRef="#ctx0" brushRef="#br0" timeOffset="1208.0691">4973 8676 1161,'0'0'3999,"-7"-18"-129,7 18-387,-19 0-2709,0 0-645,-3 0-129,-5 3-129,-6 0 0,-4 3 0,-7-1 0,-4 2 129,-6 1 0,-1 4 129,-3 1-129,-4 8 0,0 4 129,0 8-258,-1 6 129,-1 8 0,1 5 0,2 8-129,-2 1 258,3 7-129,1 0 0,3 4 0,5 1 129,10-4 129,8 2 129,8-3 129,17-3-129,8-5 258,12-4-129,14-10-129,15-2 258,5-10-387,10-3 0,8-9-129,6-4-129,3-10 129,4-5-129,4-5 129,4-10 0,-2-8 129,4-6 129,-3-11-129,0 2 0,-5-12 129,1 3-258,-9-9 129,-1 3 0,-9-6-129,-2 5 258,-11-5-387,1 1 258,-13 1-129,-4 1 0,-8-2-129,-9 1 129,-8 1-129,-7 2-129,-6 5 129,-12 1-129,-9 4 129,-4 6-129,-8 2 129,-9 8-129,-3 6 0,-5 3 0,-3 8-129,-6 0 0,-3 8 0,-4 0 0,3 5 0,-4 5-129,6 7 0,3 0-387,10 13-774,1 1-2322,17-8-387,14 9-258</inkml:trace>
  <inkml:trace contextRef="#ctx0" brushRef="#br0" timeOffset="1692.0968">5760 9244 3870,'19'10'4257,"-7"-9"-387,-12-1-129,0 0-3741,16-6-387,-4 6-129,-12 0 0,24-2 0,-24 2-258,23 0-387,-23 0-1548,12-8-1161,4 8 258</inkml:trace>
  <inkml:trace contextRef="#ctx0" brushRef="#br0" timeOffset="1900.1087">6148 9258 6450,'10'9'4773,"-10"-9"-774,0 0-645,22 4-5805,-9-2-1806,-1-2-258,8 0-387</inkml:trace>
  <inkml:trace contextRef="#ctx0" brushRef="#br0" timeOffset="2196.1256">6880 9156 7224,'21'0'4902,"-6"0"-387,-15 0-387,12-6-4257,-12 6-387,15 0-258,-15 0-129,15 0-387,-15 0-774,0 0-2322,13 0-516,-13 0 645</inkml:trace>
  <inkml:trace contextRef="#ctx0" brushRef="#br0" timeOffset="3148.18">7559 9760 645,'-43'-25'129,"29"9"258,-4-7 258,2 1 129,-1-6 129,2-3 258,-2-3-129,4-4 129,-4-4-258,10-2-129,-3-2-387,7-3-258,3-5 0,5 0-129,10-3 0,6 3 258,11-2 129,2 8 129,7-1 258,7 8-129,3 5 129,5 9-129,-1 1 129,6 9-387,-4 5-129,5 7-129,-3 3 0,4 2 129,-4 2 0,4 10 0,-2-2 0,4 6-129,-1 0 129,3 7 0,-3-2-258,-3 4 0,-1 7-387,-5-6 129,-2 7-129,-7 0 129,-5 1-258,-7-1 129,-5 6 258,-7-3 0,-6 0 129,-8 3 0,-8-1 129,-1 2 0,-17 1 129,-5 0-258,-8 0 129,-4 1-129,-9 3 0,-7-4 0,-5 0 0,-8-4 129,-3-1-129,-8 0 0,-5-4 258,-5-5-258,-7-4 0,-3-1 0,-1-6-516,-3-7-258,8 0-774,-3-4-2322,1-10-258,12-2 0</inkml:trace>
  <inkml:trace contextRef="#ctx0" brushRef="#br0" timeOffset="4892.2796">5912 4584 774,'-46'-27'2838,"19"13"258,5 6-2322,1 2 0,-2-2 0,2 3 0,-6-2 129,1 3-129,-6-4 258,3 7-129,-7-3 0,2 4-387,-7 0 0,-4 8-258,2 2-129,-5 5-129,0 7 0,-2-1-258,0 7 129,2 1-129,0 5 258,1-1-516,5 5 516,2 0-258,2 1 129,5 2 129,4 4-129,3 0 129,5 3 0,5 2 0,4 1 0,6 1 129,6-1-129,0 2 0,8 1 129,7 2-129,7-2 129,5-1 0,3-2 0,6 0 0,4 0 258,7-1-129,6-6-129,6-1 129,2-1-258,4-3 129,6-6 0,2-2-129,2-6 129,2-3 129,-1-11-129,4-4 0,1-7 0,-1-11 0,3-9 129,2-6-129,-5-7 0,0-9 129,-1-4 0,-1-5-129,-6-5 258,-6-2-129,-6-5-129,-2 0 258,-9-2-258,-5 0 0,-7-3 0,-7 0 0,-8-1 0,-4 3-129,-6 0 129,-9 3-258,-3 2 258,-7 4-129,-8 4 0,-6 4 0,-7 6 0,-5 2 0,-4 5-129,-5-1 0,-5 6-129,-5 1 0,-3 4 0,-6-2 0,0 5 0,-9 0-129,1 3 129,-4 3 0,2 7-129,-3 2-129,3 8-258,-5 6-387,7 14-903,0 9-2064,0 0 258,10 11-129</inkml:trace>
  <inkml:trace contextRef="#ctx0" brushRef="#br0" timeOffset="6640.3798">5454 4792 1,'0'0'2321,"0"0"-1547,0 0-516,0 0 0,12-4 258,-12 4 0,16 0 0,-16 0 129,20 0 0,-10 4 129,5 2-387,-3 3 129,1 1-258,2 7 0,0 4 129,5 1-258,-1 3 0,0 5 0,2-3 0,-1 0-129,-2-3 0,1-2 0,0-8 0,-3-2 0,3-4-129,-4-8-129,1 0 0,2-7-258,0-6 258,-2-6-258,0 2 258,-1-2-129,0-3 258,-3 2 258,2 3-129,-5 1 258,0 3-129,-9 13 0,17-16-129,-17 16-129,18-12-258,-5 7-129,-13 5 0,23-10 258,-23 10-129,20-10 387,-20 10 258,14-9 129,-14 9 129,0 0-129,0 0 0,0 0-258,0 0-129,-14 0-387,14 0-129,-19 11 0,7-5 129,-1 4-129,-3 1 258,2-1 129,-1 3-129,-3 5 258,2 0 258,-3 1-258,2 0 129,-1 1-129,5-2 0,0 0 129,3-5-129,5-3 0,5-10 0,0 0 129,-6 12 129,6-12 0,0 0 0,0 0-129,0 0 258,0 0-258,0 0 129,0 0-258,0 0 0,0 0 0,0 0 0,0 0 0,0 0 129,1 11-129,-1-11 129,0 0-129,0 0 258,7 14-258,-7-14 129,6 12-129,-1 4 129,-3 0-129,2 4 129,-2 3-129,-2 7 0,1 1 0,-1 3 0,0 1 0,0-1 129,-3-2 129,-1 2 0,1-7 0,-1-2-129,-1-7 258,3-1-258,1-4 0,1-2-129,0-11-129,0 0-387,0 0-774,12 13-2064,-12-19 0</inkml:trace>
  <inkml:trace contextRef="#ctx0" brushRef="#br0" timeOffset="8351.4777">5180 5937 2193,'0'-12'1806,"0"12"-258,-3-11-387,3 11-129,0 0-258,-10-11 0,10 11-129,0 0-258,-18-8 0,18 8-258,-16 3 0,3 5-258,-3 6 0,-5 8-258,-2 4 258,-5 8-129,-6 10 129,-4 6-387,-2 11 129,-8 5-258,-1 13-129,-6 5 0,-5 9-129,-7 6 0,-1 5 129,-8 5 258,-5 7 129,-6 4 129,-3-1 0,-6 0 258,-1-3 0,-6-1 387,1-4-129,1-5 0,-5-7 258,8-7 0,-1-5-129,5-4 258,4-8 0,5-4-129,6-3-129,5-7-129,6-7-129,5-4 0,8-9 129,7-2-129,6-8-129,7-2-129,5-10-129,7-3-129,5-9-1677,11 5-645,-6-14 130</inkml:trace>
  <inkml:trace contextRef="#ctx0" brushRef="#br0" timeOffset="8776.502">2670 8354 258,'-6'41'2709,"6"-10"-129,-1-6-2193,-1 9-387,2 2 0,0 3 0,6 0 0,-3 1 0,7-4 129,0-4 129,4-5-129,2-8 387,5-8 0,7-11 0,6-5-129,10-18 129,4-3 0,7-11 0,0-1-129,4-9-258,-1 4 258,-1-1-258,-3 4 0,-5 3 0,-1 3-129,-2 4-129,0-2-645,3 2-1290,9 3-1419,-14-13 129</inkml:trace>
  <inkml:trace contextRef="#ctx0" brushRef="#br0" timeOffset="9367.5358">5537 6711 1548,'-83'235'1806,"40"-107"-516,-7-2-774,5 2-129,-2 2-387,3-3-387,2-3 387,1-5-129,3-4 258,-3-6 0,6-4 258,-3-8-129,3-4 129,4-16 0,3-7-129,4-17-387,5-7-774,5-19-1032,12-5-903</inkml:trace>
  <inkml:trace contextRef="#ctx0" brushRef="#br0" timeOffset="9795.5602">4630 8372 3096,'4'50'3612,"5"-15"-516,-6-10-645,6 10-4257,0 2 258,9 2-129,-4-4 129,2-2 645,-3-4 258,0-4 903,1-4 645,-4-6 774,7-1 0,-1-9 129,7-5-387,3-5-258,8-7-387,1-7-258,6-5-129,-2-5 0,0-1-129,-4-1-258,-2 1 258,-5 0-129,-6 3 0,-1 2-387,-5-3-1161,4-4-2322,4 8-387,-5-10 258</inkml:trace>
  <inkml:trace contextRef="#ctx0" brushRef="#br0" timeOffset="10531.6023">6230 5841 645,'5'6'774,"-5"-6"-387,15 19 129,-5-3-129,4 2 387,0 2-129,3 9 129,-2 0 129,4 7 0,-3 4-129,3 10-129,2 0-129,3 12 0,3 4-129,3 5-129,5 9-129,4 2 0,7 1-129,2 0 0,4 6 0,2 0 0,5 4 129,-1 2-129,5 4 0,-1 0 0,-2 4 129,1 4-129,-2-1 0,1-2 0,-8-1 0,0-4 0,0-9 129,-4-3 129,-1-11-258,-5-4 129,-1-10 0,-7-3 0,1-7 0,-3-3-129,-6-5 0,-1-3 0,-4-6-129,-2-3-129,-4-5-258,-5-5 129,0-7-516,-6 2-2064,-4-17-516</inkml:trace>
  <inkml:trace contextRef="#ctx0" brushRef="#br0" timeOffset="11103.6351">7640 8831 2322,'0'0'1032,"0"0"0,0 0 258,-6-7 0,6 7 129,0 0 0,-16-19-258,16 19-258,-12-23-258,6 11 0,0-9-258,1 1 258,-5-6-387,4-4 129,-4-4-129,-1-2-129,-2-5 0,2 0 0,-2 1-258,3 0-129,3 4-258,1 1 0,6 7-258,-3 1 0,5 7 129,2-1-258,5 11 129,-5-4-129,6 10-129,-10 4-258,19-1-129,-7 6-516,-12-5-516</inkml:trace>
  <inkml:trace contextRef="#ctx0" brushRef="#br0" timeOffset="12235.6998">7288 8407 645,'0'0'2709,"10"-9"-129,-10 9-2580,15-8-129,-15 8 0,21-2 129,-21 2 0,19 1 258,-19-1 258,19 14 0,-7-4 258,-1 4 0,4 3 129,4 2-129,6 1 0,1 3-258,6 5 0,5-1-258,0 1-129,4-4 0,-2 2-129,0-4 258,-4-1-258,1-4 129,-5-2 129,-9-5 0,2 0 258,-9-5-129,0 0 0,-15-5 0,18 3 0,-18-3-129,10 0-129,-10 0 0,0 0 0,0 0-129,7-11-129,-7 11 129,0 0-129,-1-14 0,1 14 129,-12-6-129,12 6 0,-15-4 129,15 4 0,-19-2 0,19 2 0,-16 0 0,16 0 129,-14 0-129,14 0 129,0 0-129,-15-5 0,15 5 129,-6-18 129,6 1 129,0-6-129,4-9-129,6-4 129,-3-5 0,6 0 0,-2-5-129,4 2 0,-5 1 0,1 3 0,-1 5 129,-1 3-258,-3 4 129,-1 3-258,-1 4-129,-4 1-258,2 8-1677,-2 1-2064,-7-5-129,-6 3-129</inkml:trace>
  <inkml:trace contextRef="#ctx0" brushRef="#br0" timeOffset="13363.7643">5476 6997 1161,'0'0'1290,"0"0"-129,-2-5 258,2 5 0,0-15 129,0 3-645,0-3-387,1-1 129,4-4-387,4-2 258,2-7-258,3 0 0,1-5-129,2-2 387,-1-5-129,2-3 129,-3-9 0,0 2 0,-2-7 0,0 4-129,-1-4 258,2 0-387,-2-2-129,3 1 0,-2 5-129,1 4 0,0 5 0,1 7 0,-4 4-129,-3 11 0,0 10-129,-8 13-516,13-10 0,-13 10-645,0 0-129,0 0-1290,0 0-1290,5 16 130</inkml:trace>
  <inkml:trace contextRef="#ctx0" brushRef="#br0" timeOffset="16091.9204">11893 4518 1,'-11'-4'0,"11"4"0,0 0 0</inkml:trace>
  <inkml:trace contextRef="#ctx0" brushRef="#br0" timeOffset="17636.0087">12073 4446 516,'-9'-1'1935,"9"1"-129,-18-3-774,8 1-258,-5-1 0,-1 2-258,-3 1-387,-1 0 129,-2 0 0,-6 0-129,-1 1 0,-3 3 129,-3 1-129,-3 2 129,-4 1-129,2-1 129,-5 5-129,1 0 0,-2 2 258,-1 1-258,5 2 0,-4 4 0,4 2 0,0 1 129,4 2-258,3 1 0,3 2 0,2 0 129,2 3-258,3-1 129,3-1 0,4 1 0,1 0-258,2 3 258,0 0-129,7 2 129,1-2 0,3 5-129,2-3 129,2 0 0,6 3 0,4-3-129,6-2 258,3 3-258,4-2 129,3 0-129,3 0 129,2 0 0,3-4-129,3 1 129,2-1 0,4-5 129,3-1 0,8-6 0,4-1 0,5-2 0,3-4 129,6-4-129,6-4-129,-1-4 129,6 0-129,0-4 0,1-6 129,4-5-129,0-2 129,-2-7 0,-3-4 0,3-4-129,-2-4 387,-7-3-258,-2-5 0,-10-2 0,-3-5 129,-5-4 0,-7 0 0,-9-3 0,-9 0-129,-3-6 258,-10 1-258,-6 0 258,-8 6-258,-5-4 0,-10 8 387,-11-1-387,-4 5 258,-9 3-129,-3 4 0,-12 0-129,-3 1 129,-9 5-129,-7 0-129,-3 3 0,-10 4-129,-7 3-129,-3 5 129,-5 6 0,-1 7 0,-3 8 0,0 3 0,3 14-129,1 3-387,9 14 0,1-1-645,11 8-1548,12 7-1290,4-8 258</inkml:trace>
  <inkml:trace contextRef="#ctx0" brushRef="#br0" timeOffset="18848.078">11639 4695 903,'0'0'774,"0"0"0,0 0-129,0 0 129,0 0 129,0 0 0,0 0 387,13-7-129,-13 7-258,22 0-387,-7 8-258,8 4-129,-1 2 0,6 7 0,-1 2-129,5 3 0,2 1 0,0-3 0,4 0-129,0-7 129,1-5-129,1-8 129,2-4-129,-1-4 129,-1-11 0,1-4 0,-2-4 0,-5-2 0,-2-2 0,-7 1 0,-2 2 0,-9 3 0,-5 1 129,-2 4-129,-6 4 129,-1 12-258,0-14 0,0 14-258,0 0 129,0-12-258,0 12 258,0 0 0,0 0 129,0 0 129,0 0 0,0 0 129,0 0-129,0 0 129,-23 13 0,5-1 0,-4 4-129,-4 4 0,-5 5 129,-1 0 129,-2 4-129,1-2-129,4 0 129,3-6-129,4-1 0,3-5 0,7-5 0,1-3 0,11-7-129,-12 4 129,12-4 0,0 0 0,-12 0 0,12 0-129,0 0 129,-15 0-258,15 0 129,0 0 0,0 0 0,0 0 129,0 0-129,0 0 129,-9 8 0,9-8 129,0 0-129,0 0 0,4 13 0,-4-13 0,0 0 0,7 11 0,-7-11 0,6 14 0,-6-14 129,3 22-129,0-3 0,3 1 129,-4 5-129,6 3 129,-3 1 129,3 1-258,-1-1 129,1 0-129,-2-3 129,0 0-129,-1-8-129,-2 1-645,-3-19-2451,12 21 0</inkml:trace>
  <inkml:trace contextRef="#ctx0" brushRef="#br0" timeOffset="20724.1853">11817 5728 129,'0'0'645,"0"0"-258,0 0 0,0 0-129,-12-4-129,12 4-129,0 0 0,0 0 0,0 0 0,-11 7 0,6 5 0,1 3-129,-5 6 129,2 6 129,-3 7 129,-3 5-129,-1 6 0,-4 8 129,-1 8 0,-3 4 0,-5 8-129,1 5 0,-1 4-129,3 7 0,-1 1 0,-1 2 129,2-3 129,-2 6 129,2 1 129,-2 2 0,2 5 0,-7 1 129,0 6 129,-6-1-387,1 7 0,-5-3-129,-3 1-129,-1-6 129,-5-3 129,3-8-129,-2-7 0,6-11 258,1-6-129,3-13 258,7-4 0,3-13-258,9-3 0,1-10 0,8-5-129,2-8 0,6-1-258,3-16-129,0 0-129,14 3-903,-2-9-2193,2-20-516,14 4-129</inkml:trace>
  <inkml:trace contextRef="#ctx0" brushRef="#br0" timeOffset="21880.2514">12240 5755 129,'0'39'387,"3"-12"129,2 5 0,3 6 129,-1 3-258,3 9 258,-2 9 0,-2 1-258,-1 13 129,0 5-129,-1 11 129,-4 5 129,0 8 0,0 5 0,0 6 0,-3 5 0,3 6-258,0-3 129,0-1-129,5-3-258,2 1 0,3-11-129,-1-6 0,2-9-129,-3-6 129,-1-10 0,0-7 0,-4-9-129,0-4 258,-3-10-129,0-3 0,0-9 129,0-5-129,1-7 0,1-5 0,-2-17-258,11 12-774,-1-17-2451,10-5-258</inkml:trace>
  <inkml:trace contextRef="#ctx0" brushRef="#br0" timeOffset="22827.3056">12657 5579 129,'-12'5'516,"12"-5"-645,0 14 129,0-2-258,0 2 258,1 3 258,5-3-129,2 4 258,1 1 129,5 2-129,3 4 129,2 3 129,1 2-258,4 5 129,2 10-129,2 8 0,3 5-258,-2 5 129,1 7-258,4 5 129,3 5-129,2 0 258,0 2-258,6-4 258,2 2-129,2-7 258,3-1 129,3-4 0,3 4-129,0-6 129,7 3-129,-2 4 129,3 0-258,2 2 129,-2 3-258,-2 3 129,2-1 0,-5-1 0,-1 2-129,-7-9 129,2 0-129,-4-7 387,2-5-258,-8-10 129,3-1 0,-9-8 0,1-4 258,-5-5-258,0-1 0,-8-4-129,1 2 129,-2-4-258,-4-5-129,-2-1 0,-6-4 0,0-3-258,-14-12-2580,0 0-1161,-7-10-387</inkml:trace>
  <inkml:trace contextRef="#ctx0" brushRef="#br0" timeOffset="23932.3688">11676 5753 903,'-11'-10'1419,"11"10"-516,0 0-258,0 0-516,0 0 0,-13 0-129,13 0 129,-11 11 258,2 2-258,-4 2 129,-3 6-129,-4 4 0,-5 4 129,-1 2-129,-4-1-129,-1 1 258,-1-2-129,1 0 258,-2-3-129,4-4-129,2-1 0,3-2-129,9-5-129,3-3-258,12-11 0,0 0 129,12 4-387,13-10 258,5-8-258,7-6 129,5-1 258,1-6 0,0 3 258,-8-1 0,0 1 0,-7 0 258,-2 3-129,-5 3 258,-3 2-258,-3 3 0,-1 2-129,-1 3 0,-13 8 0,17-7 0,-17 7 258,0 0 129,0 0 0,4 5 129,-4-5-129,-1 19 387,-3-9-258,-2 6-129,1-1 129,1 4-387,2-1 0,2 6 0,0-2 129,2 6-129,5-3 0,4 4 129,-2-4 258,2 0-258,-1-2 258,-1-2-258,-3-6 129,1 0 0,-7-15-258,6 16 129,-6-16-129,0 0 0,0 0 0,0 0-129,0 0-258,0 0-645,0 0-1290,0 0-1677,0 0 387</inkml:trace>
  <inkml:trace contextRef="#ctx0" brushRef="#br0" timeOffset="24715.4136">12121 5800 1677,'-15'7'516,"15"-7"-258,-7 14-258,6-3-129,0-1 129,-2 5 0,1-1 258,-2 1 129,-2-1-129,-4 3 387,-4 5-258,0-2 258,-3 3-258,1-1 129,-2 0-258,4 2-258,0-4 0,4-4-258,4-3-258,6-13 129,0 0-258,0 0 0,13-3 129,-1-14-129,1-5 0,2-4 387,0-3 129,-3 2-129,-1-2 258,-2 3 258,0 2 0,-4 6 0,-2 2 129,1 6-129,-4 10 129,6-14-129,-6 14-129,0 0 129,17 0 129,-17 0-129,22 2 258,-9 0 0,4 1 258,-1 1 129,3 1-129,-2 1 129,1 3-258,-1-2 0,3 3-258,-3 0 129,0 7-258,0-6 0,0 8-129,0-6 258,-1 4-258,0-2 0,-2 1-129,0-2 129,-2-1 0,1-1-129,-4 0 0,2 0 0,3-3 129,-14-9-258,22 16 129,-11-9-129,-1-5 0,1 2-258,-11-4-645,19-5-2451,-4 4-387,-14-22 517</inkml:trace>
  <inkml:trace contextRef="#ctx0" brushRef="#br0" timeOffset="25623.4656">12640 5588 1,'0'0'128,"-7"18"-256,2-2 128,-2 5 128,-2 2 388,-3 6 0,-5 0 129,0 5 129,-3 0 0,3-1-129,-2 1-258,6-4 0,2-2-258,5-8-258,4-2-387,2-7 258,0-11-258,11 6 129,-1-8 0,1-10 0,0-4 258,-1-6-129,-1-5 129,-2-2 258,-1-3-129,-1-1 0,-4 1 258,3 1-258,-1-1 0,1 1 129,0 4-129,3-1 0,1 7 0,3-2 0,-1 8 129,1-1-129,3 4 129,-2 4 0,-1 3 258,3 3-129,-3 2 258,2 2 0,0 5 0,2 5 129,1 4 129,2 2 129,8 4-129,-3 0-129,6 2 129,2 0 0,5 1-129,-3-2 0,4-1-129,-4-5-129,-1 3 129,-3-8-258,-2 1 0,-7-5 258,-1 0-258,-5-3 129,-1-1-129,-13-4 129,16 5-258,-16-5-129,0 0-258,16 12-516,-16-12-1677,0 16-1419,5-2-516</inkml:trace>
  <inkml:trace contextRef="#ctx0" brushRef="#br0" timeOffset="26959.542">10889 8612 774,'-41'0'1935,"13"1"-387,-4 4 0,-4 1-129,0 5-387,-5-1-258,3 6-387,-3 1 0,-1 4-387,-1 6 0,1 0 129,1 5-129,1-1 0,2 4 0,6 0 129,4 0-129,9 2 0,3-3 0,10 2 129,6 1 0,1-1 0,13-3 387,5 1-258,8-1 258,4 1-129,3-5 0,6 0 129,1-1 0,4 1 0,2-4-129,2 3 0,-1-5 129,6 2-258,0-4 129,6 1-129,2-6 129,4-4-258,2-4 0,7-6 0,0-2 0,5-9-129,1-8 129,1-4-129,0-7 129,-1-3 0,-2-5-258,-7-5 258,1-3-129,-6-3 0,-6-7 0,-4-2 0,-8-2 0,-8-1 0,-11-3 129,-6 2-129,-16-2 258,-8 5-129,-14 2 0,-13 2 258,-16 3-258,-10 4 129,-13 7-129,-10 7 0,-12 7-129,-7 10-129,-7 8 0,-5 7-129,-4 13 0,-7 7-387,8 13-129,-5-1-387,14 13-258,-1-7-903,15 8-1419,13 6-774</inkml:trace>
  <inkml:trace contextRef="#ctx0" brushRef="#br0" timeOffset="28019.6026">12557 8439 258,'-1'-15'3225,"-11"4"516,12 11-2838,-17-7-387,17 7-258,-18-1-258,5 1 129,-1 1 0,-4 4 0,-2 4 0,-2 2 258,-2 5-129,-3 1 0,0 4 129,-3 2-129,2 5-258,-4 5 129,4 1-129,-1 3 0,3 4 0,1 5-129,4 3 129,3 4 0,8-1 0,4 2 0,5 1 129,2-5-129,9 0 258,7-7-129,5-2 129,4-6 129,6 0 0,5-8 129,4-2-258,6-2 258,5-4-258,2-4 0,4-3 0,7-7-129,1-2 0,-1-3 129,5-5-129,-2-12-129,2 0 258,3-7-387,0-3 258,-4-5-129,-1-2 0,-4-7-129,-3-4 129,-8 0 0,-3-2 0,-13-4 129,-5 2 0,-10-4 0,-7 5 0,-5-3 0,-8 5 129,-6 0-258,-9 0 258,-9-2-258,-6 4 258,-8 1-258,-6 1 129,-11 5-258,-3 4 129,-6 4 0,-6 5-129,-3 7 0,-7 5-129,-2 7 129,-3 3-129,-1 4-129,-4 7 0,6 11-387,-5 0-645,11 11-1419,9 10-1419,0-7 129</inkml:trace>
  <inkml:trace contextRef="#ctx0" brushRef="#br0" timeOffset="28524.6314">13730 8876 2967,'14'8'4257,"-14"-8"-645,25 2-903,-25-2-5031,19 0-1935,5 0-129</inkml:trace>
  <inkml:trace contextRef="#ctx0" brushRef="#br0" timeOffset="28731.6433">14052 8869 1419,'0'12'1290,"0"-12"-1290,0 0-1677</inkml:trace>
  <inkml:trace contextRef="#ctx0" brushRef="#br0" timeOffset="28876.6516">14293 8826 129,'3'21'516,"-6"-3"-516</inkml:trace>
  <inkml:trace contextRef="#ctx0" brushRef="#br0" timeOffset="29763.7024">15190 8373 774,'-28'-12'1806,"9"8"0,-4-1 258,-3 0-387,-3 5-516,-7 0-258,-4 2-258,-1 3-516,-6 5 129,-3 2-258,-4 2 0,1 6 0,0-3 129,0 4 0,6 1-129,2 1 258,4 2-258,7 2 0,7 0 0,5 0 0,5 1-258,6 1 129,3 0 0,8 0 129,0 1-129,7 3 129,4 0 129,6 3 0,4 1 0,9-1 129,3 1 0,9-1-129,2-1 0,7-5 129,3-1 0,1-4 0,5-5-129,0-5 129,3-4 129,-1-8-258,6-3 129,-2-5 0,1-11-129,1-8 0,0-6 0,-1-4 129,-4-10-258,-2-2 0,-5-4 0,-6-4 0,-3 2 0,-7-2 0,-6 0 129,-11-1-258,-5 3 129,-10 2-258,-6 2 258,-2 2-129,-8 2 129,-8 3-129,-3 4-129,-1 7 129,-3-2 0,-2 8-129,-6 0-129,-3 7 129,-6-1 0,-2 7-129,-9 1 129,-6 6 258,-5 4-129,-4 4-129,-3 8-258,1 6-1419,5 17-1806,-19-12-129</inkml:trace>
  <inkml:trace contextRef="#ctx0" brushRef="#br0" timeOffset="33791.9328">20347 4234 258,'0'0'1419,"0"0"-129,0 0 0,-9-13 0,-2 10-129,-2-2-516,-5 1-387,-1 0 258,-4 0-258,-5 0 0,0 2 129,-5 0-258,0 2 0,-6 0 0,3 0 0,-6 7 129,-2-1-258,-3 4 0,-2-1 129,-4 4-129,-2-1 0,-4 5 129,-4 2-129,-4 1 0,2 6 129,-2 1-129,3 5 129,0-1-129,2 6 0,5 0 129,7 3-258,8-1 129,3 2 0,8 0 0,5 0 0,9 2 0,5 2 0,5-2 0,4 3 0,3 4 0,2-4 0,6 5 0,3 0 0,4-3 0,5 1 0,3-1 129,6 0-129,5-7 516,6-2-258,8-5 387,10-1-258,6-8 258,7-1-258,9-9 129,9-1-129,0-6-129,8-4-129,1-4-129,5-2 129,2-8-129,0-6-129,2-4 129,2-3 129,1-6-258,0-4 258,0-3-258,-3-6 258,-2-5-129,-2-2 129,-6-6 258,-4-1-387,-8-4 258,-8 2-129,-12-3 129,-7 5 0,-12-3-129,-10 8 387,-16-1-258,-9 9 129,-11-4-129,-9 5 129,-15 0-258,-13 6 387,-16 1-258,-6 2-258,-13 2 129,-11 2-258,-8 7 129,-10 3-129,-8 10 0,-5 5-129,-4 7-258,-12 11-129,3 15-645,-9 5-1677,1 7-903,8 10-516,-5-9 129</inkml:trace>
  <inkml:trace contextRef="#ctx0" brushRef="#br0" timeOffset="35387.024">18759 8225 129,'-78'1'387,"38"8"-129,1 1 129,0 2 258,2 0 129,1 1 129,-2-1 0,5 2 258,-1 1-258,0 3 129,1 1-387,3 4-129,-2 1 129,4 8 0,0-1-129,4 1 258,1 2-129,7 4-258,3-4 258,4 3-387,4-1 129,5 2-129,0-1 0,4 0-129,8-1 129,3 3 129,2-1 0,6 0 0,5-1-129,7-2 129,3-2-129,9-4 0,4-5-129,9 0 0,5-7 0,4-5 0,6-7 0,1-1 0,8-4 0,1-7 0,1-10-129,2-4 129,0-8 0,4-5-129,-3-6 129,0-7-129,-4-3 258,-1-1-129,-12-3 0,-4 4 129,-13-4-129,-10 5 129,-12 1-129,-8 5 129,-16-1-129,-6 4 0,-6 1-129,-12 2 0,-11 1-129,-7 2 0,-3 5-129,-10-3-129,-5 6 129,-14-4-129,-2 4-129,-10-1 129,-1 4 129,-8 1-129,-1 10 0,-5 3-258,4 11-129,-5 5-903,4 15-1032,2 13-1677,-4-5 258</inkml:trace>
  <inkml:trace contextRef="#ctx0" brushRef="#br0" timeOffset="36372.0803">21018 8291 1548,'0'0'774,"0"0"258,-20-10 258,4 7 0,-4 3 258,-5 0-129,0 0-129,-9 0-258,4 8-258,-9-3-258,4 10-129,-6-1-258,3 1 129,-2 4-258,3 5 0,-1 3 0,4 0 129,4 6-129,2 2 0,4 5 0,4-1 0,2 5 129,2-1-129,8 2 258,0-3-129,4-1 0,4-2 129,0-3 0,13-2 258,2-7-258,7 2 129,4-7 0,9 1 129,1-5-258,11-1 129,2-10 0,9 3 0,4-8 0,6-2 0,3-2-129,5-6 0,1-8 0,2-1-129,-3-8 0,-1-1 0,-2-5-129,-3-1 129,-4-4 0,-3 2-129,-8-3 129,-5 6 0,-10-3 0,-4 3 0,-10-2 0,-8 4 258,-12-1-387,-6-1 258,-7 1-258,-10-2 129,-12 0-258,-9 2 258,-10 1-258,-8 4 0,-5 4 129,-5 1 0,-6 6 0,-5 4-129,-1 7 129,-1 3-129,0 6-129,0 3-129,9 8-387,-3-2-387,18 11-1677,6-2-1677,4-7-258,16 3-129</inkml:trace>
  <inkml:trace contextRef="#ctx0" brushRef="#br0" timeOffset="36837.1069">22110 8710 4128,'15'8'3999,"6"-6"-387,-21-2-258,13 0-4128,-13 0 0,17 0 387,-17 0-258,17 4 129,-17-4-1419,0 0-1677,13 2 129</inkml:trace>
  <inkml:trace contextRef="#ctx0" brushRef="#br0" timeOffset="37060.1196">22472 8722 645,'12'9'3612,"-12"-9"258,0 0-258,0 0-3096,0 0-516,0 0-129,10 0-645,-10 0-1161,12-7-1806,10 7 0</inkml:trace>
  <inkml:trace contextRef="#ctx0" brushRef="#br0" timeOffset="37264.1308">22830 8682 3483,'10'16'3870,"-4"-3"-129,-6-13-387,0 0-3741,-6 4-129,6-4 258,0 0 0,0 0-258,0 0-516,0 0-1548,14 7-1161,-8-14 129</inkml:trace>
  <inkml:trace contextRef="#ctx0" brushRef="#br0" timeOffset="38224.1863">23820 8347 1161,'0'0'3225,"-10"-3"-387,-7 3-1677,2 0-258,-4 5 0,-3-2-129,2 6 129,-10-2 0,5 3-258,-6-2 129,7 4-129,-7 0-129,4 2-129,-2 1-129,-1 4-129,3 0 258,-2 4-645,3 2 516,0 3-258,3 2 129,2 2-258,3-1 258,7 4-258,2-1 258,9 0 129,0-2-129,6 2 258,6-4-129,8 2 129,1-3 0,7-2-129,1-1 0,5 0-129,2-1 0,2-4-129,3-1 0,2-3 129,1 0 0,2-5 0,1-3-129,4-4 258,0-2-258,4-3 258,2-7-258,2-3 129,2-7-129,2-3 0,-1-1 129,1-4-129,-3-3 258,-3 1-258,-6 0 258,-3 1-129,-12-3 129,-3 4 0,-9-3 129,-4 1-258,-6-2 0,-3-3 0,-5 2-129,-1-3 129,0 0-258,-2-1 129,-1 0-129,-2 2 129,0 3-129,-8-2 129,-1 2-387,-7 0 258,-5 0 129,-5 1-258,-6 0 258,-5 2-129,-2 1 0,-4 1 0,-3 5 129,-5 4-129,-2 4 129,-3 7 0,-2 4 0,-5 0 0,-3 10-129,-6 0-258,0 11-645,-6-1-2580,-1-3-903,-5 7-516,-11-11 129</inkml:trace>
  <inkml:trace contextRef="#ctx0" brushRef="#br0" timeOffset="39215.2429">19660 5911 1,'-36'81'773,"14"-35"-386,-2 7 129,-3 5-387,-3 8 258,-8 6-258,1 12 129,-7 9-129,-3 9 258,-3 9-129,1 5-129,1 2 258,1 4-129,1-3-129,1-8 0,5-6 129,4-7-258,3-6 0,1-10 0,2-4-258,2-11 516,0-8-258,4-4 129,2-9-129,4-10-387,3-7-774,2-12-1161</inkml:trace>
  <inkml:trace contextRef="#ctx0" brushRef="#br0" timeOffset="40095.2926">20211 6033 903,'35'117'1290,"-14"-50"-387,0 9-387,-1 6 129,0 10-129,-1 4-129,-4 6 129,-2 7-129,-5 5 258,-1 3-387,2 0 129,0-1 0,-2-7 0,5-2 129,1-11 129,4-3 0,1-10-129,4-2 129,0-10-258,7-1 129,-1-3-258,1-4-258,0-2 0,1-6 0,-3-7-129,2-4 129,-4-7 0,-4-3 0,-4-5 0,0-4 129,-4-1 0,-5-3 0,3-4 129,-2-2-129,-2-2-129,-7-13-129,9 18-645,-9-18-2580,0 0-387,19-1-129</inkml:trace>
  <inkml:trace contextRef="#ctx0" brushRef="#br0" timeOffset="41115.3516">21006 5454 1032,'0'0'2193,"-8"-10"-2322,8 10-258,0 0 258,0 0-129,8 0 516,-8 0 516,12 10 129,-3 2 129,0 1 129,7 7 0,-1 6-258,14 6 0,-2 4-129,12 6 0,2 6-258,13 5 129,3 2 0,7 4-258,2 1 258,7 5-129,2 1 0,4 4 0,-5 2-129,2 6-129,-1 8 387,3 7-387,-5-1 0,0 4 0,0-1 0,1 2 129,1-7 0,3-1 0,-4-7-129,1-4 129,-2-5-129,2-2 129,-9-5-258,-2-2 0,-6-5 0,-1-1 129,-6-9-129,0 2 0,-1-5 0,-4-3-129,2-3 129,-5-1-129,0-3 0,-4 2 0,-2-2 0,-6-3 0,-4-1-129,-5-2 258,-4-2-129,-4-3 0,-4 1 0,2 0 129,-2-1-129,0 1 0,2 2 0,1 0 0,1 1-129,4-2 129,2 0 0,-4-5 0,3-4 0,-4 0 0,-1-6 0,1-2 129,-3-2-129,-1 0 0,-11-8 0,19 15-129,-19-15-129,13 13-516,-5 2-1032,-8-15-2709,-7 13-129,-7-13-516</inkml:trace>
  <inkml:trace contextRef="#ctx0" brushRef="#br0" timeOffset="42643.439">19646 4630 258,'0'0'2451,"0"0"-1290,0 0-258,0 0-129,0 0 129,0 0 129,0 0-129,0 0 0,0 0-129,0 0-129,0 0-387,9-5-129,-9 5 0,12 5 0,-12-5-129,23 19 0,-5-7 129,-1 2 129,5 2-258,5 1 129,3 0-129,0 0 0,4-2-129,3-3 129,-1-3-387,0-2 258,-4-5-129,-2-2 129,-1-1 0,-6-7-258,1-4 258,-5-1-129,-2 0-129,-2-5 0,0 5-129,1-3 0,-1 4-258,-2-1 129,0 4-129,-13 9 129,21-13 258,-21 13 129,15-8 0,-15 8 258,12-4-129,-12 4 258,0 0 129,0 0 0,0 0 0,0 0 129,0 0-258,0 0 129,0 0 129,-11 1-258,1 6 129,-5 1-129,-4 1 258,-3 6-129,-4 2 258,-1 1-129,-5 0 129,3 1-129,-1-2 129,6 2-258,0-5-129,5-1-129,4-6 0,15-7 0,-15 10 0,15-10 0,0 0-129,0 0 258,0 0 0,0 0 258,-10-7-258,10 7-129,0 0-129,0 0-129,0 0 129,0 0-129,0 0 0,0 0-129,0 0 258,0 0 0,0 0 129,0 0 129,0 0-129,0 0 129,0 0-129,0 0 0,0 0 129,0 0-129,6 0 0,-6 0 0,0 0 0,0 0 0,2 9 258,-2-9-258,0 18 129,0-3-129,0 3 129,0 3 0,0 6 0,1 0-129,2 5 129,1-1 129,1 1-129,0-3 0,2-3-129,-1-4 129,0-5-129,0-3 0,-6-14-129,9 16 129,-9-16-129,0 0-387,0 0-1677,14 12-1161,-14-12 129</inkml:trace>
  <inkml:trace contextRef="#ctx0" brushRef="#br1" timeOffset="51598.9513">2108 8982 645,'9'-12'1032,"-9"12"0,12-12-129,-12 12-129,0 0 0,0 0-129,10-12-129,-10 12-387,0 0 258,18-14-258,-18 14-129,16-15 0,-4 4 0,1-2 0,2-3-129,3 2 129,1-3-129,0 0 129,1-1-258,1 1-129,0 1-516,4 8-1548,-11-9-257</inkml:trace>
  <inkml:trace contextRef="#ctx0" brushRef="#br1" timeOffset="52592.0081">2307 9740 774,'-8'4'1161,"8"-4"258,0 0 129,-13 6-387,13-6 129,0 0-516,-13 2-387,13-2 0,0 0-387,0 0 0,0 0 0,0 0-258,7-5 129,-7 5 129,25-16 0,-8 4-129,6-3 129,-1-3-129,6 0 0,1-2 0,3-2-129,1 3 0,1-3-387,-2 1-387,0 7-774,-9-5-1032</inkml:trace>
  <inkml:trace contextRef="#ctx0" brushRef="#br1" timeOffset="53484.0591">2951 9244 1,'44'-34'2708,"-17"20"-515,0-5-1032,1 4-516,1 0-1032,-4-4-2322,6 17 0</inkml:trace>
  <inkml:trace contextRef="#ctx0" brushRef="#br1" timeOffset="54708.1289">4004 9760 3225,'19'-17'3225,"-6"17"-258,-13 0-2838,24-22-645,-3 8-774,4-6-516,4 5-129,-1-8-387</inkml:trace>
  <inkml:trace contextRef="#ctx0" brushRef="#br1" timeOffset="55116.1524">4538 9766 516,'36'-23'3354,"-7"8"-258,-10-11 0,6 6-3741,3-2-258,5 1-645,1-1-387,-5-2-645</inkml:trace>
  <inkml:trace contextRef="#ctx0" brushRef="#br1" timeOffset="55484.1735">4000 9286 1,'39'-34'2708,"-6"17"-257,0-9-2709,3-4-1677,16 8-903</inkml:trace>
  <inkml:trace contextRef="#ctx0" brushRef="#br1" timeOffset="55844.194">4879 9150 1161,'33'-15'2322,"-17"-6"-516,9 1-3225,8 7-645</inkml:trace>
  <inkml:trace contextRef="#ctx0" brushRef="#br1" timeOffset="56788.2481">7653 9182 774,'11'0'1806,"-11"0"-1419,10-13 0,-10 13 129,18-18 258,-8 3-129,2-2 387,3-1-129,1-3-129,4-1-258,-1 3 0,6-3-645,-2 7-516,2 1-1161,-6-6-1548,14 13 259</inkml:trace>
  <inkml:trace contextRef="#ctx0" brushRef="#br1" timeOffset="57217.2726">8252 9114 1032,'30'-33'1290,"-11"16"-645,3 2-387,-2-2-258,4 4 0,-1 1-258,-2 0-903</inkml:trace>
  <inkml:trace contextRef="#ctx0" brushRef="#br1" timeOffset="57848.3087">7847 9825 1,'-17'0'2579,"17"0"-1805,0 0-258,0 0 258,-2-11 129,3 0 387,5-6-129,3 5 0,2-6-387,5 0-258,2-1-129,3-1-1032,6 0-2064,7 8-903,-8-16 0</inkml:trace>
  <inkml:trace contextRef="#ctx0" brushRef="#br1" timeOffset="58149.3259">8386 9581 903,'11'0'2709,"-6"-10"-387,16 0-1935,-1 1-2580,0-3-387</inkml:trace>
  <inkml:trace contextRef="#ctx0" brushRef="#br1" timeOffset="58856.3664">10604 8915 2451,'-8'0'1419,"8"0"-1032,0 0 129,0 0 387,0 0 129,0 0 0,0 0 129,6 0-129,-6 0-129,19-14-387,-5 4-129,2 0-387,5-2-258,3-2 0,4-1-129,-4-2-516,8 3-903,1 2-1935,-9-10 129</inkml:trace>
  <inkml:trace contextRef="#ctx0" brushRef="#br1" timeOffset="59471.4015">11715 8678 129,'0'0'2193,"21"3"-516,-21-3-2580,23 0-1161</inkml:trace>
  <inkml:trace contextRef="#ctx0" brushRef="#br1" timeOffset="59927.4276">10529 9263 1677,'19'1'2967,"-3"-1"-129,-16 0-2967,25-14-516,-9 4-129,3 2 129,2-6 387,4 2 0,-1-3 129,3 1 129,0 1-258,1 0-258,3 5-1548</inkml:trace>
  <inkml:trace contextRef="#ctx0" brushRef="#br1" timeOffset="60288.4483">11120 9329 1806,'30'-25'-129,"-9"14"-129,4 1-129,2 1 129,-3-1 129,4 1 0</inkml:trace>
  <inkml:trace contextRef="#ctx0" brushRef="#br1" timeOffset="60964.4869">12425 8710 1161,'-11'6'387,"11"-6"-516,0 0 387,0 0 387,0 0 129,0 0 387,0 0 129,17-9 129,1 0-387,2-3-387,7-1-258,2-3-387,5-4 0,-1 3-129,2-2-129,-2 4-129,-4-1-516,-2 0-1677,11 9-774</inkml:trace>
  <inkml:trace contextRef="#ctx0" brushRef="#br1" timeOffset="61304.5064">12932 8624 1,'35'-9'773,"-16"0"1,2-2 0,4 2 129,1-3-129,1 2 129,-1-1-258,2 1-258,0 1-387,1 3-387,-1 0-1548,-8-9-1032</inkml:trace>
  <inkml:trace contextRef="#ctx0" brushRef="#br1" timeOffset="61911.5411">12214 9162 258,'18'-9'3096,"2"9"0,-6-6-2838,2-1-258,4-2 0,1 1 0,2-1 0,0 1 0,0-1 0,0 1-387,0 1-387,-2-5-1548,9 12-774</inkml:trace>
  <inkml:trace contextRef="#ctx0" brushRef="#br1" timeOffset="62999.6033">14649 8715 516,'0'-5'1677,"0"5"0,10-15 0,2 7 0,1 2-645,1-6-387,3 4-258,1-4-258,1 4 0,1-3-129,1-1 0,-2 4-129,0-4-258,1 3-903,1 8-2193,-10-13 129</inkml:trace>
  <inkml:trace contextRef="#ctx0" brushRef="#br1" timeOffset="63355.6235">15196 8499 1806,'11'0'2838,"-11"0"-1419,13-9-1419,0 4 0,2-5 387,1 3-129,5-4 0,-1 1-258,1-1-129,1 2-1032,-1-5-1419,10 12-515</inkml:trace>
  <inkml:trace contextRef="#ctx0" brushRef="#br1" timeOffset="64359.6811">15477 8858 1161,'0'0'1806,"0"0"-387,0 0 0,8-5-258,-8 5 129,13-7-258,-13 7 0,25-15-258,-11 6-129,4 1-387,-3-2-129,1 0-129,-1 4-129,1-1-387,-4 6-516,-1-2-1032,-11 3-1677,18-5 0</inkml:trace>
  <inkml:trace contextRef="#ctx0" brushRef="#br1" timeOffset="65915.7701">18422 8632 129,'23'-12'774,"-10"3"0,1 1 0,-1-2 0,5-1-387,1-2 258,1 1-129,0 0 0,1 0-258,-3 1-129,4 2-258,-2 0-645,-6-8-1677</inkml:trace>
  <inkml:trace contextRef="#ctx0" brushRef="#br1" timeOffset="66463.8015">19101 8422 1806,'13'0'0,"5"-9"516,-18 9 387,22-13 129,-11 6 0,2-3 387,1 3-387,2-3-129,-1 2-387,1 1-387,1-2-258,2 3-387,2 2-516,-3-8-2193,8 12-129</inkml:trace>
  <inkml:trace contextRef="#ctx0" brushRef="#br1" timeOffset="67139.8401">18563 9007 1806,'0'0'1419,"0"0"0,0 0-387,0 0 129,0 0-387,0 0-129,0 0 0,0 0-258,0 0 387,0 0 0,0 0-129,11-3 258,-11 3 0,0 0-129,17-19-258,-6 12-258,5-3 0,1-1-645,4 1-129,-3-2-516,5 6-774,-1 5-1548,-8-10-774,10 11 259</inkml:trace>
  <inkml:trace contextRef="#ctx0" brushRef="#br1" timeOffset="67643.869">19139 9019 129,'26'-12'387,"-12"4"-129,4-1 387,-4 0 129,4 1-258,-5-1 129,1 4-387,0 3-1161,-6-9-1290</inkml:trace>
  <inkml:trace contextRef="#ctx0" brushRef="#br1" timeOffset="68079.8939">19631 8659 1032,'15'-14'2967,"-15"14"-2193,20-13-387,-4 9 129,-1-1-129,1-1-387,2 1-774,4 5-1548,-10-9-644</inkml:trace>
  <inkml:trace contextRef="#ctx0" brushRef="#br1" timeOffset="68876.9394">20586 8715 1161,'0'0'1548,"0"0"-129,0 0 0,0 0 258,0 0-258,0 0 0,0 0-387,0 0-258,0 0-516,0 0 0,5-12-258,-5 12-129,14-17 129,-14 17-129,22-21 129,-8 10 0,2 1-129,-2-4-516,5 4-903,3 8-2193,-13-12 129</inkml:trace>
  <inkml:trace contextRef="#ctx0" brushRef="#br1" timeOffset="69423.9708">21137 8558 645,'14'0'258,"6"-10"258,-8 4 387,1-3 258,0 1 258,0-1 129,-2 0 0,2 2-516,1 1-258,-4-2-516,2 2-258,-1-1-774,-11 7-1290,13-10-1548,3 10 129</inkml:trace>
  <inkml:trace contextRef="#ctx0" brushRef="#br1" timeOffset="70025.0052">21437 8666 1419,'32'-12'387,"-17"4"0,1 1-258,0 0 0,-2 3 129,0 0 0,-14 4 0,18-4-129,-18 4-258,0 0-645,12 0-1032</inkml:trace>
  <inkml:trace contextRef="#ctx0" brushRef="#br1" timeOffset="70640.0404">20809 9005 2451,'17'0'2451,"-9"-13"-1290,-8 13 258,15-7 129,-15 7-258,16-4-129,-5 4-129,-11 0-258,22-5-516,-9 4 0,1-1-903,6-1-645,1 2-2064,-3-14-516,11 14-129</inkml:trace>
  <inkml:trace contextRef="#ctx0" brushRef="#br1" timeOffset="71511.0901">23455 8741 903,'0'0'1032,"0"0"387,0 0 0,0 0-129,0 0 258,0 0-129,0 0-258,4-7 0,-4 7-258,0 0-129,13-10 0,-13 10-387,14-14 0,-5 2-258,6 2 0,-3-2 129,6 1-258,2 0 0,-2 1-258,4 1 129,-6-3-387,6 6-903,-3 4-2193,-6-10-516,10 8 258</inkml:trace>
  <inkml:trace contextRef="#ctx0" brushRef="#br1" timeOffset="72024.1195">23967 8534 3096,'21'-3'3612,"-18"-9"0,16 8-1419,-2-4-1935,-2-2-129,5 1 258,-1-3 129,2 6 0,-5-6 0,4 8 258,-7-6-387,3 5-129,-1-1 0,1 3-516,-3 0 129,0-2-129,4 5-258,-5-8-516,6 8-387,-5-1-1935,-13 1-903,29-6 0</inkml:trace>
  <inkml:trace contextRef="#ctx0" brushRef="#br1" timeOffset="72416.1419">24315 8583 1032,'19'-13'2967,"-5"10"-1161,-14 3-1161,21-13-387,-7 9-516,0-1-129,3 0-516,-3-1-774,9 6-645</inkml:trace>
  <inkml:trace contextRef="#ctx0" brushRef="#br1" timeOffset="73172.1852">23797 9060 903,'13'5'3741,"-13"-5"0,0 0 0,0 0-3096,0 0-387,0 0 0,13 0 387,-13 0-129,15-1 129,-15 1-129,15-4 0,-15 4 0,20-4-387,-10 1-645,-10 3-1677,16-10-1806,1 10-387,-5-14 129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4T19:18:28.151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FFFF00"/>
    </inkml:brush>
    <inkml:brush xml:id="br2">
      <inkml:brushProperty name="width" value="0.05292" units="cm"/>
      <inkml:brushProperty name="height" value="0.05292" units="cm"/>
      <inkml:brushProperty name="color" value="#EA700D"/>
    </inkml:brush>
    <inkml:brush xml:id="br3">
      <inkml:brushProperty name="width" value="0.05292" units="cm"/>
      <inkml:brushProperty name="height" value="0.05292" units="cm"/>
      <inkml:brushProperty name="color" value="#953734"/>
    </inkml:brush>
    <inkml:brush xml:id="br4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4020 12205 516,'0'-14'1290,"0"14"387,-2-14-258,2 14-258,-19-11 129,5 8-387,-3 1-129,-3 2 0,-5 0 129,2 5-129,-7-4 0,5 9 129,-8-4-129,7 5-258,-5-2-129,4 4 0,-4-2-387,2 4 0,0 2 0,2 0 129,1 0 129,2 3-129,7 2 0,0 3 129,8 0 129,4 4-258,5 3 0,0 0 0,11 1 0,5 3-129,2-1 129,8 1-129,-1-3 129,6 3 129,2-4-129,6-1 129,-1-6 0,8-5 0,2-8 0,6-7 0,2-5 0,4-11-129,4-13 0,-1-5-129,-3-10 0,-3-4 0,-5-5-129,-10-4 129,-7-2-129,-7-4 0,-10 0 129,-11-1-129,-6 6 0,-4 1 129,-11 6-129,-10 6 0,-6 9 0,-7 8 129,-5 11-387,-4 11 258,-1 5-258,-9 6-387,10 16-903,-8 2-2322,4-5-387,8 10-129</inkml:trace>
  <inkml:trace contextRef="#ctx0" brushRef="#br0" timeOffset="504.0288">13930 11468 3870,'10'5'4515,"-6"22"-387,-7-12 0,-8 13-3870,2 2-516,2 12 258,-2 7 0,0 12 0,-2 4 258,1 6 0,5 12 0,-1 6 129,6 4 258,-2 4-258,2 5 0,1-6 0,6 8-129,-5-7 129,3-5-258,-5-5 129,0-5-129,-7-1 0,-4-6 0,-4-8 0,-5-7 0,0-6 0,1-8-129,-2-10 0,5-9 0,0-6-387,0-16-258,16-5-774,-14 0-2451,13-16-903,1-7 0,2-10 0</inkml:trace>
  <inkml:trace contextRef="#ctx0" brushRef="#br0" timeOffset="1068.061">13445 13411 7740,'43'3'4386,"-13"-8"0,0 1-1548,7-8-2451,8 6-258,7-4-129,4 5 129,0 3-129,3 2 258,-1 0-129,-1 2 0,-5 1 0,-2-1-129,0-2 0,-9-2-903,0-15-3354,-3-1-129,-13-11-387,-1-9-129</inkml:trace>
  <inkml:trace contextRef="#ctx0" brushRef="#br0" timeOffset="1449.0827">13549 11442 3612,'9'15'4644,"14"-4"-516,-9-11 129,11-5-4128,10 0-258,10 1 258,6-3-129,8 0 129,3 0-129,5 0 0,-3 3-129,2 4-129,-5 0-1161,-2 0-2580,1 10-387,-18-5 0</inkml:trace>
  <inkml:trace contextRef="#ctx0" brushRef="#br0" timeOffset="1984.1135">14683 13150 6708,'13'54'5031,"-7"-21"-516,-5-2-129,-1 1-4128,0 6-258,0 0-129,1 0 129,1 2 0,-2-3 0,2-1 0,-2-1 0,2-3-129,-2-9-387,6 1-3096,-3 0-903,-3-12-129,0-12-258</inkml:trace>
  <inkml:trace contextRef="#ctx0" brushRef="#br0" timeOffset="4903.2804">15376 11775 2709,'-28'10'3999,"18"-1"0,-14-3-1935,2-1-1935,4 5 129,-4 1-129,0 3 0,-2 3 0,1 2 258,-2 3-129,0 7 129,-3 5 129,4 10-129,-3 1 129,4 10 129,-2 1-129,6 13-129,0-3 0,6 9-129,4-5 258,6 3-258,3-1-129,6-4 129,10-6-129,5-6 129,2-5-129,10-7 129,1-8-129,5-5 129,2-14-129,2 0 0,2-8 0,-2-4-129,-3-5 129,-1 0-129,-4-5 0,-3-4-129,-4 0 0,-9-4-129,2 6-258,-14-15-1290,4 1-2451,-5 4-516,-6-5-129</inkml:trace>
  <inkml:trace contextRef="#ctx0" brushRef="#br0" timeOffset="5447.3116">15528 12683 3612,'3'22'4515,"1"-1"-387,-4-21-516,2-7-2709,1-11-1548,8-3 258,1-11 129,4-7 258,6-5 258,-2-10 0,10 1 387,-4-8-258,7 3 0,-4 0-129,3 4 0,-3 2-387,-1 6 129,-1 5 0,-6 8-129,0 11 0,-5 6 0,-3 11 0,-3 7 0,-3 14 0,1 8 129,-2 10 0,2 10 129,0 6 0,2 5 0,2 4 129,2-1-129,0 2 129,1 2-129,-2-3 129,2-6-129,-2-10 0,-1-8-129,-1-4-129,-7-12-387,6-4-516,-10-15-1419,0-13-1935,0-1-129,-9-18-129</inkml:trace>
  <inkml:trace contextRef="#ctx0" brushRef="#br0" timeOffset="5656.3235">15683 12317 3225,'-27'22'4257,"25"-6"129,2 0-2193,0-16-774,26 22-387,-5-18-258,13 4-258,2-8 129,12 0-516,1 0-258,4-5-1290,7-6-2709,2 7-387,-5-13-387</inkml:trace>
  <inkml:trace contextRef="#ctx0" brushRef="#br0" timeOffset="6008.3436">16755 12109 4128,'-8'59'4515,"1"-37"-129,7 10-387,-5-4-3741,5 10-645,0 1 129,7 9 129,-2-1-129,0 3 645,-2 3-129,2-4 0,-2-4 0,0-10-129,-3-13-387,6-2-2193,-6-20-1677,0 0-645,10-24 258</inkml:trace>
  <inkml:trace contextRef="#ctx0" brushRef="#br0" timeOffset="6611.3781">16680 12048 3483,'19'-6'4773,"-7"-2"-516,10 5 129,5 2-3612,-2-3-645,10 3 0,0 1-129,0 0 0,1 1 129,-2 7 0,-2 4-129,-2 0 387,-9 1-258,-4 6 129,-6 0 0,-8 5 0,-3-3 0,-8 5-129,-11-5 0,-2 1 0,-2-2-129,-3-3 129,2-4-258,2-2 129,6-2-129,3-6 129,13-3-129,0 0 129,0 0-129,14 0 129,8 0 0,4-3 0,5 3 0,3 0 0,3 9 0,-1 2-129,-2 6 258,-1 4-129,-3 3 0,-5 3-129,-5 2 258,-4 5-129,-9-4 258,-4 4-129,-4-3 129,-10-1-129,-10 0 258,-2-2-129,-12-5 0,-3-2 0,-6-4 129,-6-2-258,-1-6 0,4-1 0,-1-8-129,3 0-258,10-7-258,-1-9-516,24 7-1935,1-11-1806,9-4-129,3-4-387</inkml:trace>
  <inkml:trace contextRef="#ctx0" brushRef="#br0" timeOffset="6971.3987">17945 12074 7611,'5'23'4773,"-9"1"-258,-9-14-516,5 12-4386,-7 2-129,7 8 129,-5 6 129,-3 5 387,6 6 129,-8 0 258,9 11 0,-4-7 129,6 5 0,-3-8-129,8-4-258,0-9-387,-1-15-387,10 3-1935,-7-25-2193,18-5-387,-6-20-387</inkml:trace>
  <inkml:trace contextRef="#ctx0" brushRef="#br0" timeOffset="7399.4232">17804 12030 4773,'-19'29'4644,"17"-8"-129,-4-10-516,6 2-3741,5 3-258,11-3 0,5 1 258,6-1-258,7-1 0,6 2 129,3 1-129,5-1 0,1 3 0,1 1 0,0 5 0,-3 1 0,-3 1 129,-4 4-129,-5 0 0,-9 1 129,-6 3-129,-10-1 258,-6 1-129,-8-5 129,-8 0-129,-14-2 258,-6 1-129,-9-8 0,-3 0 0,-8-2-129,-2-5-129,2 1 0,-4-6-258,7 3-645,-5-10-2322,16-8-1548,9-1-129,3-12-258</inkml:trace>
  <inkml:trace contextRef="#ctx0" brushRef="#br0" timeOffset="7962.4554">18480 11722 2193,'67'79'4515,"-28"-40"-258,10 10-129,-3 0-2709,3 3-1677,3 0 516,0 3-258,-1-1 387,-14-1 129,1 0 129,-15-3 387,2 3-387,-16-8 258,2 8-258,-11-14 258,-8 8-387,-12-10-258,-3 4 129,-9-5-387,-9-2 129,-6-2-258,-12-2-129,-2 3-129,-11-7-645,7 9-1548,-8-4-2322,-6-7-129,3-2-516</inkml:trace>
  <inkml:trace contextRef="#ctx0" brushRef="#br0" timeOffset="9283.531">14919 14263 3225,'7'20'4386,"-7"-20"-516,2 16 129,-2-16-3354,3 17-645,-3-17 129,2 16 129,-1-5 0,-1 0 0,1 8 0,-1-4 129,2 9 0,-2 1 0,2 9-129,1 2 0,3 12 0,0 4-129,1 8-129,0 10 0,0 7 129,-1 4-129,-1 6 129,-2-6-129,1 0 129,-3-12-129,1-3 258,-2-12-258,0-8 129,0-8 0,0-11-258,0-3 129,-1-8 0,0 1-129,0-2 0,1-5 0,0-10-129,0 0 0,0 0-258,5 11-258,-5-11-645,0 0-1032,11-1-1806,-11 1-387,0 0 129</inkml:trace>
  <inkml:trace contextRef="#ctx0" brushRef="#br0" timeOffset="9923.5674">15103 15179 5547,'-40'37'4773,"11"-31"-516,3 0 0,-8-6-3870,2-7-516,-1-7 129,0-6 129,-3-1 0,-1-1 258,1 0 0,-3-7 129,7 2 0,-5-2 0,9 0-129,4-7-129,6 0 0,7-5-258,9-6 0,4-1-129,13-2 0,9 5 0,8 1 0,6 4 0,6 6-129,3 6 129,2 12 129,0 9 0,-2 3 0,1 4 129,0 4-129,-5 9 0,-1 6 258,-3 5-258,-4 3 129,-3 6-129,-4 0-129,-7 4 258,-7 2-129,-7 5 0,-7-1-129,-5 0 258,-10-1 129,-9-3-129,-7 1 258,-8-3-258,-1 0 258,-7-14-258,1-6-129,-1-6-129,-4-11-516,14-3-1419,-4-22-2580,8-12-258,5-12-516,4-8 387</inkml:trace>
  <inkml:trace contextRef="#ctx0" brushRef="#br0" timeOffset="10318.5902">14595 14134 6708,'-17'10'3999,"17"-10"-516,0 0-258,0 0-3999,-11-18-258,11 18 516,11-16 0,-11 16 516,22-14 258,-11-2 645,8 12 129,0-10 0,10 8 0,1-7-258,12 3-129,0-2-258,10 2-129,4-1-258,4-2 129,3 8-387,-4-6-387,5 11-1032,-8 2-2838,-5 3-258,-2 7-129</inkml:trace>
  <inkml:trace contextRef="#ctx0" brushRef="#br0" timeOffset="10823.6191">14723 15538 2709,'0'0'4128,"0"0"-129,8 7-2709,-8-7 0,0 0 387,0 0-258,25 6-129,-25-6 0,26 1-258,-12-1-258,11 5-258,-3-5 129,7 5-387,-1-5 0,4 3-258,3-2 0,1 1 129,0 1 0,-1 2-258,-2-1 129,-3-2-387,-1 4 258,-6-6-387,0 12-774,-23-12-2838,18 1-903,-18-1-129,15-1 0</inkml:trace>
  <inkml:trace contextRef="#ctx0" brushRef="#br0" timeOffset="11787.6742">15538 15365 4257,'-10'1'4773,"10"-1"-516,0 0-258,-17-8-3483,17 8-387,0-12 387,0 12-258,6-12 0,-6 12 0,17-7 258,-2 7-129,-3-4 0,6 4 0,-6 0-129,7 2 0,-8 5 0,4 1 0,-15-8-129,17 22 0,-13-7 0,-2 3 0,-2 2 0,-3 2 0,-6 3-129,-5 0-129,-3 4 258,-4 0-258,-4 1 129,3 0-129,-5-1 258,4 0-129,0-5 0,5 0 0,3-6 129,6-1-129,9-17 129,-7 20 0,7-20 0,5 11 0,8-8 0,7-1 0,4-2 129,5 0-129,3 0 0,2 0-129,1 0 0,0 1 129,-2-1-129,-1 3 0,-3 3 0,-2-5-129,0 1-129,-6-2-129,3 7-645,-13-12-2838,4 2-1161,1-1-129,-7-8-516</inkml:trace>
  <inkml:trace contextRef="#ctx0" brushRef="#br0" timeOffset="13455.7696">16233 14122 1935,'13'-10'3741,"-13"10"0,0 0-903,0 0-2580,0 0-258,0 0 387,-15 0 129,15 0 129,-30 8 0,15 1 129,-11-1 0,5 9 0,-7-1-129,3 9-129,-6 6-129,3 3-258,-4 7-129,-1 8 129,1 4-258,-1 7 387,3 3-387,1 5 258,2 0 0,7 6 0,1-4 129,11 6 0,3-10 129,5 1-258,8-12 258,12 0 0,4-12-129,7-6 0,7-9-129,2-9 129,1-4-129,3-3 0,1-4-129,-2-7 0,-5 2 0,-3-3-129,-3 0 129,-8 0-129,1 3-387,-10-3 0,6 6-1161,-21-6-2838,15 5-129,-15-5-516,0 0 259</inkml:trace>
  <inkml:trace contextRef="#ctx0" brushRef="#br0" timeOffset="13792.7889">16479 14657 5934,'2'46'5031,"-2"-26"-387,6 4-387,-6-1-2838,6 1-1548,-1 7-258,3 3 258,-2 7 0,0 7 129,-5 5 0,-1 4 129,-2-2 258,-6-4-258,1-3 129,0-10-645,-5-17-1419,12-21-2709,0 0-258,-13-17-258,13-21 130</inkml:trace>
  <inkml:trace contextRef="#ctx0" brushRef="#br0" timeOffset="14459.827">16407 14650 6837,'-13'3'4257,"13"-3"-258,0 0-516,1-12-3999,16-4-129,1-5 129,9 1 258,-1 3-129,5 1 387,5 3 516,-6 1-129,5 7 258,-6 2 0,2 5-258,-6 4-129,-2 5 0,-5 2-129,0 7 0,-7 0-129,-5 4 0,-3 2 129,-3 0 0,-6 1 0,-8 0 0,-5 0 0,-3-2 0,-7-3 0,2-1-258,0-7 258,3-4-258,1-3 129,7 0 0,4-6 0,12-1 0,0 0-129,0 0 258,19 0-129,3 0 0,8 0 0,3 1-129,4 7 129,1 4 0,-1 5 0,2 4 0,-3 3 0,-5-2 0,-2 6 0,-6 4 0,-5 0 0,-6-1 129,-8 2 0,-4-1 0,-9-3 0,-7 3 0,-10-6 0,-1-3 0,-7-6 0,2 0 129,-3-13-129,1-1-129,1-3 258,5-4-516,6-8 129,1-8-387,11 5-645,-6-12-1935,8 4-1677,8-2 0,0-3-258</inkml:trace>
  <inkml:trace contextRef="#ctx0" brushRef="#br0" timeOffset="14800.8466">17424 14539 9804,'3'39'4773,"-3"-13"-387,-5-5-129,0 11-4515,-1-2-258,6 10 258,-1 3-258,1 5 387,0 4 129,-4-6 387,3 4-258,-5-12 0,6-2 0,-1-10-516,1-26-1548,0 0-2451,-8-6-387,6-23-387,2-7 129</inkml:trace>
  <inkml:trace contextRef="#ctx0" brushRef="#br0" timeOffset="15246.8721">17356 14468 6450,'-5'12'4773,"-2"16"-258,1-16-387,6-12-2709,4 19-1548,6-4 0,2-2 0,8 4 129,2-1 0,5 0 258,5 1 0,1 3-129,6 3 258,-2 2-258,7 0 129,-3 0-258,0 2 0,-3 1 0,-2 0-129,-6-1 129,-5-4-129,-9 0 129,-5-1 0,-11-1 0,-1-2 129,-17 3 0,-5-1-129,-8-2 0,-5-1 129,-7-1-258,-2 0 129,-4-2 0,-2 0 0,3-7-129,3 0 129,6-3-258,4-5-387,14 1-258,-2-7-645,23 6-2064,0-24-1161,13 5 0,9-4-129</inkml:trace>
  <inkml:trace contextRef="#ctx0" brushRef="#br0" timeOffset="15790.9032">18569 14501 9288,'14'6'4773,"-2"-4"-258,-12-2-387,-6 0-3741,-7 0-645,0 0 129,-4 5 0,-3 3 129,-6-1 129,-5 5 129,1 2 0,-7 3 0,5 7 0,-6-1-129,2 3 0,-2 3-129,4 4 0,1 2 129,5 3-258,2-1 258,6 4-129,7-3 129,9-1-258,4 4 258,10-3 0,10-2-129,7-2 258,6-5-129,7 0 0,1-5-129,8-1 129,2-11 0,-4-3 0,-2-5 129,-1-4-129,-4 0-129,-4-8 0,-4-2 0,-6-1-258,-6 3 0,-7-8-129,1 15-516,-12-11-516,-2 12-2580,0 0-903,0 0-129,0-16-258</inkml:trace>
  <inkml:trace contextRef="#ctx0" brushRef="#br0" timeOffset="16595.9492">18668 14018 4257,'-13'0'4773,"13"0"-516,0 12 0,0 0-2064,0-12-1806,8 17-129,3-3 0,6 6 129,2 5 129,9 8 0,-2 1 0,10 10 0,1 2-129,6 7 0,1 2-258,3 4 129,-3 1-258,2 1 387,-4-5-258,-3 4 0,-6-3 0,0 0-129,-8-5 258,-2 2-258,-6-6 129,-4-4 0,-6 7-258,-4-4 258,-3-2 0,-11-2 0,-9 0 0,-6-4 0,-5 1 0,-5 2 0,-5-4-129,-2-5-129,2 3-258,-6-8-387,13 8-1677,-8-6-2451,6-7-387,1-2-129,-1-9-387</inkml:trace>
  <inkml:trace contextRef="#ctx0" brushRef="#br0" timeOffset="20495.1721">15428 16358 903,'0'0'3096,"0"0"-1290,0 0-129,0 0-516,0 0 258,0 0 0,0 0 129,0 0-258,0 0 258,0 0-258,-1 8-387,1-8 129,0 0-387,0 0-516,0 0 0,0 0 258,-10 13-516,10 0 387,0 6-387,0 1 129,3 14-129,3 5 258,-1 8-387,1 9 258,3 4 129,-2 6-129,1 4 129,-1 4 0,-1 0 129,-3-5 0,3 5 129,-4-9-129,2-1 258,-2-12-516,0-3 258,-2-3-258,0-10 129,0-5-129,0-4 129,0-5 258,0-2-387,0-20 129,-3 28 0,3-28 258,0 0-258,-5 18 129,5 0-387,0-18-129,0 0 0,0 15 0,0-15-645,0 0-903,0 0-1419,0 0-1677,-5-9-129,5 9-387</inkml:trace>
  <inkml:trace contextRef="#ctx0" brushRef="#br0" timeOffset="20975.1989">15272 17770 8385,'3'24'3999,"-3"-10"-258,0-14 0,0 0-4386,0 0 258,0 0 645,0 0-516,-8 4 645,8-4 387,0 0 516,0 0-387,0 0-387,0 0-129,0 17-516,0-17 387,13-5 0,1 5-129,4-8-258,6 8 516,5-16-129,5 10-129,3-2 387,6 8-516,-1-7 129,4-9-129,-3 15 0,-2-12-129,1 9 129,-3-8-387,0 7-129,-8-5 0,8-2-645,-13 11-2193,-1-13-1548,3-5-129,-13 0-387</inkml:trace>
  <inkml:trace contextRef="#ctx0" brushRef="#br0" timeOffset="21483.2288">15115 16438 1806,'-11'-29'3096,"11"18"-2064,-1 0-258,-3-1 129,4 12 387,-4-12 0,4 12 258,0 0-258,0 7 0,0-7 0,0 0-129,9 0-516,11 0 0,-1-4-516,11-6 258,7 3-129,9-3 0,6 0-387,0-2 129,11 4-258,-3 4 387,-3 3-129,-1 1 129,-7 1 0,-4 7-258,-4 5-129,-12-6-1806,-5 8-2322,0 10-258,-13-7-258</inkml:trace>
  <inkml:trace contextRef="#ctx0" brushRef="#br0" timeOffset="22243.2722">15702 17261 1548,'-5'46'3999,"-12"-28"387,9 2-387,-6-5-2451,-6-9-774,1-5-129,-7-1-129,3 7 129,-7-7 0,1-4 0,-6-4-129,2 1-258,-3-1 0,3 2 0,-3-5 129,6-3-129,-4 0 129,7-3 0,-1-3 0,6-6-258,1-3 129,5-3-258,1 1 129,7-8-387,6 2 258,2-1-258,7-1 258,10-1-258,6-2 258,5 3-258,9 3 258,1 5 0,4 6-258,3 4 258,0 6 258,1 3-258,-1 12 0,-2 0 129,-3 3-129,0 6 129,-4 1-129,-2 5 0,-4 1-129,-3 6 129,-5 5-129,-2 0 129,-5 9-387,-3-4 387,-4 10-258,-5 0 516,-3 1-387,-3 6 258,-10-1 0,-2 1 387,-8-4-387,-2 6 258,-6-19-129,-3 4 0,-4-7-129,0-7 129,-1-7-129,-2-4-129,4-9-129,-1-2 0,8 0-258,-2-5-516,17 4-1419,-4-12-2709,5-6 258,10-10-645</inkml:trace>
  <inkml:trace contextRef="#ctx0" brushRef="#br0" timeOffset="23499.3441">16051 17456 3225,'-11'6'3999,"4"10"-129,7-16 129,0 0-3870,0 0-516,10 5 129,-10-5 258,17-13 129,-6 9 387,3-4 0,1-1-258,2 6 387,-1 2-258,4 0 0,-5-1-129,4 12 0,-4-1 0,3 6 129,-5-4 0,2 8-387,-4-8 258,-2 7-258,0 0 387,-5-1-387,-3-2 387,-1 2-129,-2-3-129,-5 8 258,-5-8-129,12-14 258,-18 17-387,18-17 258,-15 8-258,15-8 0,0 0-129,0 0 0,0 0 0,6 0-129,6 0 129,0 0 0,4 0-129,3 11 129,2-5 0,-1 5 129,0 8-129,-20-19 0,37 46 387,-19-33-258,-18-13-129,0 0 516,0 0 129,30 68-516,-30-68 258,0 0-129,0 0 258,-28 51 258,28-51-129,0 0-387,-68 61-258,68-61 516,-54 45-258,54-45 0,-52 22-516,52-22-387,0 0 258,-61 31-645,61-31-645,0 0-2580,0 0-1032,0 0-387,0 0 129</inkml:trace>
  <inkml:trace contextRef="#ctx0" brushRef="#br0" timeOffset="25366.4509">16811 16396 1935,'17'2'4128,"-17"-2"258,0 0-1935,7-7-1290,-7 7-387,0-12-129,0 12-129,-7-4 258,7 4-129,-25-2-129,11 7 258,-9-1-129,2 9-129,-8-2 129,6 7-258,-6-1 0,5 11-129,-5-2 129,3 6-258,-1 2 129,4 8-129,0 10-129,3 1 0,3 1 0,4 4 258,1 1-258,6 1 129,6-2-129,0 4 129,11-9-129,3 1 387,4 0-387,4 1 258,4-9-258,3-2 258,0-5-258,3-7 129,0-6-129,0-2 129,0-8 129,1-6-258,-2 1 258,-2-3-258,-2-4 258,-4-4-258,-1 0 0,-6 5-258,-1-5-258,-15 0 129,18 0-258,-18 0-1935,0 0-2193,0 0-516,0-18 0,-1-10 130</inkml:trace>
  <inkml:trace contextRef="#ctx0" brushRef="#br0" timeOffset="25963.485">17226 16773 6063,'16'8'4902,"-3"-7"-516,-13-1-258,1-8-3870,-1 8-129,2-14 258,-2 14-258,0-15 129,0 15 0,-14 0 129,-2 0-129,-5 5 129,0 10-129,-9-6-258,1 11 129,-4-3 0,1 4 0,-1-8 129,2 8-129,2-1 0,5 3-129,1-3 129,4 0-129,4 1 129,3-1-129,5 6-129,6 6 129,1-6 0,10 3 258,6-3-258,6 4 129,1-8 0,7 3 0,5-7 129,2-6 0,3-4-258,2-4 258,0-4-129,-4-2 0,0-4 0,-2-3-129,-6 2 0,-7-5-129,-5 6 129,-4 6-258,-3 0-129,-11 0 0,13 0-129,-13 0-258,10 17-1032,-10-4-2451,0-13-516,0 0-516,0 0 258</inkml:trace>
  <inkml:trace contextRef="#ctx0" brushRef="#br0" timeOffset="26734.5291">17900 16586 3354,'-3'9'4644,"3"4"-516,0-13-258,0 0-1935,0 12-2064,0-1 0,0 6 129,0 7 0,1 3 129,-1 3 129,2 8 258,-2 3-129,3 3 0,-3 1 0,1 7 129,-1-11-129,1 10 258,-1-11-387,2 7 258,-2-14-258,0 6 129,0-12-258,0-3-129,0-9-129,0-1-129,0-4-516,0-10 0,0 0-1032,3-24-2967,0-3 0,0-10-387</inkml:trace>
  <inkml:trace contextRef="#ctx0" brushRef="#br0" timeOffset="27045.5469">17796 16600 6837,'34'3'4902,"-11"-9"-774,9-5-1161,3 5-2580,2-2-129,4-3 0,2 4-258,3 4 129,-4 0-129,-1 3 129,-2 7-258,-4 2 0,-2-3 0,-9-3-387,0 10-129,-12-13-774,1 7-2322,-13-7-645,0 0-516</inkml:trace>
  <inkml:trace contextRef="#ctx0" brushRef="#br0" timeOffset="28823.6486">17872 16828 3870,'0'0'4773,"0"0"-258,-5 12-129,5-12-2451,8 0-1677,-8 0 0,17 8 129,-17-8-129,24 4 129,-10 1 0,7-3-129,-2-2 258,6 0-387,0 2 0,1 2-129,-2 0 0,1-1 0,0-1-258,-5 2 129,2 2-387,-7-2 129,3 5-645,-18-9-645,19 1-1935,-19-1-1161,8 12-258,-8-12 258</inkml:trace>
  <inkml:trace contextRef="#ctx0" brushRef="#br0" timeOffset="29243.6726">17889 17165 1032,'-4'24'3870,"4"-24"387,4 12-516,-4-12-1806,0 0-1548,15 2-129,-15-2 0,25 2 129,-14-2 258,12 3 0,-7-3 0,9 3 129,-7-2-258,11 4 0,-2-4-258,4 1 129,-1-2-258,1 2 129,0-2-258,-1 0 129,-2-4 0,-2 1-129,-6-5 129,-3 6-258,-2 0 258,-15 2-258,15 0 129,-15 0-387,5 12-129,-5-12-645,0 17-2193,0-17-1419,-11 12-129,11-12-129</inkml:trace>
  <inkml:trace contextRef="#ctx0" brushRef="#br0" timeOffset="30686.7552">18748 16472 516,'0'0'3870,"0"0"0,0 0 387,0 0-2709,-5 10-1032,5-10 129,0 0 129,0 0 258,0 0-387,6 20 129,-6-8-387,6 17 0,-2 0-129,3 12-129,-1 8-129,1 13 0,-3 1 258,5 9 0,-7-12 0,4 5 129,-3-12-258,0 5 258,0-13-129,0-2-129,-1-8-129,2-7 0,-2-1-129,2-10 0,-1-3-258,-3-14 0,0 0-258,0 0-516,17-20-1548,-8-11-1935,-8-12 0,9-7-258</inkml:trace>
  <inkml:trace contextRef="#ctx0" brushRef="#br0" timeOffset="31030.7749">18723 16455 5289,'-17'7'4644,"17"-7"-258,0 0-258,0 0-3612,0 0-129,12-9 129,10 8 0,-3-1 0,12 2-129,-2-2 387,12 4-387,-3-2 0,3 0-258,-1 3 0,-4 4 0,-1-7 0,-3 2-129,-6 4-129,-8-6-129,-1 4-129,-17-4-129,18 12-645,-18-12-774,0 0-2322,-12 15-516,-6-8-516,-3 6 646</inkml:trace>
  <inkml:trace contextRef="#ctx0" brushRef="#br0" timeOffset="31362.7938">18717 16769 3999,'-1'25'4902,"1"-25"-516,0 0 0,7 14-2580,-7-14-1548,27 0 0,-7 0 0,6 0-129,2-2 129,5 2 0,2 0-129,2 12 0,-2-7 0,2 0-129,-3-5 0,-2 0 129,-6 5-258,-2-5-129,-4 2-129,-9-9-258,5 7-1419,-16 0-2064,0 0-774,1-8-387</inkml:trace>
  <inkml:trace contextRef="#ctx0" brushRef="#br0" timeOffset="32010.8309">19235 16148 5160,'7'27'4773,"10"0"-516,-6-20-258,4 7-3612,8 5-258,4 5-258,9 5 129,-1 5 258,4 3-258,-1-1 258,3 11-129,-3 0 129,1 8 0,-4 1 0,2 5-258,-5-5 129,-2 6 129,-5 1-129,1-2 129,-6-5 0,-1 3 0,-10-10 0,-3 1 258,-6-1-258,0 2 129,-13-5 0,-2 1 129,-11 7 0,-1-8 129,-7-6-258,-1-3 0,-6-4 0,0 5 0,0-6-258,-1-13 0,3 1-258,1 2 129,4-15 0,2 5-258,8-2 258,-1-10-645,12 0 0,-4 18-1161,17-24-2193,0-7-1290,0 13-258,11-17-258</inkml:trace>
  <inkml:trace contextRef="#ctx0" brushRef="#br0" timeOffset="33415.9113">21163 14384 1548,'-10'-25'3999,"10"25"0,0 0-1419,0-12-645,0 12-516,0 0-129,8 9-387,-8-9 0,11 28-129,-7-9-129,7 12-129,-4 5-129,5 6 0,-3 9-258,3 9 0,-3 4 0,2 9 258,-2 2-258,2 10 129,-2 0-129,2 5 129,-2-2-258,2 0 0,-2-2 0,-2-2-129,-1-5 129,1-5-129,0-6 0,-2-3-258,-2-9 258,-2-10 129,4 2-516,-4-20 0,5 4-774,-7-19-2322,1-13-1161,0 0-387,-12-16 129</inkml:trace>
  <inkml:trace contextRef="#ctx0" brushRef="#br0" timeOffset="34098.9503">21248 15336 7482,'-29'29'4773,"9"-25"-258,1 4-516,1-6-3612,-7-1-516,-6 1 129,-2-2 129,0-4 0,-5-5 129,0-1-129,-1-5 258,2-4-258,-3-5 129,5-2-129,1-2 129,4-3-129,2-5 129,12-3-129,-1-7 129,10 0-258,7-2 129,5-1-129,10-2 0,5 4 0,6-1 0,4 7 0,6 7-129,2 4 129,7 6 0,1 8 129,4 3-129,4 7-129,3 6 129,3 6-129,2 8 129,-1 7-129,-3 4 129,-3 6-258,-1 5 258,-3 3-129,-9 2 129,-9 5-129,-8 1 258,-11-1-129,-13 6 0,-7-1 129,-19-1 0,-6 0 258,-16-5-129,-4-4 0,-7-6 258,0 1-258,-4-16 0,3-3 0,0-8-129,4-5-129,5-4-129,4-10-258,12-6-516,-3-22-1032,20-6-2709,4-7-387,9-10-258,4-11-258</inkml:trace>
  <inkml:trace contextRef="#ctx0" brushRef="#br0" timeOffset="34495.973">20604 14340 7611,'-15'3'4515,"15"-3"-129,0 0-387,28 0-3870,2-3-129,13-4 0,9-5 258,14 5-129,6-11 258,9 2 129,4-2-387,6 4 129,-5-2-258,0 0 129,-6 4-258,-9-1 129,-6 9-258,-9 1-387,-5 10-516,-16 2-2580,-7 3-1032,1 7-129,-12 1-129</inkml:trace>
  <inkml:trace contextRef="#ctx0" brushRef="#br0" timeOffset="35007.0023">20900 15897 3225,'22'0'4386,"6"12"-129,-28-12-129,12 13-3354,5-7-387,0-2 129,7-4 0,-1-6 129,7 5 0,-1-16-129,11 2 0,-1-6-258,9 6 0,-1-5-129,4 10-129,-1-5 129,1 5-129,-2 2 129,-1 6 0,-8 2-129,-1 0 0,-9 6 387,-3-2-387,-8 6 0,-6 1-258,-6 3-129,-7-1 0,-3 5-516,-15-14-1935,0 7-1935,1 3-129,-2-13-258</inkml:trace>
  <inkml:trace contextRef="#ctx0" brushRef="#br0" timeOffset="35531.0323">21909 15559 5934,'0'0'4773,"0"13"-387,8-1-258,1-1-4128,-2 2-129,0 1 0,3 5 129,-2 3-129,-2 7 387,0 6 129,-4-1-129,-1 4 129,-1 0 0,-4 4 0,-6-4 0,2 6 258,-7-12-387,5 4 129,-1-14 0,4 2-129,1-8-129,6-3 0,0-13-129,11 11 0,9-11 0,5-3-129,7-2 129,4 0-129,3-2 0,1-2 129,-3 5-129,-3-3-129,-3 2 129,-7 3-258,0 2-516,-16-12-1032,5 7-2709,-13 5-258,5-11-516</inkml:trace>
  <inkml:trace contextRef="#ctx0" brushRef="#br0" timeOffset="35812.0483">22102 15966 4386,'11'44'4773,"-3"-20"-387,-7-8-129,5-1-3354,1 7-645,-3 3 0,3 2 129,-6 0-129,4 1 129,-3-6-258,1 5 0,2 0-258,-4-9-645,9 4-1548,-8-3-2451,-2-19 258,14 8-774</inkml:trace>
  <inkml:trace contextRef="#ctx0" brushRef="#br0" timeOffset="37043.1187">22605 14374 3096,'1'-17'3612,"3"-5"0,-4 6-2064,0 16-903,0-24 258,0 24 258,0-20 0,0 20 129,0 0-258,-9-2 129,-7 2-387,4 13-258,-9 1-258,-2 9 0,-2 4-258,-5 9 129,-3 4-129,0 9 129,-3 5-129,1 6 0,3 1 129,4 6 0,2 4 0,9 4 129,0 3-129,10 3 0,4-6 0,6 3 258,10-3-258,8 4 0,9-10 129,6-4-258,7-9 129,6-7-129,1-4 129,3-6-258,-1-12 129,-3-4 0,-2-3-129,-5-10-129,-2 2 0,-6-8-129,-1 2 0,-10-6-645,5 7-774,-13-10-2580,-3-11-774,0 1 258</inkml:trace>
  <inkml:trace contextRef="#ctx0" brushRef="#br0" timeOffset="37531.1467">22788 14750 6966,'7'11'4902,"-7"-11"-258,8 12-258,-8-12-3870,6 24-516,-5-4-129,-1 6 129,0 10 0,0 13 258,-1-1 129,-2 9 0,-1-2 0,4 4 129,0-5-129,0 2 258,4-10-129,8-1 129,0-11-387,7-1 129,0-10 0,5-3-258,2-9 129,7-4-129,-1-6 0,2-1-258,-1 0 129,1-7 0,-2 1-129,-1-1 0,-4 1-129,-4 0-129,-3 2 0,-6-4-387,5 7-645,-19-19-1677,8 10-1806,-8-9-387,0 2-129</inkml:trace>
  <inkml:trace contextRef="#ctx0" brushRef="#br0" timeOffset="37817.1628">22775 15032 9030,'22'12'5031,"5"-16"-258,2 4-1032,5-18-3354,8 1-387,3 2 129,3 0-129,-2 2 0,-4 4 0,-4 3-387,-9-5-258,4 11-1032,-18-6-2193,-1 1-1161,-14 5 0,5-17-258</inkml:trace>
  <inkml:trace contextRef="#ctx0" brushRef="#br0" timeOffset="38082.1782">22738 14708 6966,'7'0'4902,"9"-10"-129,12-1-645,-1 3-2838,6-12-1032,3 6-258,4 2 0,0 3-129,0 5-129,-5-4-774,9 8-2451,-6 0-1161,-5 0-129,1 4-516</inkml:trace>
  <inkml:trace contextRef="#ctx0" brushRef="#br0" timeOffset="50758.9032">12437 14952 1,'0'0'644,"0"0"388,0 0 387,0 0 387,0 0 258,0 0 0,0 0-258,0 0-129,0 0-387,0 0-387,0 0-258,0 0-258,0 0-129,0 0 0,0 0 0,0 0 0,0 0 0,0 0 0,-8 0-129,8 0 0,-15-2 0,15 2 0,-16-3-129,16 3 129,-16-5-129,16 5 129,-15-5-129,15 5 0,-17-4 129,17 4-129,-15 0 0,15 0 0,-17 0 0,17 0 258,-12 4-129,12-4 129,-13 3-129,13-3 258,-13 0-258,13 0 129,-13 0-129,13 0 0,-15 0 0,15 0 0,-15 0 0,15 0 0,-15 0 0,15 0 129,-16 3-129,16-3 129,-19 7-129,7-4 129,12-3 0,-22 9 0,10-4 0,1-1-129,11-4 129,-21 12 0,21-12 0,-18 11-129,18-11 129,-17 13 0,17-13-258,-14 13 129,14-13 0,-13 14-129,13-14 129,-10 17 129,10-17-258,-12 19 129,6-6 0,6-13 129,-9 25-129,3-11 0,1 0 0,-1 1 0,0-2 0,2 3 0,0 0 0,0 0 0,0 0-129,0 1 129,0 0 129,-3 0-129,3 2 0,-1-2 0,1 0 129,-2-3 0,-1 2-129,1-2 0,4-2-129,0 2 129,-1-1-129,3-13 0,-1 21 129,1-10-258,0 1 258,0-1-129,1 6-129,2-5 129,0 5 0,1-3 0,1-1-258,-1 2 258,1-1-258,-1-3 387,0 2-129,1-1 0,-2 0-129,-3-12 258,9 20-129,-4-9 129,-5-11-129,10 19 0,-6-8 129,-4-11 0,11 14-129,-11-14 0,11 17 129,-11-17-129,12 12 0,-12-12 0,16 8 0,-16-8 0,14 9 129,-14-9-129,15 13 0,-15-13 0,13 10 129,-13-10-258,15 6 387,-15-6-258,13 14 0,-13-14 129,15 3 0,-15-3-129,15 6-129,-15-6 129,18 4-129,-18-4 258,18 0-129,-18 0 0,20 0-129,-20 0 129,21 3 129,-21-3-258,21 0 129,-9 0 0,1 0 0,2 0 0,-1 0 0,1-2 0,-1-4 129,4 1-129,-4 0-129,5-4 129,-4 4 0,0-5 0,0-4 0,1 6 0,-2-1-129,1 1 129,-3-3 0,3 1-129,-3-2 129,1-1 0,-3 1 0,2 0 0,-3 0-129,3 0 129,-5 0 0,-7 12 0,16-20 129,-16 20-258,12-16 258,-12 16-129,6-12 0,-6 12 0,0 0 129,0 0-129,1-13 0,-1 13 0,0 0 0,-1-10-129,1 10 258,0 0-129,-12-13 0,12 13-129,-14-9 258,14 9-129,-20-7 0,9 2 129,-2 2 0,-1 0-129,-3-4 0,1 4 0,-2 1 0,-1 2 0,4-3-129,-5 3 129,5-5-129,-2 4 258,4 1-129,2 0 0,0-1 0,11 1 0,-17-5 129,17 5-129,-14-5 0,14 5 0,-18 0-129,18 0 129,-12 0 0,12 0 0,-14 0 0,14 0 0,-10 0 0,10 0 0,0 0 129,-11-1-129,11 1 0,0 0 0,0 0 0,0 0-129,0 0 129,0 0 0,0 0 0,0 0 0,0 0-129,0 0 258,0 0-129,0 0-129,0 0 129,0 0 0,0 0-129,0 0 129,0 0 0,0 0-129,0 0 129,0 0-129,0 0 129,9-6-129,-9 6 129,11-1 0,-11 1-129,16 0 129,-5-1 0,-11 1 0,22-6-129,-8 5 129,2-4-258,1 3 258,0-5-129,-2 3 129,1 2-129,4 0 0,-4-1 129,0 3-129,-2 0 129,0 0 0,-2 3-129,1 2 129,-4-1-129,3 4 0,-12-8 129,20 10-129,-20-10 129,15 11-129,-15-11 129,15 14-129,-15-14 0,12 13 0,-12-13 0,11 13 0,-11-13 0,5 14 129,-5-14-129,3 14 129,-3-14-129,0 16 0,0-16-129,0 20 0,0-20 0,-5 19 129,5-19-129,-7 19 129,7-19 0,-11 15 0,11-15 258,-12 13-129,12-13 0,-18 11 0,18-11 0,-16 10-129,4-2 258,0-3-129,-1-1 0,-1-2 0,0 1 0,-2 1 0,-1-1 0,1-3 129,-3 0-129,1 0 0,1-3 0,1 3 0,-1-1 0,2-2 0,-2 0 0,3 1 0,0-1 0,1-1 0,0 3-129,0-3 258,1 0-129,1-1 0,-1 2 0,12 3 0,-20-12 0,10 7 0,10 5 0,-21-14 0,21 14 0,-22-11 0,22 11 129,-18-11-129,18 11 0,-20-10 0,20 10 129,-20-15 0,20 15-129,-16-21 0,8 11 129,0-2-129,0-3 129,3 1-129,0-3 0,1 3 129,-2-2-129,4 0 258,0 0-258,0 2 129,0 1 0,0-3-129,0 3 129,0-4-129,-1 2 0,2-2 0,0 4 0,1-10 0,0 1 0,5 5 0,2-6 0,0 1 0,6 1 0,-1 0 0,0-2 0,-1 5 129,0-4-258,-1 3 258,-2 4-129,-1-2 0,1-2 0,0 5 129,-1-1-258,1 3 258,-8 12-129,19-19 0,-9 9 0,2 5 0,1 2 0,-1-2 0,0 1 0,0 2 129,1-1-129,-1 0 0,1 3 0,0-1 0,0 1 0,-1 0 0,0 0 0,1 0 0,1 0 0,-3 0 0,2 0 0,-2 0 0,-11 0 129,20 1-129,-20-1 0,17 3 0,-17-3 129,13 5-129,-13-5 0,0 0 0,10 9 129,-10-9-129,0 0 0,0 0 129,10 18-129,-10-18 0,7 11 129,-7-11-129,6 15 0,-6-15 0,4 13 0,-4-13 0,0 0 0,5 11 129,-5-11-129,0 0 129,0 0-258,0 0 0,0 0-258,0 0-1032,0 0-1935,18-20-1419,-13 1-258,-5-19-774,-2-13 517</inkml:trace>
  <inkml:trace contextRef="#ctx0" brushRef="#br0" timeOffset="57534.2908">23819 14625 2967,'-13'-2'2709,"13"2"-1419,-14 0-258,14 0 0,-13-7 0,13 7-129,-14-5 0,14 5-258,-16-4-129,16 4-129,-18 0 0,7 0-129,1 0 0,-2 4-129,1-3 258,11-1 0,-24 9-258,24-9 129,-21 9-129,21-9-129,-17 7 0,17-7 129,-14 7-129,14-7 0,-9 13 129,9-13 129,-10 16 129,6-4 0,-3-2-129,2 3 0,-1-2 129,1 2-129,5-13 258,-9 26-258,4-16 129,3 2-129,2-12 129,-7 25 0,1-12 0,5 7-129,-5-3 129,3 0-129,-2 2 129,4 6-129,-3-4-129,3 4 0,-2 4 0,3-4 129,0 0-129,0 3 0,2-2 0,1 2 0,1-3 0,1 2 0,0-8 0,1 6 0,-1-4 0,3 1 129,-2-2 0,1 1 0,1-4-129,1 4 0,0-3 0,-1 2 0,0-1 0,2-5-129,0 1 129,1-1 0,3 2-129,-1 0 258,0-8-258,2 4 129,-2-4 0,2-5 0,-3 3 0,2-5-129,-3 1 129,0-2-129,1 0 0,0-1 0,1-3 0,0 0 129,1-5-129,0 2 0,0-6 129,1-1-129,3-2 0,-2 0 0,2-1 0,-2-1 0,1 0 0,-3 1 0,1 3-129,-3-2 129,-3-1 0,0 1 0,-3 2 0,-2 1-129,-2 2 129,-2-5-129,0-1 129,0 1 0,-2 4-129,-3-1 129,5 13-129,-15-14 258,4 2-129,11 12 0,-23-7 0,13 2 129,-1 4-129,-3 1 0,2-5 129,-2 5 0,1 0-129,0-2-129,0 2 258,3 0-129,-2-1 0,1-3 0,11 4 0,-18-4 0,18 4 0,-16 0 0,16 0 0,-17-6 0,17 6 0,-18 0 0,18 0 129,-15 1-129,15-1 0,-11 0 0,11 0 0,0 0-129,0 0 129,0 0 0,0 0 0,0 0-129,0 0 129,0 0 0,0 0-129,0 0 0,0 0 0,0 0-387,0 0-258,0 0-1161,0 0-2322,4-12-774,3 0-387,1-1 0</inkml:trace>
  <inkml:trace contextRef="#ctx0" brushRef="#br0" timeOffset="58750.3603">23869 14176 3354,'0'21'4386,"4"-10"0,-4-11-1935,6 11-1290,4-4 0,-10-7-129,18 12-129,-18-12-258,16 10-129,-16-10-129,14 5 0,-14-5-129,16 7 0,-16-7 0,21 13 129,-21-13-129,27 14 0,-11-4-129,4 8 129,1 0-129,4 8 0,-3-2 0,2 7 0,0 4-129,1 3 0,1 4 0,0 1 129,-2 4-129,1-1 0,0 2 129,-1 0-258,-2-2 129,-3 2 0,-2-2 129,-3 3-129,-4-5 129,1 4 129,-6 1-258,-1 1 258,-2 1 129,0-1-258,-2 2 129,0-2-129,-1 0 0,-3 1 0,-2-9 129,3 4-258,-3-5 129,0-2 0,-1-3-129,1-2 0,0 0 0,-2-2 129,-3-4 0,2 5 0,-3-2 0,-2 2 0,1-9 0,0 0 0,-1-2-129,4 0 129,0-2-258,2-6 0,1-2 0,7-12-129,-9 17-387,9-17-387,-1 15-2838,1-15-1161,0 0-387,-5-17-258</inkml:trace>
  <inkml:trace contextRef="#ctx0" brushRef="#br1" timeOffset="68498.9169">4845 12109 903,'-40'-7'3483,"13"-7"258,5 6-2451,-1 3-258,-3 1-516,-3 1-129,-3 1-258,-3 0 258,-5 2-258,-3 2 129,-5 3 0,0 4 258,-6-2 0,1 6 129,-7-1-258,2 5 129,-7-2-258,0 4 0,-7 1 0,-1 3-129,-4 3-129,1 3-129,-5 3 258,-3 6 0,-4 2-129,-4 5-129,-5 4 129,-2 4 0,-6 3 0,3 4 0,0 2-129,1 0 0,0-2 129,4 4 0,4 0 0,3-4 129,2 1-129,1-3 0,3-1 129,4 0 0,2 2-129,8 0 0,3 0 129,8-1 129,4 2-258,5 4 0,5 1 0,5-1 129,5 2-129,2 7 0,10 1 0,0 2 0,7 5 0,3-2 0,5 3 129,1 5-129,7-2 0,0-3 0,0-2 129,0 2 0,4-4-129,2 7 129,2 2-129,4 7 0,1 4 0,6 5 0,1 6-129,4 4 129,1 5 0,5-6-129,0-3 129,6-9 0,4-4 0,5-6 0,4-11 0,5-4 0,8-3 0,5-8-129,7 3 0,4-4 0,1-7-129,3-6 129,-1 2 0,3-6 0,-1-11 129,1 2 129,-1-8-129,-1-5 129,0-2-129,-2-2 387,5-6-387,1 1 129,1-1 0,1-2-129,2 0 0,3-4 129,2 4-129,-1 0 0,-1-1 0,-4-2 0,1-3 0,-2-1 129,-2-5 0,0 0-129,-1 0 129,2-9 0,0-1 129,0 1-129,-1-2 0,1 4 0,-9 0 0,1 3 129,-5-2-129,0 2 0,-1 4-129,2 2 0,-2 3 0,0-3 129,-1 6-258,-2-4 258,0-1-129,-1 1 129,-4-4-129,-2 0 0,-1-2 0,0-3 0,3-4 129,1-1-258,0 0 258,-2-5-129,-1 1 0,-3-5 129,0 2 0,-4-4-258,-5-2 258,-1-1-129,-5 0 129,1 0-129,-3 0 129,2-4-258,-5-7 129,-3 0 129,2-1-129,-1 0-129,-1-5 0,-4-3 258,1 1-258,-4-1 129,-1-1 0,-3 1 0,-2-1 0,-3-5 129,-2 0 0,-3 2-129,-4-3 129,-3-3-129,-3-2 129,0 0 0,-6-4 0,4-1-129,-4 3 129,4-2-129,1-4 129,1 5-129,5 1 0,-2-5 0,4 5 0,-5-2 0,1-5-129,-3 0 129,-2-1 129,-2-4-129,-2-3 0,-2 5 129,-3-6 0,-1 4 0,-2 1 0,-1 4-129,-3 1 129,2 3-129,-2 3 0,0-1 0,-4 1 129,2-1-129,-5 1 0,-4-3 0,-1-2-129,-7-4 129,-2 0-129,-5-5 129,-2-2-129,-4 1 0,-1-2 129,0 1-129,-1 4 129,-2 2 0,3 3-129,1 2 129,-1 4-129,3 1 129,0 0-129,1-2 129,-3 0 0,0-1-129,-3-1 129,0 1 0,-6 2 0,0 1 0,-2 2 0,-1 2 0,-1 5-129,2 3 0,-2 2 129,3 6 0,0 4-258,-3 2 258,2 3 0,-4 2 0,2 6 0,-3 0 0,2 1 0,-2-2 129,-1 0-129,2 1 0,-1 2 129,0 1-129,2-1 129,3-1 0,-1 3-129,2 8 0,3-2 0,-3 6-129,6 5-387,-5-6-1419,13 6-2322,5 10-387,-5-8-387</inkml:trace>
  <inkml:trace contextRef="#ctx0" brushRef="#br2" timeOffset="74923.2854">7796 12010 258,'-28'-10'1419,"11"6"-129,-5-2-258,-5-1 0,-1 3 258,-6-7 129,3 5-129,-12-4-129,3 5-129,-6-7 0,1 4-129,-6-3-129,3 2-258,-6-2-129,4 2 258,-8-3-387,0 3 0,-5 0 0,0 2 0,-1 0-258,-3 4 0,-1 0 129,-2 3-258,-1 0 129,0 3 0,1 6-258,-4 2 258,-1 2 0,-4 1 0,1 5-129,-1 2 129,-1 0 0,-1 3 0,-1-3 0,2 3 0,-1 1 0,1 4 0,0 0 0,-4 0-129,2 3 129,2 1-129,3 3 129,0 2 0,3-1 0,6 2 129,3 0-129,4 0 129,4 2-129,1 1 0,5 0 129,1 4-129,6 0-129,-2 0 129,3 5 0,3 2 0,3-1 0,5 1 0,1 0 0,4 1 129,4 0 129,4 4-258,4 1 129,1 1 0,4 1 0,4 1-129,2 6 129,2 5 0,2-1-258,0 1 258,2 2-129,6 5 129,0 3-129,3 6 0,-1 4 0,1 1 0,2 6 129,-4-1-129,3 1-129,-1 0 129,1-2 0,2-3 129,0-8-129,7-3 129,3-1-258,1-4 258,6-4-129,6 0 0,0-5 0,4 0-129,1-4 0,-1-1 0,-1-4 129,3-3-129,-6 3 129,1-6 0,-3 0 0,0-6 0,-2 2-129,1-8 258,-1-1-129,0-6 0,2-7 0,0-1 129,5-7-129,-1 0 129,1-9 0,1 4-129,2-5 129,-2 0-129,-1 3 129,0 0-129,-2-1 0,-1-2 129,1 4-129,-4-5 0,-2 2 0,3-3 0,-4-2 0,1-2 129,0-4-129,-2 3 0,2-4 0,0 0 129,0 0 0,1 0 129,4-1-129,0-5 0,3-2-129,5 1 129,2-6 0,2 3 0,0-6-129,3 3 129,-2-5-129,1 3 129,-4 1-129,-2-2 129,-2-4 129,-1 1-129,0-2 0,3 0 0,-3-4 0,3-1 0,2-6 129,2-3-387,2 1 258,1-5 0,0-2-129,0-3 129,2 2 0,-1 2 0,-2-6 258,3 3 0,-5-1-129,4 0 0,-1-4-129,5 5 129,-3-1-129,-1 2 0,3-1-129,-3 2 0,0-2 129,-1-1 0,-1-1 0,-1 1 0,0-6 129,0 1-258,-2-2 129,1-1 129,1 1-129,-3 2 129,2 2-258,0 1 129,-6 0-129,2 2 0,-3 1 0,0-1 0,-4-2 258,2-3-129,-6-1 0,4-1 0,-4-2 129,1 0-129,-1-1 0,2-1 0,-2 2-258,0-1 129,-1-1-129,0 1 0,0-6 0,-2 1 0,-1-3 129,-2-1-129,0 3 129,-2-2-129,-1 0 258,-6 1-129,2 6 0,-5-2-129,-2 3 129,-1 3 0,-6 0-129,0-2 129,-2 5-258,-3-5 129,1 0 129,-3 4-258,0-4 516,0 2-516,0-1 258,0 7-129,0-1 258,-5 4-129,-3 1-129,-3 0 129,-4 4-129,-4 2 0,-3 1 0,-6-2 129,-5 5-258,-4-1 129,-3 3 129,-1 2 0,-4-1 0,0 1 129,-3 2-129,-3 1 0,-1 2 0,-5 2 0,0 0 0,-5 3 0,-3 1 0,-2 4 0,-2 3 0,-1 5-129,-1 3 129,0 1 0,-1 2 0,2 6 0,-3 4-129,0-1 258,-4 1-258,3 1 129,1 2 0,-2 0-258,7 10-129,-5-5-774,16 17-2322,-3-3-1290,0 2-258,0 0-258</inkml:trace>
  <inkml:trace contextRef="#ctx0" brushRef="#br3" timeOffset="84378.8262">9712 12331 258,'-31'-24'1677,"17"13"-258,-7 0-129,-3-1-387,2 3 258,-6-5-258,-1 1-129,-3 0 0,-1 3 129,-5-3-258,2 2 0,-2-1 0,-2 4-387,-3-1-129,-1 3 0,-2 4-129,1-1 0,-4 2-129,2 1 129,-4 0 0,0 2 0,-1 2 0,-2 1 0,-2-3 0,-5 1 0,-2 0 0,-1 2-129,-2 1 0,1 2 129,-1 2-129,4 4 0,0 3 0,3 5-129,-1 4 129,4 0 129,3 3 129,0 6-129,3-1 258,-2 2-258,5 0 129,1 4-129,4 0 258,1 1-387,5 2 0,-2 1 0,6 5-258,4-3 258,1 7-129,7 0 0,0 5-129,5 1 258,0 5 0,8 4 0,2 5-258,3 1 129,2 8 129,2 5-387,5-1 129,1 5-387,2 2-258,-2 6 387,1-2-129,-3 6 387,-1 0-258,-5-2 258,0 1 258,0-1 258,0 2 129,-6-8 129,1 2 0,3-6 0,2 0 129,0-4-129,4-3 0,1 1 0,5-3-258,-1-1-129,5-4-129,0 1-129,2-4 129,1-6-129,-1 4 258,-1-7 258,-2-1 258,-4-1 258,-8-2 129,-1 1 0,-3-3-129,-8 4 129,-3-1-258,-1 6-258,-2-3-129,3-1-258,2 9 0,4-1-129,1 2 129,5 2 0,1-6 0,1 2 0,0-4 0,1 11 0,1-18 0,3 5 129,-3-11-129,-1 11 129,-1-8-258,2 0 516,-2-6-129,0 5 258,0-16 258,0 9 0,0-11 0,5 2 0,-1-21 0,5 10-129,1-7 0,3 2-387,4 0-129,1-8 0,2-2 0,-20-15-129,41 41 258,-41-41-129,44 54 258,-44-54-258,41 56 0,-41-56 258,45 53-258,-45-53 258,51 34-516,-51-34 516,63 12-258,-63-12 387,79-10-258,-79 10-516,93-36 645,-40 17 0,2 4-387,1-16-258,1 4 0,2-5 0,-1-3 258,2-1-129,-2 15-258,0-16 0,0-3 516,1 3-129,-3 6 129,2-5-129,-1 9 129,0-8 129,1-3-258,-1 2 129,0 7 0,-2-3-258,-2 4 129,-3-4 0,-1 3 129,0-2-129,-4 2 129,0-4-129,-1-1 129,2-7 129,0-8-129,0-1 0,1 0 0,0-8-129,1-5 0,-2-4 0,-1-1 0,-4-7 129,0 4-129,-4-7 129,-6-8 0,1-3 129,-4-6-129,0-9 0,-4-7 0,0-3 0,-2-9 0,0 0-129,-1-2 0,-2 3 258,1 10-258,-4 5 0,1 7 0,-4 4 129,4 7-258,-4 2 129,1 2 0,-2-1-258,-3-5 258,-3 0 0,-2-2 0,-3-3 0,-1 2 0,0 2 0,-7 0 258,-4 2-258,3 5 0,-1 0 0,0 4 0,2 4-258,-2 1 516,2-1-258,-4 2 0,3 5-258,-2 0 258,-3 3-129,-1 5 129,-3 1 0,0 4-129,-2 4-129,-2 2 387,0 2-129,-5 1 0,-1 1 0,-4 2 0,0 2 0,-3-2-129,-3 0 0,-1 4 0,0 2 129,-1 0-258,1 1 258,0 2-129,-4 3 129,1 4 0,-4 4 0,0 0 129,0 3-129,-1 1 0,-2 3 0,-4 3 129,6-1-129,-3 5 129,0 3-129,-5 5 0,-1 3 0,-3 0 129,-2 11-129,-2 1 0,-1 6 129,-3 0-129,-2 1 129,-5-1-129,3 3 0,-4 1 0,0-1 0,4 3-129,0-5-129,12 10-903,3-7-2709,14-8-1161,14-14-387,8-23-258</inkml:trace>
  <inkml:trace contextRef="#ctx0" brushRef="#br4" timeOffset="89807.1367">11375 14163 6837,'4'-14'4644,"-2"-1"-516,12 3 0,-4-2-3741,-1-1-387,4-3 258,-3 2 0,2 2 129,-6 1-129,-6 13 387,7-22-258,-7 22 129,0-14-387,0 14 129,-21-21-129,5 8 129,-7 0-258,-4-3 0,-8-1 0,-5 1 0,-8-4 0,-6 4-258,-5 1 129,-8 0-129,-7 7 0,-9 3 129,-4 4 0,-7 1 129,-2 6-129,-6 7 258,-3 4-129,-6 5 129,4 0 0,-2 5-258,1 4 258,-1-3-129,1-1 0,0 0-129,1 2 129,2-2 0,5 2-129,4 0 129,4 1-129,6 2 129,3 6-129,9-1 0,8 4 0,6 1-129,9 2 0,3-1 129,11 5-129,5-2 258,10 1-129,9 1 0,10-2 0,3 0 0,11 1 0,9-3 0,4 2 129,6 3 0,7-1-129,0 1 129,3 8 0,-1 1 0,2 2 129,-3-1 0,1 2-129,3-2 258,-2-6-129,5-1 0,1-6 129,7-4-129,6-3-129,7-3 0,7-3 129,5-5-129,4 4-129,7-3 258,5 0-129,5 0 0,2 1 0,4-3 0,1-2 0,6 3 129,0-8 0,2-2 258,0-5-258,2-1 0,1-7 0,5 0 0,2-5-129,-1 0 0,4 0 0,-3 0 0,3 0-129,-2 0 0,0 2 0,-3 1 129,-5-2 0,-1-1-129,-5-1 0,0-9 129,-8-4-258,-4-6 258,-5-4-129,-4-5 0,-3-4 129,-4-2-129,-3-6 0,-6-2 0,-4-3 129,-4-1 129,-9-4-129,-5-5 129,-12-5 0,-4-7 0,-12-6 0,-8-10 129,-9-5-258,-7-8 0,-8-2-258,-13-7 129,-10 1 129,-10-3 0,-9 5 0,-11 6-129,-12 4 129,-10 7 129,-12 9 0,-14 8-129,-17 12 0,-16 6 258,-17 6-258,-17 6 129,-15 7-129,-12 4 0,-8 9-645,-14-2-1419,1 9-2064,-6 12-387,-12 10-516,5 17 258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13T18:45:23.980"/>
    </inkml:context>
    <inkml:brush xml:id="br0">
      <inkml:brushProperty name="width" value="0.05292" units="cm"/>
      <inkml:brushProperty name="height" value="0.05292" units="cm"/>
      <inkml:brushProperty name="color" value="#7030A0"/>
    </inkml:brush>
  </inkml:definitions>
  <inkml:trace contextRef="#ctx0" brushRef="#br0">1557 6592 258,'0'0'1548,"0"0"129,0 0 0,0 0-129,0 0-516,3-12-258,8 1 0,3 5-129,6-4-387,3 3 0,9 0 0,0 4-129,10 3-129,-2 0-129,11 10-129,-4 3 129,4 1 129,-4-1 0,3-1-129,-3-3 258,-6-4-387,1-3 129,-8-2-516,0-4-387,-6-11-1935,2 10 129</inkml:trace>
  <inkml:trace contextRef="#ctx0" brushRef="#br0" timeOffset="531.0304">2084 6272 1806,'34'11'774,"-5"-2"-258,4 1-129,8 2 0,5 3-387,6 2 0,-4 3-258,-1 2 516,-3-1-516,-7 0 516,-7 3 0,-8-3 258,-6 0-129,-9 0 387,-3-1 129,-4 1-129,-4 1 129,-6 5-129,-1 2 0,-5 5-516,-2 5 0,-5 2 0,-2 4-129,-6 2 0,2 1-129,-8-2 129,-1 0 0,1-5 0,0-3 258,0-4-129,4-5-129,3-8 129,3-5-129,8-3 129,2-5-258,6-3-258,11-5-258,0 0-2322,0 0-387,8-6-129</inkml:trace>
  <inkml:trace contextRef="#ctx0" brushRef="#br0" timeOffset="3827.2189">5198 5499 1677,'4'60'2193,"2"-33"-387,4-3 258,4 0-258,1-2-258,7 5-387,3-6-258,9 3-129,3-3-387,7-4 0,3-9-258,6-3 129,0-5-129,4-9-129,-1-11-129,-2-5 129,-6-4-387,-5 0 129,-3 5-774,-9 1-2193,-5-3-645,-4 10 0</inkml:trace>
  <inkml:trace contextRef="#ctx0" brushRef="#br0" timeOffset="5376.3075">6735 5627 1548,'0'17'1032,"13"-2"-129,2-11-258,6 3 129,3-5-387,3 3 258,4-2 129,0 0-129,5 1 258,0-3-129,4 0 129,0-1 0,8-6-258,0-11 387,3 1-258,-1-12 0,1-1-129,-2-5-258,-2-1 129,-8-4-258,-3 4 0,-8 2-129,-4 1 129,-5 5-258,-6 3 0,-4 3-258,-5 3 0,-4 18-1290,0-12-2451,0 12-129,-9-2-258</inkml:trace>
  <inkml:trace contextRef="#ctx0" brushRef="#br0" timeOffset="6715.3841">6015 6454 1806,'0'0'387,"-10"3"-903,10-3-1160</inkml:trace>
  <inkml:trace contextRef="#ctx0" brushRef="#br0" timeOffset="7155.4093">5763 6665 1419,'-9'5'2967,"9"-5"0,0 0-2580,5 12-129,5-3-516,2 2 129,4 3 0,6 2-129,3 2 0,4 2 258,3 3 0,5-1 258,2 3 258,2-4 387,7 6 387,1-11-258,12 4 258,0-11-258,13-1 129,2-8-129,8 0-516,0-7-258,4 1 129,-5-1-258,-1 3-129,-6-1 129,-5 3-258,-9 2 129,-5-3-129,-5 0-387,-12-8-1161,-6-4-2064,-6 0-645,-19-14 0</inkml:trace>
  <inkml:trace contextRef="#ctx0" brushRef="#br0" timeOffset="8011.4582">4067 6697 1032,'14'31'1548,"-6"-17"-129,4 1-258,-1-2 387,4-2-258,3 7-258,0-2-129,6 3-129,4 4-129,6 3 0,1-2 129,6 1-258,-1-1 0,4-3-129,-1-3 0,3-2-129,-6-7 258,-1-5-258,-8-1 0,0-3 0,-8-2 129,-1-2-129,-8-4-129,-4 3-129,-1-1-387,-9 6-2322,7-15-1161,-7 15-516,2-17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20:59:05.949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9543 7452 1,'-36'-3'1547,"20"-2"-128,0 4-129,-2 1 129,-2 0 129,0 0-516,-3 1 0,0 5-258,-3-1-129,0 6-258,-2-3-129,1 2 258,-3 2-129,3 4 129,-4-1-258,4 2 0,-2 0 0,3 4 129,-1 1-258,4 1 0,-2-1 0,4 6 0,0-3 0,4 2 129,-3 1 0,3 1-129,1-3 129,0 4-129,2-2 0,0 1 0,-1 3-129,1-2 129,3 2 0,3 2 0,-2 0-129,7 3 258,-2 1-258,5-1 129,0-2-129,8 2 0,1-5 0,4 1 129,2-2-129,2 0 0,3-3 129,4-1 0,-3 4-258,7-1 387,0-2-129,3 1-129,3-2 258,4 0-129,2-3 129,3 0-129,2-5 516,5 1-645,-3-6 258,5 1-129,-2-4 0,5-1 129,-1-3-129,2-2-129,0-4 129,3-1 129,0-1-258,1-8 129,0-6 0,0-2 0,0-9-129,-2-6 258,-2-4-258,-1-6 258,-5-5-258,-5-6 129,-3 0-129,-3-4 129,-8-3 0,-5-1-129,-5-3 129,-6 0-258,-6-3 258,-4 4 0,-5-1-129,-8 2 129,-6 3-129,-7 4 258,-6 4-258,-4 7 129,-6 5-129,-8 1 0,-5 6 129,-8 4-258,-3 4 129,-8 9 0,0 5 0,-7 3-129,-1 6-258,2 1 129,2 17-258,-7-2-258,9 17-516,-11-9-1290,11 12-2064,2 5-129,3-2-387</inkml:trace>
  <inkml:trace contextRef="#ctx0" brushRef="#br0" timeOffset="721.0409">9154 8286 1935,'0'-14'2451,"7"-1"0,1-5-774,6-2-129,-1-8-258,7-1-387,-1-6 129,7 2-387,-5-4 0,6 6 0,-4-3-129,2 10-129,-5-3 258,3 12-258,-8-3 0,3 12 0,-18 8-129,21-16 129,-21 16-258,13-5 0,-13 5-129,0 0 258,0 0-129,14 10 0,-10 4 0,0 4-129,2 3 129,0 6 0,1 2-129,3 6 129,-1 2-129,1 3 0,1 1 0,1 1 0,2-4-129,-1 0 129,1-3-129,-4-7 129,1-2-129,-5-7-129,3-5-258,-9-14-387,5 16-645,-5-16-645,-7-7-1806,7 7-903,-27-29 387</inkml:trace>
  <inkml:trace contextRef="#ctx0" brushRef="#br0" timeOffset="938.0536">9184 8151 516,'21'10'4257,"-1"-10"0,16 6-258,3-3-3096,5-3-645,9 0 0,4 0-774,1-3-1548,-3-7-2064,12 6-129</inkml:trace>
  <inkml:trace contextRef="#ctx0" brushRef="#br0" timeOffset="1682.0962">11996 6454 3225,'0'24'3741,"0"-24"0,-4 26-3741,4-2 129,-2-1 129,2 7 129,0 1 0,0 5-129,2-2 0,2 6 129,-2-3-129,0-1-129,1-2-129,-2-2 0,0-5-258,-1-6-645,1-3-1548,5-1-1806,-6-17 516</inkml:trace>
  <inkml:trace contextRef="#ctx0" brushRef="#br0" timeOffset="2432.1391">11941 6161 1806,'0'0'3741,"-6"-11"0,6 11-2193,12-9-1161,-12 9 129,27-11 129,-15 1 129,12 3 0,-5-6-129,9 9 129,-6-6-258,9 8-129,-6-6 0,2 8-258,-1 0-129,-1 1 129,-2 9-258,-4-1 258,-1 4-129,-4 1 129,-7 4 0,0 3 129,-7 3 0,-4 3-129,-10-3 129,-3 5-129,-9-3 258,-1 3-387,-5-4 129,-1-4-129,2-1 129,0-4-129,5-3 0,3-6-129,7 2 0,16-9 0,-14 6-129,14-6 129,6 2 0,11-1 0,4 3 0,5 3 0,3 0 129,4 5 0,3 7 0,2 2 0,1 4-129,-3 0 129,0 6-129,-2 1 129,-4 0-129,-8 0 258,-3 0-258,-7-1 129,-8-3 0,-4 1 129,-8-3-129,-7 1 129,-10-2 0,-3-2 129,-7-5 0,-3-1 129,-6-1-129,4-3 0,-4-4 0,3-4-129,4-3 0,3-2-258,8 0-129,2-7-258,14-2-645,-5-11-1419,13 3-1806,8 2-516,8-6 129</inkml:trace>
  <inkml:trace contextRef="#ctx0" brushRef="#br0" timeOffset="3860.2207">15263 6191 258,'14'-12'3612,"-14"12"-129,-4-18-2580,4 18 258,-14-13-129,14 13 0,-26-11-387,10 9 129,-11-4-387,3 6-129,-7 0 129,-2 4-129,-4 5-258,-4 3 0,1 3 129,-2 2-258,-2 5 258,0 4-258,1-1 258,3 4-129,2 1 129,3 5-129,5 1 129,7 3 129,5-4 129,7 2-129,6 2 0,5 0 129,5-6 129,13 3 0,0-8-258,12 2 258,1-8 0,12 2-258,-2-7 0,6-2 129,1-5-258,5-3 0,-4-3 0,2-3-129,-2-1 0,-4 0 129,-2 0-129,-6-5 129,-4 1-129,-7 1-129,-6 2 129,-5-1-258,-3 2-774,-12 0-2967,0 0-516,-17-2-516,-6-5 258</inkml:trace>
  <inkml:trace contextRef="#ctx0" brushRef="#br0" timeOffset="4740.2711">13109 8488 3870,'4'19'4257,"-4"-19"-129,1 14-3096,1-1-903,0 1 516,2 10-258,-4-1 258,3 9-129,-3-2 0,2 11 0,-2 1-129,1 6 0,-1 0 0,1 4-258,-1-5 129,1-1 0,-1-3-258,0-7 0,2-7-387,-2-12-387,2 0-1935,-2-17-1806,0 0-387,-4-12 258</inkml:trace>
  <inkml:trace contextRef="#ctx0" brushRef="#br0" timeOffset="5296.3029">12955 8364 2451,'9'6'4515,"-9"-6"-129,22 11-258,-3-4-3999,1 0-129,3 4 258,4 0 0,6 2 129,0 3 0,7-1-129,-3 2 0,7 5 129,-1 0 0,3 4-129,0 2 0,0 2-258,-1-1 129,-1 0-129,-2 2 129,-2 2-258,-5-1 129,-2-5 129,-7 1-129,-6-1 0,-7 0 129,-7 2 0,-6-5-129,-3 3 129,-11-3 0,-5 5 0,-9-7-129,-3 3 258,-11-6-258,-2 0 129,-8-1 0,-4-1 0,-6-5-129,-3 0 129,-4-2-129,3-3 0,2-1 0,3-6-258,9 3-129,4-6-258,17 3-1290,2-5-2838,13-8 0,13 1-387</inkml:trace>
  <inkml:trace contextRef="#ctx0" brushRef="#br0" timeOffset="6196.3544">16111 7887 129,'0'0'3741,"17"-2"387,-17 2-2580,0 0-258,0 0 0,0 0 129,0 0-258,0 0 0,0 0-258,0 0-129,0 14-129,0-14-129,-9 19-387,3 1 0,2 6 0,-3 9-129,-1 8 129,-1 4-129,2 6 129,-2 5-129,2 2 0,-4 0 129,3 2 0,2-11 129,1-1-129,3-7 129,2-7-129,0-5 129,3-4-129,7-10 129,7-3-258,5-1 129,5-6-129,4-2 129,7 0 0,4-5 0,1-3 0,3-1-129,-2-1 258,-2-3-258,0 4 0,-3-4 129,-3 4-129,1 1-129,-6 1 129,2-1-258,-5 1 129,-1 2-129,-7-6-129,4 6-387,-14-7-645,8 5-2451,-18 2-903,8-19-387,-8 7 259</inkml:trace>
  <inkml:trace contextRef="#ctx0" brushRef="#br0" timeOffset="6580.3763">16003 8254 3354,'8'3'3999,"-8"-3"-258,25-8-3483,-3 4 258,3-3 0,8 4 129,2-6 129,5 6-129,0-6 129,8 6-258,-4-3-129,7 5 0,-4 0-129,0-2-258,-4 3-129,-5-1-258,-3 1-387,-14 0-774,1-7-2451,-5 7-645,-16-10 387</inkml:trace>
  <inkml:trace contextRef="#ctx0" brushRef="#br0" timeOffset="6956.3978">16119 7865 645,'5'17'3741,"12"-14"516,-17-3-387,19-7-3354,0 3 0,0-3 258,5 3-258,1-6 258,7 6-258,-3-5 129,7 5-258,2-2-129,4 4-129,-1-1-129,3 2-258,2 1-129,-4 0-774,2 0-3225,0 1 258,-13-1-645</inkml:trace>
  <inkml:trace contextRef="#ctx0" brushRef="#br0" timeOffset="10916.6244">15019 9401 1419,'-2'-15'1548,"-1"3"129,3 12-258,0 0 129,0 0-258,0 0-129,0 0-387,-12-1-129,12 1-129,-6 13-129,4 0 129,-3 4-129,4 5-129,-3 3 0,3 5-129,-1 4 129,0 7-129,0 6 0,1 6 129,-1 2-258,1 4 516,-1-2-258,2 1 129,-2-4-129,2-5 129,0-9-129,0-6-129,2-7 0,2-4-129,0-10-129,-4-13-516,0 0-258,0 0-903,15-18-2193,-7 0-516,-7-17 129</inkml:trace>
  <inkml:trace contextRef="#ctx0" brushRef="#br0" timeOffset="11352.6493">14879 9439 3096,'0'11'3741,"0"-11"-2322,0 0-774,0 0 0,12 0 645,2 0-129,-4-10 129,10 8 0,-2-10-129,8 6-129,1-4-387,9 6 0,-2-8-129,6 8-129,0-4-258,2 5 258,-1-2-258,5 1 0,-9 2 0,1-1 0,-3 3-129,-4-3 0,-3 3-387,-9-2-129,2 2-774,-21 0-1806,0 0-1548,0 0-258,0-9 258</inkml:trace>
  <inkml:trace contextRef="#ctx0" brushRef="#br0" timeOffset="11719.6703">14907 9660 1548,'34'15'3999,"-7"-4"258,-9-11-258,5 0-3741,4-1-258,1-6 258,3-1-129,-3 5 129,4 1 258,-4-9-129,5 10 0,-1-3-129,4 4 129,-1 0-129,1 2-129,2-2-129,-4 0 0,0 2-129,-6-1-258,1 3-645,-12-4-1677,-6-1-1548,2 1-258</inkml:trace>
  <inkml:trace contextRef="#ctx0" brushRef="#br0" timeOffset="14004.801">12064 5845 1548,'-14'-13'1677,"14"13"-258,-15-16-387,15 16-387,-18-10-129,7 6-129,-2 2-258,-1 2 0,-1 0-129,-6 3 129,0 5 0,-3-1 258,0 3-129,-3 3 0,0 3 129,-4-1-129,2 6-129,1 0 258,1 2-129,-3 1 0,1 7 129,-3 1-129,3 3 129,-1 2 129,0 4-258,2 0 0,1 6-129,1 3 129,6 3-129,1-2 0,5 4-129,2 1 129,6 0 0,1 2 129,5 2 258,0-6-258,7 5 129,6-7 129,3 6-129,3-7-129,6 3 129,1-7 0,5 0-258,4-1 129,1 0-129,2-7 0,3 0 0,3-4 0,-1-3 0,3-3 0,2-3 0,3-5 0,-1 0 0,2-12 129,2 0-129,2-9 0,2 0 0,-1-13 0,1-5 0,-1-10 0,-1-6-129,0-4 0,-2-7 129,-6-5-129,-4-5 129,-7-7 0,-4-5-129,-8-4 129,-5-5-129,-8-7 129,-4-5-129,-7-2 129,-1-1-129,-10 2 0,-4-1 0,-6 3 0,-5 2 0,-4 3 0,-4 7 0,-5 6-129,-4 1-129,-6 7 258,-7 5-258,-1 10 129,-5 8 0,0 14-129,-5 6 0,1 14-129,0 4 0,2 23-129,-4 6-258,9 20-516,-11 0-1677,5 6-1290,9 13-387</inkml:trace>
  <inkml:trace contextRef="#ctx0" brushRef="#br0" timeOffset="15236.8715">15227 5635 1677,'0'0'3354,"-10"-4"516,10 4-3225,-20-9 0,8 7 0,-4 2-129,-3 0 129,-5 0-129,0 0-129,-7 9-129,-2 3 0,-4 5-129,-3 2 129,-3 4-258,-3 6 0,-4 1 129,-1 6-129,-2-1 0,1 5 0,0-3 0,2 5 129,3-2-129,2 1 129,6 0 0,3 4-129,3-4 258,5 2-129,1-1 0,4 5 129,2 0-129,8 1 0,1-3 0,7 0 0,1-2 129,4 5-129,11-4 129,3 0 129,4-4-258,6 2 258,2-3-258,4 2 129,1 0-129,2 0 0,-2-4-129,6 1 0,-3-5 129,5 1-129,-1-7 258,7-3-258,-2-6 387,6-4-129,2-4 0,1-1 0,3-6 0,2-3 0,1-2-129,-1-6 0,2-6 0,1-3 0,0-9 0,2-4 129,-1-6-258,0-2 129,-1-8 0,-3-3 0,-5-9 0,-3-1 0,-7 0 0,-3-5-129,-12-1 0,-3 2 0,-9-2 129,-7 2-129,-6 2 258,-2 1-258,-10 2 0,-7 1 129,-5 5-129,-5-4 0,-8 3 0,-5 4-129,-4 7 129,-9 2-258,-5 7 129,-7 4-129,-3 12 0,-10 5-129,-2 12-258,-10 0-387,4 26-1806,-10 4-1806,-7 8 0,-6 12-387</inkml:trace>
  <inkml:trace contextRef="#ctx0" brushRef="#br0" timeOffset="16443.9405">13010 7998 1677,'-66'5'129,"32"7"0,-6 2-129,0 4 387,-2 1-129,-4 5 129,3 1-129,-4 6 129,5 0 0,2 5-129,4 0 129,4 3-129,5 2 129,7 3 258,1-3 129,7 5 129,0-4 0,8 8 0,-1-6 0,5 7-129,0-5-129,2 8-258,5 0-129,5 2 129,0-1-258,8-1 129,-4-3 0,8 0 258,-2-4-258,5-2 258,-2-9 129,3-2-129,1-6 258,4 0-387,-1-7 258,5 0-387,0-9 516,5-1-516,1-6 129,6-1-129,2-4 0,5 0 129,2-9-387,2-1 129,2-3-258,0 2 258,3-4-129,-2-2 0,-2-5-129,0-2 129,-4 0 129,0-2-129,-3-6 129,-3-6-129,-1 0 0,-4-7 0,-3 1 0,-3-4 0,-5-4 129,-3 0 0,-8-1-258,-4 0 258,-7-3-129,-4 2 0,-7-1 0,-2-1 0,-12 0 0,-3 0 0,-6 0 129,-8 2-129,-2 1 0,-8 0 129,-2 0-129,-7 6 0,-4-1 129,-3 9-129,-7 1 0,-2 6 0,-6 6 0,-3 7 0,-5 11-129,-3 4 129,-1 7-258,-5 6 129,6 16-258,-4 0-258,15 19-387,-6-8-1032,17 11-2709,6 5-258,7 1 0</inkml:trace>
  <inkml:trace contextRef="#ctx0" brushRef="#br0" timeOffset="17580.0055">15061 8963 258,'-27'3'2967,"12"-3"-2322,-1 0-129,-1 2 129,-2 0-129,-1 2 0,0 3 258,-3-3 0,0 6-129,-4 2 129,1 9 0,-4-3-258,3 10 129,-6-1-129,5 8 129,-4 3 0,5 6-129,-1-1 129,5 7-387,-1 2 258,7 8 0,-2-4 0,8 5-129,-1-4 129,9 2-258,-3-4 0,6-1 129,2-5-258,8-3 129,3-3-258,4 0 129,0-7 0,6 0 129,2-5-129,1-2-129,1-4 129,5 0-129,-1-6 258,3-1-129,1 0 0,3-4-129,-2-4 258,5 2 0,-2-4 0,3-1 0,-2-5-129,3 1 0,1-3 129,2-5-129,-1-3 129,5-1-258,-2-6 129,0-1-129,2-4 129,0-3 0,-2-5-129,0-1 129,-3-5-129,-4-2 258,-2-2-258,-3-4 129,-5-2-258,-4 1 129,-2-3 0,-6-1 0,-6-1 0,-5-4 0,-6 1 0,-2 2 0,0-1 0,-10-3 129,-7-1-258,1 0 129,-8 2-258,-1 5 516,-5-3-516,-4 2 258,-3 6 258,-5 0-516,-2 5 258,-3 5 0,-5 5 0,-2 1-129,-2 9 0,-4 3 0,0 3-258,-3 4-258,7 12-774,-11 0-2838,6 4-516,2 7-387</inkml:trace>
  <inkml:trace contextRef="#ctx0" brushRef="#br0" timeOffset="18960.0844">16841 7290 2580,'-13'-11'3741,"-5"4"0,4 0-3354,3 5 0,-2 0-129,-4-1 0,-2-2 129,-1 5 0,-5-3 0,-1 3 0,0 0-129,-2 6 0,-4-4-129,0 7 258,-4 2-258,-1 6 0,-3-1-129,-3 5 129,-1-2 0,-4 4-129,0 2 129,-2 2 0,0-1-129,2 0 129,-2 0 258,5 3-258,-5-2 0,9 0 0,0 2 258,5 4-258,2-1 0,5 2-129,2 1 258,5 3-258,6 1 129,2 1-258,1 1-129,6 4 129,1 1 129,4 0 129,2 4-129,0-1 0,2 1 258,7-1-129,1-3 0,4 4 0,-1-4 129,3 2 0,-2-3 0,5 2-129,1-2 129,2 0-129,1-1 387,5-1-258,-1-6 0,4 1 0,0-6 0,3 2 129,0-10 0,4-1 0,0-7-129,6 2 0,1-9 0,4 2 0,-1-6 0,1-2-129,0-3 0,2 0-129,-4-3 129,3-7 0,-3-5 0,1-3-129,0-7 0,-2-4 129,0-1-129,-3-5 0,-3-3 129,-2-4 0,-7-1-258,-5-1 129,-4-1-129,-3-1 129,-6-3 0,-2-2-129,-5-6 0,-5 0 0,-1 2 129,0-5 0,-1 0 0,-4 2-129,-3 1 129,3 4 0,-3 4 0,-1-2 129,-5 0-258,0 5 258,-8 2-129,-4-1 129,-6 4-258,-4 2 129,-7 3-129,-8 5-129,2 12-516,-13-4-258,9 21-2064,-13 2-1935,-3 0 129,-3 4-645</inkml:trace>
  <inkml:trace contextRef="#ctx0" brushRef="#br0" timeOffset="20304.1613">15047 8823 1935,'0'0'1290,"0"0"-516,0 0 258,0 0 258,0 0-129,0 0 0,0 0 129,0-9-258,0 9 0,-4-20-516,4 8 258,-4-5-258,4 1-129,0-9 129,0 1 129,0-7-387,3-3 258,-3-11 0,3 1-129,-3-10 0,4-6 0,-4-7-129,6-4 129,-3-8 0,2 3-258,0-8 129,-1 1 0,2-2 0,0 5-129,2-7 0,-2 7-129,3 1 129,0 0 0,-1 12-258,1 4 129,-3 8 0,1 11-129,-1 7 0,-1 8-129,-2 8-129,-3 1-129,4 6-516,-4-5-516,2 9-2580,-2 10-516,0-17-258</inkml:trace>
  <inkml:trace contextRef="#ctx0" brushRef="#br0" timeOffset="20968.1989">15488 6929 516,'9'17'3741,"1"5"-258,-1-8-2580,-4-1 258,5 6-258,-1-5 129,7 8-258,-5-6 129,8 6-129,-4-3-258,9 8 129,-4-3-387,6 4 0,-6-2-129,6 2 0,-4 0-129,0 0 0,-2 1-129,-2-7 129,-3 2-387,-7-6-774,4 0-2967,-4 6-258,-8-11 0</inkml:trace>
  <inkml:trace contextRef="#ctx0" brushRef="#br0" timeOffset="21673.2394">15742 9192 129,'0'0'1806,"0"0"-2838,-8 11 387,8-11 516,0 0 645,-13 10 258,13-10 387,0 0 516,-13 5 0,13-5 516,0 0-516,0 0-387,0 0-387,0-5 0,2-7-258,9-3 0,0-8 0,7-4-129,0-7-258,5-4 129,-2-2-129,7-1 129,-3-1-129,-2 4-129,-3 6 0,-1 4 0,-6 6-129,-2 6-258,-11 16-258,9-20-516,-9 20-2193,0 0-1032,0 0-516</inkml:trace>
  <inkml:trace contextRef="#ctx0" brushRef="#br0" timeOffset="22656.2958">13820 7995 1161,'0'0'2064,"0"0"-1419,0 0 387,0 0 0,17 0 387,-12-12-258,9 3 258,-4-11-258,9 2-129,1-11 0,7-1-258,1-9-258,12 2 258,-5-9-258,11 2 0,-1-7 129,7 2-129,-6-8-129,3 7-129,-6-2 258,1 0-258,-7 4 0,-1 2-258,-7 0 129,-4 7-129,-5 3 0,-4 1 129,-4 9-129,-4 5-129,-2 3-258,-6 1-645,0 17-2580,0 0-774,-14-11-645,0 11 259</inkml:trace>
  <inkml:trace contextRef="#ctx0" brushRef="#br0" timeOffset="23376.337">12790 7986 1548,'6'-9'1548,"-6"9"129,0 0-387,-1-17-129,1 17-129,-16-17 0,16 17-129,-25-20 129,11 10-129,-4-7 0,3 3-387,-6-9 258,4 0-258,-3-6 0,4-3-129,-4-3-129,2 1 258,0-4-258,0 1 0,2 0-258,-1 3 0,1 1 129,-2 1-258,1 2 129,-2 0 0,4 4-258,-2 3-258,5 4-387,-4-5-1548,-2 5-2064,18 19 0</inkml:trace>
  <inkml:trace contextRef="#ctx0" brushRef="#br0" timeOffset="24443.398">10369 7755 1935,'0'0'3096,"0"0"-2838,0 0 258,10-6 516,-10 6-129,12-6 0,-12 6 258,15-11-516,-1 7 258,-6-6-258,10 2-129,-5-8 129,11 0 0,-1-6-129,9-1 258,4-8-258,7-4 0,5-7 258,7 1-387,-1-5 0,4 0-129,-1-1 258,1 1-387,-8 3 129,0 4-129,-5 5 129,0 5-258,-6 2 129,-3 6-129,-6 3 0,-1 5 0,-8 2 0,-2 4-129,-8 3-129,-11 4-645,12 0-1290,-12 10-2322,-7-4-387,-9 6 129</inkml:trace>
  <inkml:trace contextRef="#ctx0" brushRef="#br0" timeOffset="28683.6406">10401 8372 516,'0'0'1161,"0"0"129,0 0 0,0 0 0,0 0 0,0 0-387,0 0-129,0 0-129,0 0 0,0 0-387,0 0 129,0 0 129,13 4-258,-13-4 258,13 2-258,-13-2 0,18 3 0,-18-3 129,23 5-258,-9-2 129,5 1-129,0 0 0,3 0 129,5 0 0,2 1-129,5-4 129,4 6 0,2-3-129,5 4 258,1-2-258,5 2 129,0-1-129,1 5 0,2 1-129,3-1 129,0 0-129,1 4 129,2-1 258,2 4-387,0-2 258,3 2-258,-3-4 129,1 4-129,-5-3 129,0 1 0,-5-2 0,-4 3-129,-7-5 129,-3 0 0,-6-1 0,-4 0 129,-3-2-129,-4-3-129,-7 0 129,1-3 129,-16-4-258,17 6 0,-17-6 129,0 0-129,0 0 0,0 0 0,0 0 0,0 0 0,0 0 129,0 0-129,0 0-129,0 0 129,0 0 0,0 0 0,12 3-129,-12-3 129,0 0-258,0 0 258,0 0-129,0 0 129,12 9-129,-12-9 0,11 7 129,-11-7-129,18 13 0,-18-13 129,22 15-129,-22-15 0,22 14 129,-22-14-129,22 15 0,-12-8 129,2-2 0,-1 0 0,1-1 0,0 3 0,1-4 0,0 3 0,-1-5 0,-1 1 0,-11-2 129,16 0 0,-16 0-129,0 0 0,0 0-129,0 0-129,10 3-387,-10-3-129,0 0-387,0 0-1032,-1 12-2193,1 0-258</inkml:trace>
  <inkml:trace contextRef="#ctx0" brushRef="#br0" timeOffset="30836.7637">12176 8848 1032,'12'-2'1290,"-12"2"-129,0 0 0,13-4-516,-13 4 0,0 0 129,0 0-258,0 0 0,0 0 129,12-2-129,-12 2-129,0 0 129,10 0-258,-10 0 0,0 0 129,17 0-258,-17 0-129,13 0 0,-13 0 0,16 4 0,-16-4 0,17 6 129,-17-6 0,16 5 0,-16-5 0,16 7 0,-16-7 258,19 5-258,-8 0 0,-11-5-129,17 7 129,-17-7-129,17 9 0,-17-9 0,13 3 0,-13-3 0,0 0 0,12 5 0,-12-5 0,0 0 129,11 7-129,-11-7-129,6 10 129,-6-10 0,0 0-129,9 14 129,-9-14 0,0 0 0,8 10 0,-8-10 0,0 0 0,0 0 129,0 0-129,0 0 0,0 0 0,11 7 0,-11-7 0,0 0 0,0 0 0,0 0 0,13 12 0,-13-12 0,0 0 0,11 0 129,-11 0-129,0 0 129,0 0-129,0 0 258,0 0-129,0 0-129,0 0 129,0 0-129,0 0 0,6 10 0,-6-10 0,0 0 0,0 0 129,0 0-129,0 0 129,0 0 0,0 0 0,0 0-129,0 0 0,0 0-129,-4 12 0,4-12 0,-19 0-129,5 0 129,-2 0-129,-3 0 258,-2 0-129,0 0 129,-3-2-129,1 0 129,1 1-129,0-1-129,0-1-258,4-1-129,-4-2-1161,-5-8-2193,14 14 0</inkml:trace>
  <inkml:trace contextRef="#ctx0" brushRef="#br0" timeOffset="55024.1472">12751 6479 129,'0'0'645,"0"0"0,0 0-129,3-8 129,-3 8-258,0 0-129,0 0 0,0 0 258,0 0-129,0 0 258,12-12-387,-12 12 258,0 0-258,13 0 387,-13 0-387,18-5 0,-18 5 0,24-1-258,-10 0 129,2-1 0,3 1-129,7 1 258,1 0-258,1 0 0,6 0 129,2 0-129,5 0 129,1 3-129,3 2 129,1-3-129,1-2 129,1 0 0,1 2 129,2-2-129,-3 2 0,4-1-129,-5-1 129,3 0 0,0 2-129,-1 2 0,-1-3 129,3 4-129,-3-2 258,2 1-258,-3-1 129,-2-1 0,-1 4 0,-3-4 0,-6 0 258,-5-1-258,-5 0 129,-4 3-129,-4-3 0,-3 1 0,-14-2 129,19 0-258,-19 0 129,13 0-129,-13 0 129,14 0-129,-14 0 129,11-4 0,-11 4-129,13-4 0,-13 4 129,0 0-129,12-5 0,-12 5 0,0 0-129,0 0 129,0 0 0,0 0 0,12 0-129,-12 0 129,0 0 0,15 0 0,-15 0-129,14 5-774,-14-5-2709,18 16-258,-27-16 259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21:00:31.597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9543 7452 1,'-36'-3'1547,"20"-2"-128,0 4-129,-2 1 129,-2 0 129,0 0-516,-3 1 0,0 5-258,-3-1-129,0 6-258,-2-3-129,1 2 258,-3 2-129,3 4 129,-4-1-258,4 2 0,-2 0 0,3 4 129,-1 1-258,4 1 0,-2-1 0,4 6 0,0-3 0,4 2 129,-3 1 0,3 1-129,1-3 129,0 4-129,2-2 0,0 1 0,-1 3-129,1-2 129,3 2 0,3 2 0,-2 0-129,7 3 258,-2 1-258,5-1 129,0-2-129,8 2 0,1-5 0,4 1 129,2-2-129,2 0 0,3-3 129,4-1 0,-3 4-258,7-1 387,0-2-129,3 1-129,3-2 258,4 0-129,2-3 129,3 0-129,2-5 516,5 1-645,-3-6 258,5 1-129,-2-4 0,5-1 129,-1-3-129,2-2-129,0-4 129,3-1 129,0-1-258,1-8 129,0-6 0,0-2 0,0-9-129,-2-6 258,-2-4-258,-1-6 258,-5-5-258,-5-6 129,-3 0-129,-3-4 129,-8-3 0,-5-1-129,-5-3 129,-6 0-258,-6-3 258,-4 4 0,-5-1-129,-8 2 129,-6 3-129,-7 4 258,-6 4-258,-4 7 129,-6 5-129,-8 1 0,-5 6 129,-8 4-258,-3 4 129,-8 9 0,0 5 0,-7 3-129,-1 6-258,2 1 129,2 17-258,-7-2-258,9 17-516,-11-9-1290,11 12-2064,2 5-129,3-2-387</inkml:trace>
  <inkml:trace contextRef="#ctx0" brushRef="#br0" timeOffset="1">9154 8286 1935,'0'-14'2451,"7"-1"0,1-5-774,6-2-129,-1-8-258,7-1-387,-1-6 129,7 2-387,-5-4 0,6 6 0,-4-3-129,2 10-129,-5-3 258,3 12-258,-8-3 0,3 12 0,-18 8-129,21-16 129,-21 16-258,13-5 0,-13 5-129,0 0 258,0 0-129,14 10 0,-10 4 0,0 4-129,2 3 129,0 6 0,1 2-129,3 6 129,-1 2-129,1 3 0,1 1 0,1 1 0,2-4-129,-1 0 129,1-3-129,-4-7 129,1-2-129,-5-7-129,3-5-258,-9-14-387,5 16-645,-5-16-645,-7-7-1806,7 7-903,-27-29 387</inkml:trace>
  <inkml:trace contextRef="#ctx0" brushRef="#br0" timeOffset="2">9184 8151 516,'21'10'4257,"-1"-10"0,16 6-258,3-3-3096,5-3-645,9 0 0,4 0-774,1-3-1548,-3-7-2064,12 6-129</inkml:trace>
  <inkml:trace contextRef="#ctx0" brushRef="#br0" timeOffset="3">11996 6454 3225,'0'24'3741,"0"-24"0,-4 26-3741,4-2 129,-2-1 129,2 7 129,0 1 0,0 5-129,2-2 0,2 6 129,-2-3-129,0-1-129,1-2-129,-2-2 0,0-5-258,-1-6-645,1-3-1548,5-1-1806,-6-17 516</inkml:trace>
  <inkml:trace contextRef="#ctx0" brushRef="#br0" timeOffset="4">11941 6161 1806,'0'0'3741,"-6"-11"0,6 11-2193,12-9-1161,-12 9 129,27-11 129,-15 1 129,12 3 0,-5-6-129,9 9 129,-6-6-258,9 8-129,-6-6 0,2 8-258,-1 0-129,-1 1 129,-2 9-258,-4-1 258,-1 4-129,-4 1 129,-7 4 0,0 3 129,-7 3 0,-4 3-129,-10-3 129,-3 5-129,-9-3 258,-1 3-387,-5-4 129,-1-4-129,2-1 129,0-4-129,5-3 0,3-6-129,7 2 0,16-9 0,-14 6-129,14-6 129,6 2 0,11-1 0,4 3 0,5 3 0,3 0 129,4 5 0,3 7 0,2 2 0,1 4-129,-3 0 129,0 6-129,-2 1 129,-4 0-129,-8 0 258,-3 0-258,-7-1 129,-8-3 0,-4 1 129,-8-3-129,-7 1 129,-10-2 0,-3-2 129,-7-5 0,-3-1 129,-6-1-129,4-3 0,-4-4 0,3-4-129,4-3 0,3-2-258,8 0-129,2-7-258,14-2-645,-5-11-1419,13 3-1806,8 2-516,8-6 129</inkml:trace>
  <inkml:trace contextRef="#ctx0" brushRef="#br0" timeOffset="5">15263 6191 258,'14'-12'3612,"-14"12"-129,-4-18-2580,4 18 258,-14-13-129,14 13 0,-26-11-387,10 9 129,-11-4-387,3 6-129,-7 0 129,-2 4-129,-4 5-258,-4 3 0,1 3 129,-2 2-258,-2 5 258,0 4-258,1-1 258,3 4-129,2 1 129,3 5-129,5 1 129,7 3 129,5-4 129,7 2-129,6 2 0,5 0 129,5-6 129,13 3 0,0-8-258,12 2 258,1-8 0,12 2-258,-2-7 0,6-2 129,1-5-258,5-3 0,-4-3 0,2-3-129,-2-1 0,-4 0 129,-2 0-129,-6-5 129,-4 1-129,-7 1-129,-6 2 129,-5-1-258,-3 2-774,-12 0-2967,0 0-516,-17-2-516,-6-5 258</inkml:trace>
  <inkml:trace contextRef="#ctx0" brushRef="#br0" timeOffset="6">13109 8488 3870,'4'19'4257,"-4"-19"-129,1 14-3096,1-1-903,0 1 516,2 10-258,-4-1 258,3 9-129,-3-2 0,2 11 0,-2 1-129,1 6 0,-1 0 0,1 4-258,-1-5 129,1-1 0,-1-3-258,0-7 0,2-7-387,-2-12-387,2 0-1935,-2-17-1806,0 0-387,-4-12 258</inkml:trace>
  <inkml:trace contextRef="#ctx0" brushRef="#br0" timeOffset="7">12955 8364 2451,'9'6'4515,"-9"-6"-129,22 11-258,-3-4-3999,1 0-129,3 4 258,4 0 0,6 2 129,0 3 0,7-1-129,-3 2 0,7 5 129,-1 0 0,3 4-129,0 2 0,0 2-258,-1-1 129,-1 0-129,-2 2 129,-2 2-258,-5-1 129,-2-5 129,-7 1-129,-6-1 0,-7 0 129,-7 2 0,-6-5-129,-3 3 129,-11-3 0,-5 5 0,-9-7-129,-3 3 258,-11-6-258,-2 0 129,-8-1 0,-4-1 0,-6-5-129,-3 0 129,-4-2-129,3-3 0,2-1 0,3-6-258,9 3-129,4-6-258,17 3-1290,2-5-2838,13-8 0,13 1-387</inkml:trace>
  <inkml:trace contextRef="#ctx0" brushRef="#br0" timeOffset="8">16111 7887 129,'0'0'3741,"17"-2"387,-17 2-2580,0 0-258,0 0 0,0 0 129,0 0-258,0 0 0,0 0-258,0 0-129,0 14-129,0-14-129,-9 19-387,3 1 0,2 6 0,-3 9-129,-1 8 129,-1 4-129,2 6 129,-2 5-129,2 2 0,-4 0 129,3 2 0,2-11 129,1-1-129,3-7 129,2-7-129,0-5 129,3-4-129,7-10 129,7-3-258,5-1 129,5-6-129,4-2 129,7 0 0,4-5 0,1-3 0,3-1-129,-2-1 258,-2-3-258,0 4 0,-3-4 129,-3 4-129,1 1-129,-6 1 129,2-1-258,-5 1 129,-1 2-129,-7-6-129,4 6-387,-14-7-645,8 5-2451,-18 2-903,8-19-387,-8 7 259</inkml:trace>
  <inkml:trace contextRef="#ctx0" brushRef="#br0" timeOffset="9">16003 8254 3354,'8'3'3999,"-8"-3"-258,25-8-3483,-3 4 258,3-3 0,8 4 129,2-6 129,5 6-129,0-6 129,8 6-258,-4-3-129,7 5 0,-4 0-129,0-2-258,-4 3-129,-5-1-258,-3 1-387,-14 0-774,1-7-2451,-5 7-645,-16-10 387</inkml:trace>
  <inkml:trace contextRef="#ctx0" brushRef="#br0" timeOffset="10">16119 7865 645,'5'17'3741,"12"-14"516,-17-3-387,19-7-3354,0 3 0,0-3 258,5 3-258,1-6 258,7 6-258,-3-5 129,7 5-258,2-2-129,4 4-129,-1-1-129,3 2-258,2 1-129,-4 0-774,2 0-3225,0 1 258,-13-1-645</inkml:trace>
  <inkml:trace contextRef="#ctx0" brushRef="#br0" timeOffset="11">15019 9401 1419,'-2'-15'1548,"-1"3"129,3 12-258,0 0 129,0 0-258,0 0-129,0 0-387,-12-1-129,12 1-129,-6 13-129,4 0 129,-3 4-129,4 5-129,-3 3 0,3 5-129,-1 4 129,0 7-129,0 6 0,1 6 129,-1 2-258,1 4 516,-1-2-258,2 1 129,-2-4-129,2-5 129,0-9-129,0-6-129,2-7 0,2-4-129,0-10-129,-4-13-516,0 0-258,0 0-903,15-18-2193,-7 0-516,-7-17 129</inkml:trace>
  <inkml:trace contextRef="#ctx0" brushRef="#br0" timeOffset="12">14879 9439 3096,'0'11'3741,"0"-11"-2322,0 0-774,0 0 0,12 0 645,2 0-129,-4-10 129,10 8 0,-2-10-129,8 6-129,1-4-387,9 6 0,-2-8-129,6 8-129,0-4-258,2 5 258,-1-2-258,5 1 0,-9 2 0,1-1 0,-3 3-129,-4-3 0,-3 3-387,-9-2-129,2 2-774,-21 0-1806,0 0-1548,0 0-258,0-9 258</inkml:trace>
  <inkml:trace contextRef="#ctx0" brushRef="#br0" timeOffset="13">14907 9660 1548,'34'15'3999,"-7"-4"258,-9-11-258,5 0-3741,4-1-258,1-6 258,3-1-129,-3 5 129,4 1 258,-4-9-129,5 10 0,-1-3-129,4 4 129,-1 0-129,1 2-129,2-2-129,-4 0 0,0 2-129,-6-1-258,1 3-645,-12-4-1677,-6-1-1548,2 1-258</inkml:trace>
  <inkml:trace contextRef="#ctx0" brushRef="#br0" timeOffset="14">12064 5845 1548,'-14'-13'1677,"14"13"-258,-15-16-387,15 16-387,-18-10-129,7 6-129,-2 2-258,-1 2 0,-1 0-129,-6 3 129,0 5 0,-3-1 258,0 3-129,-3 3 0,0 3 129,-4-1-129,2 6-129,1 0 258,1 2-129,-3 1 0,1 7 129,-3 1-129,3 3 129,-1 2 129,0 4-258,2 0 0,1 6-129,1 3 129,6 3-129,1-2 0,5 4-129,2 1 129,6 0 0,1 2 129,5 2 258,0-6-258,7 5 129,6-7 129,3 6-129,3-7-129,6 3 129,1-7 0,5 0-258,4-1 129,1 0-129,2-7 0,3 0 0,3-4 0,-1-3 0,3-3 0,2-3 0,3-5 0,-1 0 0,2-12 129,2 0-129,2-9 0,2 0 0,-1-13 0,1-5 0,-1-10 0,-1-6-129,0-4 0,-2-7 129,-6-5-129,-4-5 129,-7-7 0,-4-5-129,-8-4 129,-5-5-129,-8-7 129,-4-5-129,-7-2 129,-1-1-129,-10 2 0,-4-1 0,-6 3 0,-5 2 0,-4 3 0,-4 7 0,-5 6-129,-4 1-129,-6 7 258,-7 5-258,-1 10 129,-5 8 0,0 14-129,-5 6 0,1 14-129,0 4 0,2 23-129,-4 6-258,9 20-516,-11 0-1677,5 6-1290,9 13-387</inkml:trace>
  <inkml:trace contextRef="#ctx0" brushRef="#br0" timeOffset="15">15227 5635 1677,'0'0'3354,"-10"-4"516,10 4-3225,-20-9 0,8 7 0,-4 2-129,-3 0 129,-5 0-129,0 0-129,-7 9-129,-2 3 0,-4 5-129,-3 2 129,-3 4-258,-3 6 0,-4 1 129,-1 6-129,-2-1 0,1 5 0,0-3 0,2 5 129,3-2-129,2 1 129,6 0 0,3 4-129,3-4 258,5 2-129,1-1 0,4 5 129,2 0-129,8 1 0,1-3 0,7 0 0,1-2 129,4 5-129,11-4 129,3 0 129,4-4-258,6 2 258,2-3-258,4 2 129,1 0-129,2 0 0,-2-4-129,6 1 0,-3-5 129,5 1-129,-1-7 258,7-3-258,-2-6 387,6-4-129,2-4 0,1-1 0,3-6 0,2-3 0,1-2-129,-1-6 0,2-6 0,1-3 0,0-9 0,2-4 129,-1-6-258,0-2 129,-1-8 0,-3-3 0,-5-9 0,-3-1 0,-7 0 0,-3-5-129,-12-1 0,-3 2 0,-9-2 129,-7 2-129,-6 2 258,-2 1-258,-10 2 0,-7 1 129,-5 5-129,-5-4 0,-8 3 0,-5 4-129,-4 7 129,-9 2-258,-5 7 129,-7 4-129,-3 12 0,-10 5-129,-2 12-258,-10 0-387,4 26-1806,-10 4-1806,-7 8 0,-6 12-387</inkml:trace>
  <inkml:trace contextRef="#ctx0" brushRef="#br0" timeOffset="16">13010 7998 1677,'-66'5'129,"32"7"0,-6 2-129,0 4 387,-2 1-129,-4 5 129,3 1-129,-4 6 129,5 0 0,2 5-129,4 0 129,4 3-129,5 2 129,7 3 258,1-3 129,7 5 129,0-4 0,8 8 0,-1-6 0,5 7-129,0-5-129,2 8-258,5 0-129,5 2 129,0-1-258,8-1 129,-4-3 0,8 0 258,-2-4-258,5-2 258,-2-9 129,3-2-129,1-6 258,4 0-387,-1-7 258,5 0-387,0-9 516,5-1-516,1-6 129,6-1-129,2-4 0,5 0 129,2-9-387,2-1 129,2-3-258,0 2 258,3-4-129,-2-2 0,-2-5-129,0-2 129,-4 0 129,0-2-129,-3-6 129,-3-6-129,-1 0 0,-4-7 0,-3 1 0,-3-4 0,-5-4 129,-3 0 0,-8-1-258,-4 0 258,-7-3-129,-4 2 0,-7-1 0,-2-1 0,-12 0 0,-3 0 0,-6 0 129,-8 2-129,-2 1 0,-8 0 129,-2 0-129,-7 6 0,-4-1 129,-3 9-129,-7 1 0,-2 6 0,-6 6 0,-3 7 0,-5 11-129,-3 4 129,-1 7-258,-5 6 129,6 16-258,-4 0-258,15 19-387,-6-8-1032,17 11-2709,6 5-258,7 1 0</inkml:trace>
  <inkml:trace contextRef="#ctx0" brushRef="#br0" timeOffset="17">15061 8963 258,'-27'3'2967,"12"-3"-2322,-1 0-129,-1 2 129,-2 0-129,-1 2 0,0 3 258,-3-3 0,0 6-129,-4 2 129,1 9 0,-4-3-258,3 10 129,-6-1-129,5 8 129,-4 3 0,5 6-129,-1-1 129,5 7-387,-1 2 258,7 8 0,-2-4 0,8 5-129,-1-4 129,9 2-258,-3-4 0,6-1 129,2-5-258,8-3 129,3-3-258,4 0 129,0-7 0,6 0 129,2-5-129,1-2-129,1-4 129,5 0-129,-1-6 258,3-1-129,1 0 0,3-4-129,-2-4 258,5 2 0,-2-4 0,3-1 0,-2-5-129,3 1 0,1-3 129,2-5-129,-1-3 129,5-1-258,-2-6 129,0-1-129,2-4 129,0-3 0,-2-5-129,0-1 129,-3-5-129,-4-2 258,-2-2-258,-3-4 129,-5-2-258,-4 1 129,-2-3 0,-6-1 0,-6-1 0,-5-4 0,-6 1 0,-2 2 0,0-1 0,-10-3 129,-7-1-258,1 0 129,-8 2-258,-1 5 516,-5-3-516,-4 2 258,-3 6 258,-5 0-516,-2 5 258,-3 5 0,-5 5 0,-2 1-129,-2 9 0,-4 3 0,0 3-258,-3 4-258,7 12-774,-11 0-2838,6 4-516,2 7-387</inkml:trace>
  <inkml:trace contextRef="#ctx0" brushRef="#br0" timeOffset="18">16841 7290 2580,'-13'-11'3741,"-5"4"0,4 0-3354,3 5 0,-2 0-129,-4-1 0,-2-2 129,-1 5 0,-5-3 0,-1 3 0,0 0-129,-2 6 0,-4-4-129,0 7 258,-4 2-258,-1 6 0,-3-1-129,-3 5 129,-1-2 0,-4 4-129,0 2 129,-2 2 0,0-1-129,2 0 129,-2 0 258,5 3-258,-5-2 0,9 0 0,0 2 258,5 4-258,2-1 0,5 2-129,2 1 258,5 3-258,6 1 129,2 1-258,1 1-129,6 4 129,1 1 129,4 0 129,2 4-129,0-1 0,2 1 258,7-1-129,1-3 0,4 4 0,-1-4 129,3 2 0,-2-3 0,5 2-129,1-2 129,2 0-129,1-1 387,5-1-258,-1-6 0,4 1 0,0-6 0,3 2 129,0-10 0,4-1 0,0-7-129,6 2 0,1-9 0,4 2 0,-1-6 0,1-2-129,0-3 0,2 0-129,-4-3 129,3-7 0,-3-5 0,1-3-129,0-7 0,-2-4 129,0-1-129,-3-5 0,-3-3 129,-2-4 0,-7-1-258,-5-1 129,-4-1-129,-3-1 129,-6-3 0,-2-2-129,-5-6 0,-5 0 0,-1 2 129,0-5 0,-1 0 0,-4 2-129,-3 1 129,3 4 0,-3 4 0,-1-2 129,-5 0-258,0 5 258,-8 2-129,-4-1 129,-6 4-258,-4 2 129,-7 3-129,-8 5-129,2 12-516,-13-4-258,9 21-2064,-13 2-1935,-3 0 129,-3 4-645</inkml:trace>
  <inkml:trace contextRef="#ctx0" brushRef="#br0" timeOffset="19">15047 8823 1935,'0'0'1290,"0"0"-516,0 0 258,0 0 258,0 0-129,0 0 0,0 0 129,0-9-258,0 9 0,-4-20-516,4 8 258,-4-5-258,4 1-129,0-9 129,0 1 129,0-7-387,3-3 258,-3-11 0,3 1-129,-3-10 0,4-6 0,-4-7-129,6-4 129,-3-8 0,2 3-258,0-8 129,-1 1 0,2-2 0,0 5-129,2-7 0,-2 7-129,3 1 129,0 0 0,-1 12-258,1 4 129,-3 8 0,1 11-129,-1 7 0,-1 8-129,-2 8-129,-3 1-129,4 6-516,-4-5-516,2 9-2580,-2 10-516,0-17-258</inkml:trace>
  <inkml:trace contextRef="#ctx0" brushRef="#br0" timeOffset="20">15488 6929 516,'9'17'3741,"1"5"-258,-1-8-2580,-4-1 258,5 6-258,-1-5 129,7 8-258,-5-6 129,8 6-129,-4-3-258,9 8 129,-4-3-387,6 4 0,-6-2-129,6 2 0,-4 0-129,0 0 0,-2 1-129,-2-7 129,-3 2-387,-7-6-774,4 0-2967,-4 6-258,-8-11 0</inkml:trace>
  <inkml:trace contextRef="#ctx0" brushRef="#br0" timeOffset="21">15742 9192 129,'0'0'1806,"0"0"-2838,-8 11 387,8-11 516,0 0 645,-13 10 258,13-10 387,0 0 516,-13 5 0,13-5 516,0 0-516,0 0-387,0 0-387,0-5 0,2-7-258,9-3 0,0-8 0,7-4-129,0-7-258,5-4 129,-2-2-129,7-1 129,-3-1-129,-2 4-129,-3 6 0,-1 4 0,-6 6-129,-2 6-258,-11 16-258,9-20-516,-9 20-2193,0 0-1032,0 0-516</inkml:trace>
  <inkml:trace contextRef="#ctx0" brushRef="#br0" timeOffset="22">13820 7995 1161,'0'0'2064,"0"0"-1419,0 0 387,0 0 0,17 0 387,-12-12-258,9 3 258,-4-11-258,9 2-129,1-11 0,7-1-258,1-9-258,12 2 258,-5-9-258,11 2 0,-1-7 129,7 2-129,-6-8-129,3 7-129,-6-2 258,1 0-258,-7 4 0,-1 2-258,-7 0 129,-4 7-129,-5 3 0,-4 1 129,-4 9-129,-4 5-129,-2 3-258,-6 1-645,0 17-2580,0 0-774,-14-11-645,0 11 259</inkml:trace>
  <inkml:trace contextRef="#ctx0" brushRef="#br0" timeOffset="23">12790 7986 1548,'6'-9'1548,"-6"9"129,0 0-387,-1-17-129,1 17-129,-16-17 0,16 17-129,-25-20 129,11 10-129,-4-7 0,3 3-387,-6-9 258,4 0-258,-3-6 0,4-3-129,-4-3-129,2 1 258,0-4-258,0 1 0,2 0-258,-1 3 0,1 1 129,-2 1-258,1 2 129,-2 0 0,4 4-258,-2 3-258,5 4-387,-4-5-1548,-2 5-2064,18 19 0</inkml:trace>
  <inkml:trace contextRef="#ctx0" brushRef="#br0" timeOffset="24">10369 7755 1935,'0'0'3096,"0"0"-2838,0 0 258,10-6 516,-10 6-129,12-6 0,-12 6 258,15-11-516,-1 7 258,-6-6-258,10 2-129,-5-8 129,11 0 0,-1-6-129,9-1 258,4-8-258,7-4 0,5-7 258,7 1-387,-1-5 0,4 0-129,-1-1 258,1 1-387,-8 3 129,0 4-129,-5 5 129,0 5-258,-6 2 129,-3 6-129,-6 3 0,-1 5 0,-8 2 0,-2 4-129,-8 3-129,-11 4-645,12 0-1290,-12 10-2322,-7-4-387,-9 6 129</inkml:trace>
  <inkml:trace contextRef="#ctx0" brushRef="#br0" timeOffset="25">10401 8372 516,'0'0'1161,"0"0"129,0 0 0,0 0 0,0 0 0,0 0-387,0 0-129,0 0-129,0 0 0,0 0-387,0 0 129,0 0 129,13 4-258,-13-4 258,13 2-258,-13-2 0,18 3 0,-18-3 129,23 5-258,-9-2 129,5 1-129,0 0 0,3 0 129,5 0 0,2 1-129,5-4 129,4 6 0,2-3-129,5 4 258,1-2-258,5 2 129,0-1-129,1 5 0,2 1-129,3-1 129,0 0-129,1 4 129,2-1 258,2 4-387,0-2 258,3 2-258,-3-4 129,1 4-129,-5-3 129,0 1 0,-5-2 0,-4 3-129,-7-5 129,-3 0 0,-6-1 0,-4 0 129,-3-2-129,-4-3-129,-7 0 129,1-3 129,-16-4-258,17 6 0,-17-6 129,0 0-129,0 0 0,0 0 0,0 0 0,0 0 0,0 0 129,0 0-129,0 0-129,0 0 129,0 0 0,0 0 0,12 3-129,-12-3 129,0 0-258,0 0 258,0 0-129,0 0 129,12 9-129,-12-9 0,11 7 129,-11-7-129,18 13 0,-18-13 129,22 15-129,-22-15 0,22 14 129,-22-14-129,22 15 0,-12-8 129,2-2 0,-1 0 0,1-1 0,0 3 0,1-4 0,0 3 0,-1-5 0,-1 1 0,-11-2 129,16 0 0,-16 0-129,0 0 0,0 0-129,0 0-129,10 3-387,-10-3-129,0 0-387,0 0-1032,-1 12-2193,1 0-258</inkml:trace>
  <inkml:trace contextRef="#ctx0" brushRef="#br0" timeOffset="26">12176 8848 1032,'12'-2'1290,"-12"2"-129,0 0 0,13-4-516,-13 4 0,0 0 129,0 0-258,0 0 0,0 0 129,12-2-129,-12 2-129,0 0 129,10 0-258,-10 0 0,0 0 129,17 0-258,-17 0-129,13 0 0,-13 0 0,16 4 0,-16-4 0,17 6 129,-17-6 0,16 5 0,-16-5 0,16 7 0,-16-7 258,19 5-258,-8 0 0,-11-5-129,17 7 129,-17-7-129,17 9 0,-17-9 0,13 3 0,-13-3 0,0 0 0,12 5 0,-12-5 0,0 0 129,11 7-129,-11-7-129,6 10 129,-6-10 0,0 0-129,9 14 129,-9-14 0,0 0 0,8 10 0,-8-10 0,0 0 0,0 0 129,0 0-129,0 0 0,0 0 0,11 7 0,-11-7 0,0 0 0,0 0 0,0 0 0,13 12 0,-13-12 0,0 0 0,11 0 129,-11 0-129,0 0 129,0 0-129,0 0 258,0 0-129,0 0-129,0 0 129,0 0-129,0 0 0,6 10 0,-6-10 0,0 0 0,0 0 129,0 0-129,0 0 129,0 0 0,0 0 0,0 0-129,0 0 0,0 0-129,-4 12 0,4-12 0,-19 0-129,5 0 129,-2 0-129,-3 0 258,-2 0-129,0 0 129,-3-2-129,1 0 129,1 1-129,0-1-129,0-1-258,4-1-129,-4-2-1161,-5-8-2193,14 14 0</inkml:trace>
  <inkml:trace contextRef="#ctx0" brushRef="#br0" timeOffset="27">12751 6479 129,'0'0'645,"0"0"0,0 0-129,3-8 129,-3 8-258,0 0-129,0 0 0,0 0 258,0 0-129,0 0 258,12-12-387,-12 12 258,0 0-258,13 0 387,-13 0-387,18-5 0,-18 5 0,24-1-258,-10 0 129,2-1 0,3 1-129,7 1 258,1 0-258,1 0 0,6 0 129,2 0-129,5 0 129,1 3-129,3 2 129,1-3-129,1-2 129,1 0 0,1 2 129,2-2-129,-3 2 0,4-1-129,-5-1 129,3 0 0,0 2-129,-1 2 0,-1-3 129,3 4-129,-3-2 258,2 1-258,-3-1 129,-2-1 0,-1 4 0,-3-4 0,-6 0 258,-5-1-258,-5 0 129,-4 3-129,-4-3 0,-3 1 0,-14-2 129,19 0-258,-19 0 129,13 0-129,-13 0 129,14 0-129,-14 0 129,11-4 0,-11 4-129,13-4 0,-13 4 129,0 0-129,12-5 0,-12 5 0,0 0-129,0 0 129,0 0 0,0 0 0,12 0-129,-12 0 129,0 0 0,15 0 0,-15 0-129,14 5-774,-14-5-2709,18 16-258,-27-16 259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13T18:48:05.839"/>
    </inkml:context>
    <inkml:brush xml:id="br0">
      <inkml:brushProperty name="width" value="0.05292" units="cm"/>
      <inkml:brushProperty name="height" value="0.05292" units="cm"/>
      <inkml:brushProperty name="color" value="#7030A0"/>
    </inkml:brush>
  </inkml:definitions>
  <inkml:trace contextRef="#ctx0" brushRef="#br0">9356 6598 1161,'-7'-33'1032,"7"33"-645,-4-19 0,4 19-129,0 0-129,-10-6 129,10 6 129,0 0-129,-10 6 258,10-6-258,-4 15 258,4-2-129,0 0 387,0 7 0,0 2 0,1 14 129,-1 7 0,-6 12-129,-6 11-129,-1 12 0,-2 4 0,-4 3-516,2 2 0,1-12-645,5-4-258,2-14-1548,1-22-1290,8-9 0</inkml:trace>
  <inkml:trace contextRef="#ctx0" brushRef="#br0" timeOffset="375.0209">9169 7090 1,'-24'-40'3224,"11"18"-128,9 12-1677,4 10-516,0 0-516,7 9-258,7 7-129,1 8-129,1 7 0,-1 3 129,1 7-258,-4-2 516,-2 2 129,1-2 129,-5-3 0,5 2 387,-5-12 129,7 2 0,-2-19 129,7 6-129,-2-15 0,5 0-129,-1-17-129,5-4-129,2-17-129,3-2-258,4-10 129,3-4-258,0-7 0,2 2-129,-3 2 0,0 4-129,-1 9-258,-6 1-516,8 11-3354,-1 11-129,-2-4-516,8 5 129</inkml:trace>
  <inkml:trace contextRef="#ctx0" brushRef="#br0" timeOffset="1367.0782">15965 5424 774,'14'0'2580,"-14"0"-1032,10 1-516,-10-1 0,7 16-387,-6-3 129,-1 3-129,0 6-129,0 5 0,-2 10 129,-6 4-258,2 8-129,-3 6 129,-1 1 0,0 3-258,3-5 0,-2-7-129,4-6 0,-1-11 0,2-9-258,4-6-903,0-15-1677,0 0-645,0 0-129</inkml:trace>
  <inkml:trace contextRef="#ctx0" brushRef="#br0" timeOffset="1787.1021">15710 5771 903,'20'66'2580,"-5"-32"-516,3 2-387,1-2-387,4 3-258,-2-8 129,1 5-129,0-8-387,2 2 258,-2-12-129,4 2 0,-2-9 0,6-2 129,-4-7-387,6-7 0,-4-8-129,6-5 258,-6-7-258,3-1-129,-3-7 129,3 0-129,-8-2 129,1 1-129,-8 2 129,0 4-258,-5 2 0,-3 9-387,-8 19-258,2-17-1032,-2 17-2838,-8 15-129,-6-5-645,-4 7 388</inkml:trace>
  <inkml:trace contextRef="#ctx0" brushRef="#br0" timeOffset="3715.2125">10345 8112 258,'1'8'387,"7"7"-258,3 3-129,2 0 258,7-1 129,4 0 0,6-1 129,5 1-129,6 2 258,5 3-129,5 2-129,7 5 0,1 7-258,3 3 0,2 3 0,1 3 129,2-5 129,4-2 0,2-4 387,5-5-129,3-6 0,6 0-129,2-7 129,8-3 0,2 1-387,2 1 0,2-1 0,1 1-258,3-5 0,0-3 129,1-7-129,-3 0 0,2-8 0,0-6 0,1-10 0,-2-3 129,0-7-129,-2-5 129,-4-7-129,0-7 129,-3-6 0,0-11 0,-7-5 129,-2-4-129,-5-2 129,-1 0-129,-2 1 129,-1 1 0,-6 1-129,-1 4-129,-5 3 0,-2 1 129,-8-1-258,-8 3 129,-9 3 0,-8 5-129,-11 9-387,-7 5-903,-10 4-2193,-3 23-258</inkml:trace>
  <inkml:trace contextRef="#ctx0" brushRef="#br0" timeOffset="4735.2706">10036 8139 258,'-1'-17'387,"1"-4"-129,0 9 258,3-2-258,2-1 0,0-2 0,6-3-129,2-1 0,5-4 0,3-2-129,5-4 0,3-3 129,2-2-129,3-3 0,-1-2 258,3 1-258,-5 2 129,3 0-129,-1 0 129,3 1-129,3-1 0,3-2 129,8-2 0,6-2 258,6-4-129,7-2 258,3-4 0,12 1 0,4-1 129,6 6-258,0-2 129,1 7-258,6 3-258,2 2 129,3 4-129,-1 5 129,-1 0-129,1 0 0,0 2 258,8-2 0,-2 2 0,5 0 129,2 3 0,6 0-129,2 3 387,6 5-129,-1 3-129,-1 5-129,-4 4 258,2 4-387,-7 0 129,-4 3 0,-10-1 0,-5 5-129,-9-5 0,-9-1 129,-8-1 0,-13 0 0,-11 0 0,-10 0-129,-10 0 0,-7 0-129,-8 1-129,-4 6-516,-5 9-516,-8 5-2580,-8 1-129,-7 9-258</inkml:trace>
  <inkml:trace contextRef="#ctx0" brushRef="#br0" timeOffset="5938.3396">11012 7161 258,'171'-83'516,"-83"47"-258,3 8 258,0 6-387,4 3 0,-5 10 0,-4 5-129,-5 4 258,-7 5-258,-3 12 129,-7 0 0,-4 9 0,-8 10 0,-4 2 129,-4 12-129,-3 3-129,0 6 0,-2 7 0,1 3 0,-5 2 129,3 3-129,0 4 129,0-4 0,-1 0 258,1 0-129,1-2-129,0 1 258,4-4-129,4-6-129,7-8 129,8-5 0,7-11 0,4-8 0,8-9 0,-1-14 129,4-6-129,1-5 258,3-13-258,-2-8 129,5-12-129,1-10 258,6-11-387,5-8 129,2-10-129,-8-5 0,-9-3-258,-11-1-645,-12 9-2580,-25-7 0</inkml:trace>
  <inkml:trace contextRef="#ctx0" brushRef="#br0" timeOffset="7835.4482">10986 8588 903,'183'44'1032,"-85"-19"-258,2-1-129,6-3-129,0-3-387,5-2 258,-1-5-129,-1-5-258,2-3 129,0-3-258,-3-3 129,-3-4 0,-8-5-258,-2-3 129,-3 1 0,-10-6 0,-5-4 129,-7-2-129,-6-6 129,-6-5-258,-8-5 258,-6-6 0,-10-8 0,-12-3 258,-14-6-258,-8-3 0,-20-3-258,-13 0 516,-15 0-258,-9 1 0,-6 0 0,-8 2 0,-2-2 0,-1-2 129,1-3 0,1-1-129,5 1 0,-3 3 129,4 2-129,1 6 0,7 6-129,3 4 129,9 8 0,10-1 0,7 6 0,13 0 0,11-1 0,11 3 0,14-1 0,9 1 129,9 3-129,10 4 129,8 1 129,11 1 0,8 1 0,8 1 258,12 5-258,12 0 516,11 5-258,7 4-258,7 7 258,1 3-258,4 6-129,-5 10-129,-8 5 0,-7 6 0,-10 2 0,-6 4-129,-7-1-129,-7 1-129,-5-5-258,0-3-387,0 3-903,-9-12-1161</inkml:trace>
  <inkml:trace contextRef="#ctx0" brushRef="#br0" timeOffset="10639.6086">11559 5942 774,'-21'-35'903,"14"17"-129,-1 0 0,-1 0 129,3 3-129,0-3 0,1 2-129,0 1 0,1-3-129,2 4 0,-1-1-258,0-2 129,3 3 129,0-2-129,0 5 129,0-1-129,0 12 0,2-17-129,-2 17 0,11-1-129,-3 3-129,5 14 0,1 7 0,3 8 0,5 10 0,1 8 0,3 5 258,3 7-129,3 7 129,2 0 129,6 10 129,2-1 0,7 10 0,2 7 0,3 8 0,-1 7-129,6 11-129,-3 7-129,1 8 0,-2 5-129,1 1 129,0-3-129,2 1 0,0-2 0,-2-3 0,1-5-129,-1-8 129,-4-1 129,0-2-129,-4-1 0,-3 0 129,2 1 258,1-3-258,-1-6 0,1-3 129,0-7 129,0-4-129,-6-11 0,-1-9-129,-2-9 129,-3-6 0,-5-6-129,-3-3-129,-5-8-129,-1-7 129,-5-4-129,-3-11 258,-5-4-129,-9-17-129,0 0 258,5-8-129,-5-18 129,-7-8-129,-1-10 0,-5-11 0,-2-10-258,-3-9-129,-2-8 129,-4-11-129,-1-7 0,-6-8 0,2-6-516,-8-9 387,-5-3-129,-4-15 0,-4 1 0,-9-1 258,-3 1-129,-6 0 258,-6 6 129,-2 3 0,0 9 0,-2 7 129,2 6 129,3 4-129,1 4 0,6 3 0,1 6 0,5 3 0,2 1 0,1 2 0,4 1-129,4-2 129,5 7-129,2-2 129,4 1 0,8 7 0,-1 1-258,3 8 516,4 9-258,2 8 129,1 6 0,2 7 0,3 11 0,3 2-129,4 9 129,9 13-129,-11-12 0,11 12 0,0 0-129,1 13 129,8 3 0,3 7 0,5 5 129,8 13 0,3 5 129,11 15-129,1 10 129,3 18-129,2 16 129,0 12 0,0 13 0,0 11 0,2 10-129,2 5 0,2 2-129,5-1 0,7-7 0,8-3 0,5 0 0,1-4 0,7-2-129,0-1 129,6-1 0,-1-1 0,1 4 0,-3-6-129,0-10 387,-1-5-258,-8-8 0,-5-9 0,-5-7 129,-6-8 0,-7-6 129,-4-5-258,-7-1 0,-4-2 129,-6-12 0,-3-5 129,-7-12 129,-4-5 258,-8-17 0,1-2 129,-13-22 129,9 14-258,-9-14-129,0 0-129,-4-7-645,-4-5-1806,0 5-2193,-1 2-645,-5-15-258</inkml:trace>
  <inkml:trace contextRef="#ctx0" brushRef="#br0" timeOffset="36221.0718">11959 11518 129,'-151'34'387,"75"-14"-129,3 0-129,-3 1 0,4-1 258,-2 1 0,1 0 258,0 0 0,5-2 129,-2 1 0,4 2 129,3 4-387,2 5 129,2 3-129,3 7-258,1 0 0,0 8 129,3 5-258,2 6 0,1 5 0,2-1 258,4 5-258,0-2 129,3 5-129,2-2 258,-1 4 0,2 0 258,2 4-258,0 0 258,4 0-129,5 4 387,3 4-129,4-3-129,7 4 0,4-2-129,8-1-129,0 1 258,8 3-387,4-4-129,3 3 129,1-5-129,1-1 0,-1-2-129,2 0 129,-4-4 0,2-4 0,-3-3 129,1 1 0,0-4 0,3 1 129,0-9-129,5 7 258,0-8 0,9 6-129,0-10 129,7 3-129,3-3-129,5 0 0,3-1-129,4-4 0,-3 0-129,1 1 0,0-1 0,-2 0 129,-3-2-129,2-4 129,-4 1 0,3-2 129,1-4-129,4 0 0,1-5 0,5 1 0,1-3 0,1 0 0,5-4 0,0 2-129,2-5 129,3 1-129,-2 1 258,3 0-129,0-2-129,2 3 0,-1-3 0,0-2 0,-1 2-129,0-6 129,-2-4 0,-1-3 129,0-2-258,-3-3 258,0-4-129,0 7 0,0-7 129,-2-2-129,-2 1-129,1 1 129,1-4 0,1 0-129,-4 0 258,2-7-258,0 1 129,1 2 0,-3-6-258,2-5 258,2-5 0,0 1 0,1-3 0,2-1 0,-3-2 0,3 0 258,-2-2-129,-2-3 0,-3-1-258,-2 0 258,0-4-129,-3-2 0,-2-3 0,-2-2 0,-3-3 0,-1 2 0,-3-7 0,-3-1 0,-1-4 129,-4-3-129,-1-2 0,-1 1 0,-1 1 0,-4 1 129,0 4-129,-2 0 0,-1 5 0,-2-2 0,-1 5 0,-2-4 0,-1-2 129,-2-5-258,2-6 129,-5-5 129,2-8-258,-1 1 258,-1-4-129,0 0-129,-2-1 258,-1 5-129,-1 5 0,-3 7 0,-2 4 129,0 4-258,-1-1 129,-5 5 0,3-3 0,-3-3 0,0-6-129,-3-4 258,-5-4-258,-2-3 129,-3 2 129,-4-2-258,-2 6 129,-4 1-129,-4 6 129,-5 6-129,-2 5 0,-3 4 129,-6 3-129,-1-1 129,-6 0-258,-4 1 258,-2-2-129,-5 2 129,-4 1-129,-2 1 129,-1 1-129,-5 7 129,-2 2 0,-3 7-129,-1 6 129,-1 1-129,0 4 129,2 0 0,-2 1 129,3-3-258,1 1 258,1-5-129,-1-2 0,1 0 0,1 0-129,0 5 129,0-2 0,-2 3 0,0 3-129,1 5 129,0 3 0,1 0 0,1 2-129,2-2 129,1 2 129,2 0-258,3-4 129,3 3 0,2 0 0,1 0 129,-1 5-129,-1 1-129,1 0 129,-3 11-129,2 11-129,-5 4-258,9 18-1290,-4-2-2709,3-1-516,2-5-258,-3-17-387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10-21T16:15:43.89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048 11989 903,'-12'0'1677,"-2"0"387,0-4-387,3 4 0,-4 0-645,3 0-516,-1 0-129,4-6-258,9 6 129,-14-19 258,14 6 0,0-9 129,4 2-129,3-8 387,3 6-129,0-4 129,4 7-387,-4-1 0,3 10 0,-2 3-129,5 5-258,0 2-129,3 0-129,6 2-129,2 3 0,6 0-258,-1-3 258,6 0-129,-5 1 129,-2 0 0,-3 6 516,-10-1 129,-2 8 0,-13 1 387,-1 8-129,-7 0 0,-6 5 129,-8-3-129,0-1-129,-5-5-258,0-4 0,-5-6 0,2-6 0,-4-5 0,1-1-129,-3-9 0,2 4 0,0-2-258,2-1-258,4 9-645,-6-7-2193,8-1-1290,11-2 0,2-13-258</inkml:trace>
  <inkml:trace contextRef="#ctx0" brushRef="#br0" timeOffset="961.055">2231 11153 2451,'-20'0'2709,"20"0"-1161,-12 0-903,12 0-258,-18 8 129,9-8 258,9 0 387,-21 7 129,21-7 258,-24 4-129,13 1 0,-9-5-258,3 3-387,-8-1-387,3 1-129,-6-3-129,3 0-129,-1-5 129,7-4-129,0-6 258,7-2-129,7-8 129,5 3-129,5-3 0,7 2 0,4 6-129,0 3 0,3 5-129,-3 6 129,3 3-258,-6 5 129,2 7-129,0-1 129,1 3-129,2-1 129,3 0-258,2-2 258,-1 1 129,2 0-129,-4 2 129,-3 4 129,-7 1 0,-10 3 0,-5 5 129,-10 3 0,-11-2 0,-5 2 0,-5-11 0,1-3-129,2-8-129,3-8-129,8-10-258,4-19-516,14 2-387,4-12-1806,5-9-1290,14 9 0,2-12 0</inkml:trace>
  <inkml:trace contextRef="#ctx0" brushRef="#br0" timeOffset="1568.0897">2949 10655 3096,'-33'19'4128,"11"-19"-387,9 0-258,-9-6-2838,7-7-645,2-6 129,2-3-258,7-3 258,1-6 129,3 2 129,6-5 387,10 9-129,1-1 0,8 6 0,0 6-387,4 5 0,0 9-387,-4 0 0,0 14-129,-6 1-258,-4 8 258,-5 0 0,-2 2-129,-8 0 387,-2-2 129,-12-2 387,-8-9 129,-1 5 129,-11-12 0,6 3 129,-5-8-387,5-1-258,9-5-645,2-7-1806,13-1-2064,6-1-387,8-6-516,6-2 130</inkml:trace>
  <inkml:trace contextRef="#ctx0" brushRef="#br0" timeOffset="2261.1293">2840 11840 645,'-24'-8'3612,"-5"-15"387,23 6-1032,-1 5-1032,-5-5-516,12 17-258,-6-24 0,6 24-258,0-20-129,0 20-387,5-19-258,-5 19-129,16-15 129,-16 15-129,19-9-129,-3 8 129,0 1-129,2 1-129,5 8 0,-2-1-387,5 7 258,-8-2 0,1 5 129,-11 2 258,-8 1 129,-1 7 258,-20-2 129,-2 2 387,-12-8-129,5 2-129,-5-11-129,7-5-129,3-8-387,11-11-129,8-11-258,3-5-258,8 2-258,0-8-774,7 7-1419,7 4-1161,-10 0-516,5 12 516</inkml:trace>
  <inkml:trace contextRef="#ctx0" brushRef="#br0" timeOffset="2944.1683">3371 12010 5676,'-19'5'4515,"6"-2"-258,-5-3-903,-3-10-2580,5-2-258,3-8-387,2-2-129,3-4 0,6-4 0,2 4-129,7-2 129,4 2 0,4 8-129,2 1 0,-1 10 0,-2 4 0,-2 3 0,0 7-129,-6 9 129,-1 3 129,-3 3 0,1 3 129,-3 2 129,0 0-129,0 1 258,-5-4 0,1-2 129,-5-9 0,2-1 0,-4-5-258,11-7-387,-13 3-1032,13-3-2838,-13-17-516,13 0-387,-1-10 0</inkml:trace>
  <inkml:trace contextRef="#ctx0" brushRef="#br0" timeOffset="3416.1954">3884 11853 4644,'-31'24'4644,"8"-24"-387,8 0-387,-5-4-3096,-3-12-387,5-4-516,2-2-387,0-8 129,6 2 0,4-4 258,6-3 0,3 2 258,11 1 0,8 3 0,4 2-129,5 10 129,4 5-129,-1 8 129,-5 8-129,-1 13 0,-9 10 129,-6 7 0,-10 2 258,-3 6 258,-10-8 258,-1 8-258,-14-16 258,6 6 129,-8-18-129,6 2-129,-3-13-387,3-3-387,8-2-516,-1-16-1032,12 3-3225,2-11 0,4-4-387,6-5-258</inkml:trace>
  <inkml:trace contextRef="#ctx0" brushRef="#br0" timeOffset="3912.2237">4715 11814 2451,'-37'8'3354,"12"-8"774,5-2-2193,3 2-516,-10-4 0,9 4-129,-12-13 0,8 6-129,-5-13-258,11 0-387,-1-7-645,7-5 0,10-1-258,6-6 0,15 0 0,7 3 0,11 3 129,1 8 129,5 8 129,-3 10 0,-6 4 258,-5 10-129,-12 7 387,-2 11 129,-17-3 129,1 9 0,-7-6 0,0 1 129,-8-6-258,1-3-129,-3-5-258,1-9-645,15-3-3096,-21 0-1032,2-12-516,-3-8-387</inkml:trace>
  <inkml:trace contextRef="#ctx0" brushRef="#br0" timeOffset="4476.256">4457 10914 516,'-34'12'3870,"16"-8"645,-6-8-387,2-5-2322,9 6-387,-5-12-129,13 3-129,-5-6-387,10 8 0,-4-5-387,4 15 0,0 0-129,6 2-258,-4 13-129,-2 4-258,1 11 0,-1 0-129,-1 6 258,-10-4-129,0 2 258,-5-5 129,-5-2 129,-3-3 258,-6-10 0,4-2 129,-5-7-387,-1-7-258,7-7-1677,-1-14-2322,1-11-387,3-7-516,-1-4 258</inkml:trace>
  <inkml:trace contextRef="#ctx0" brushRef="#br0" timeOffset="4948.2829">3704 10337 2709,'-32'-8'4128,"11"-9"-258,8 7-258,-10-5-3096,6-4-258,9 2-129,5 1 0,3 3 129,5-3 129,8 6 258,0 2-258,6 8 129,-3 0-129,5 7 129,-6 8-129,3 4-258,-9 5-129,1 2 129,-10 3 0,-2 3 129,-13-3 0,-6 7 258,-11-6-129,0 2 258,-8-11 0,5 1 0,-3-10-258,8-12-129,12-3-387,9-22-645,23-2-3354,10-11-258,10-7-774,7-2-129</inkml:trace>
  <inkml:trace contextRef="#ctx0" brushRef="#br0" timeOffset="6181.3535">2306 11074 4902,'19'6'4257,"-5"-14"-516,13-2-129,1-8-3612,8-8 0,9-5 129,4-10 258,7-1 129,1-9 0,6 5 258,-5-3 0,2 6-129,-11 4 0,-1 17 0,-16 1-129,-6 12-387,-16 9 0,-10 0-129,-8 22-258,-12-5-903,1 6-2580,-2 1-903,-9-4-129,-3 3-258</inkml:trace>
  <inkml:trace contextRef="#ctx0" brushRef="#br0" timeOffset="6701.3832">2129 11264 1,'2'44'3095,"-7"-19"259,-3 6-1548,-1 13 258,-6-4-258,4 12 129,-12-9-129,10 12-129,-11-14-129,11 8-387,-3-15-258,10 2-387,-1-9-258,5-11-903,5 1-1032,-3-17-2322,14 2-645,-2-4-258,-7-13 0</inkml:trace>
  <inkml:trace contextRef="#ctx0" brushRef="#br0" timeOffset="7204.4121">2138 11837 1677,'-14'-6'4128,"14"6"0,0 0-258,0 0-2193,0 0-645,11 1-516,10 4-387,9-2 0,9 0 129,-1-3 0,11-3 129,-3-7 258,11 1-258,-6-5 129,4 7 0,-7-3-258,-2 7 0,-5 3 0,-5 0-258,-9 6 129,-8 6 0,-5-2 0,-7 1 0,-7-11 0,3 17 129,-3-17-258,0 0-258,-1 14-129,1-14-1032,-6-13-2838,6 13-258,-10-18-516,10 18 129</inkml:trace>
  <inkml:trace contextRef="#ctx0" brushRef="#br0" timeOffset="8744.5001">3056 11243 1935,'-13'-3'2967,"13"3"-645,0 0-1806,-12-1 0,12 1-387,0 0 387,-13-13 516,7 1 0,6 12 129,-13-27 129,13 27 129,-9-30-129,9 19-258,0-8-387,6 6-516,5-3 0,0 0-258,7 5 0,-4 1 0,4 5 0,-7 2 129,1 3-129,-12 0 258,11 27-129,-9-7 129,-2 2-129,0 1 129,-3-3 129,-2 4-129,-2-6 258,-1 1-129,-3-7 0,-2 1 129,-7-7-129,-5-6 0,-3 3 0,-1-3 0,0-3-129,1-3-387,8 3-645,1-7-1548,19 10-1806,0 0-258,5-16-387</inkml:trace>
  <inkml:trace contextRef="#ctx0" brushRef="#br0" timeOffset="9104.5207">2891 11785 3483,'-20'36'4644,"6"-31"-645,14-5-258,-15 10-2322,15-10-1290,0 0-129,-5-6-129,5 6 129,-2-25 258,2 7 129,-2-7 129,2-7 0,-4-8-129,4 0 0,0-5-129,5 0 0,2 2-258,0 4 0,5 1-258,-2 3-129,6 17-1290,-3-2-2451,-4-5-258,1 8-258,-10-14-128</inkml:trace>
  <inkml:trace contextRef="#ctx0" brushRef="#br0" timeOffset="9616.55">2237 11001 4257,'6'-32'4128,"-1"9"-387,-15-19-129,-4-3-3225,-5-7-258,-2-9 129,0-6-129,-4-5 129,-1 4 258,-2-3 129,6 6 0,-4 0 0,12 7-129,-1 8-129,4 5-129,-1 7-387,5 6-129,2 11-645,-7-1-2580,3 2-774,9 20-258,-14-26 0</inkml:trace>
  <inkml:trace contextRef="#ctx0" brushRef="#br0" timeOffset="10028.5736">1979 9977 2967,'-16'0'3741,"16"0"-129,-23-9-129,8 4-3096,15 5-516,-11-7 0,11 7 0,0 0-129,3-12 129,8 9 0,6 1 0,2 0 258,1 2 0,4 0-129,-2 5 0,0 4 0,-4 2-129,-4 1 129,-8 3 258,-6 2 387,-9 2 258,-13-6 129,-1 6 0,-11-7 0,4 4-129,-4-7-129,6-2-1161,8-7-2580,10 2-1290,-2-6-258,12 4-258</inkml:trace>
  <inkml:trace contextRef="#ctx0" brushRef="#br0" timeOffset="22684.2974">3853 9884 903,'-17'-6'3096,"17"6"-774,0 0-258,-7-11-387,7 11-258,0 0-129,0 0-645,0 0-129,-11-6-387,11 6 129,0 0-129,-16-6 129,16 6-129,-10-8 258,10 8-129,-9-12-129,9 12-129,-13-8-129,13 8 0,-18-2-129,2 2 258,1 0 0,-5 0 129,-3 5-129,-2 2 258,-1-4 0,0 4 129,-4-7 0,3 2-129,1-2-129,2 1 129,-1-1-129,5 1 0,0 0-129,6 4 0,-3 2 0,5 3 0,-3 0 0,3 3 0,0 0 0,0 1 0,2 1 0,1 2 0,1 2 0,5 0 0,1 1 0,2-3 0,0 2 129,0-2 0,0 5-129,0-3 0,0 1 129,0 1-129,0 4 0,-5 2 129,2-3-129,0 5 129,0 2 0,-1-2 129,3 0-129,1 0 129,0 2-258,7 3 129,-3-2 0,4 0-129,-1-7 0,5 0 0,-4-3 0,1-2 129,2-7-129,-1-5 258,-10-8-129,21 15 129,-10-9 0,6 4 0,-3-2 0,10 5 0,-1 0-129,4 4-129,0 0 129,1 0-129,1-3 0,-3 0 0,-2-5 0,0-7 129,-2-2 129,1-8-129,-2-6 129,2-4-129,-1-4 0,4-2-129,-1-2 129,1-2-129,-1-2 0,1-1-129,2-3 0,-1-7 0,0-3 129,-1-2-258,-2-2 258,-4-5 0,-5 2-129,-3 2 258,-9-2-129,-3 6 258,-2 3-258,-4 2 0,-5 3 0,0 6-258,1 2 258,-5 3-129,-2 1 0,-6 1 0,-4 3 129,-10 0 0,-5 7 0,-9-3 0,-4 7 0,-3 5 0,0 3 129,0 2-129,4 7 0,3 8 0,4 0 0,5 4 0,5 7-129,1 3 129,4 1 0,4 4 0,1 3 0,5 3 0,2 0 0,3 1 0,3-1 0,7-2-129,1-1 129,2 0 0,4-1-129,1 4 129,6-3 0,3 3 129,7-1-258,2-2 258,2 0-258,4-2 258,2-3-258,4-2 129,5-4 0,-1-5 0,1-3 0,0-1 0,3-9 0,0 0 258,-2-6-129,3-2 129,-2-12 129,3-4-129,-1-6 0,-1-3-129,-2-4 0,1-1 0,-3-3-129,-4 0 0,-4-4-129,-6-1 129,-4-4-129,-6-3 129,-1-2 0,-4-3 0,-4-1-129,-1 0 0,2 5 0,-3 0 0,1 8-387,-1-1 258,-5 8-129,-7-3-129,-5 9 258,-9-4 0,-7 10 129,-10 3-129,-7 5 258,-6 5 0,-1 6 0,-3 10-258,6 15-1290,-1 7-2451,-2 2-387,12 6-258,-6-5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4T19:26:43.232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3880 14570 2322,'0'-9'3354,"0"9"-1419,0 0-645,10-11-129,-10 11-129,0 0 129,-5-14-129,5 14 0,0 0-129,-12-7-129,2 0 0,10 7-129,-18-5-258,18 5 0,-25-3 0,11 3-258,-4 0 0,0 0-129,-3 6 0,1 0 129,-2 5-129,1-2 0,-2 3 0,1 2 0,1 4-129,0-4 129,4 5-129,1-6 129,3 4 0,5-1 0,1 1 129,6-2-129,1-3 0,2 2 129,7-2-129,4 3 0,2-1 129,2-2-129,5 1 0,3 0 0,2-2 129,-2-2-129,6-2 0,-3 1 129,2-6-129,-1 2 0,-1-4 129,-2 0-129,-2 0-129,-4-2 0,-1 0-258,-19 2-774,28-11-1806,-14 5-1419,-14 6-258,10-19-129</inkml:trace>
  <inkml:trace contextRef="#ctx0" brushRef="#br0" timeOffset="459.0262">14042 14176 3483,'0'0'4515,"0"0"-258,0 0-387,10-1-2322,-10 1-1548,8 12-129,-6-2 0,0 10 0,1 1 129,-3 6 0,0 3 258,0 2-129,0 3 258,0 4 129,0 3-258,0-2 129,2 3-129,1-1 0,2 2-129,1-4 0,4-1-129,-3-5 129,1-4-258,-1-2-129,0-11-258,4 0-1032,-11-17-1806,0 0-1032,17 0-516,-13-17 516</inkml:trace>
  <inkml:trace contextRef="#ctx0" brushRef="#br0" timeOffset="1044.0597">14313 14545 3225,'-12'-7'4257,"12"7"-516,0-20-129,0 20-3225,4-23-1161,-4 23 258,19-16-129,-7 9 258,-2 1-129,4 6 516,-1 0 0,-1 0 516,4 9-129,-3-4 129,4 5-129,-2 1-129,2 4-129,2-1 0,-1 4 0,1 2-129,-3-1 0,3 2 258,-6 1-258,-2-2 258,-4-1 0,-5-1 0,-2 0 0,-3-6 129,-4-2-129,-9-3 0,1 3-129,-4-8-129,-1-2 129,-1 0-129,0-9 0,-2 1 0,4-2 129,1-6-258,-1-1 129,6 0-258,4 2 129,3-1-129,4 1 129,2 0-258,2 2 258,10 5-129,1-4-129,5 9-516,-3-3-774,6-2-2193,9 8-387,-10-3 258</inkml:trace>
  <inkml:trace contextRef="#ctx0" brushRef="#br0" timeOffset="1540.0881">14939 14472 1806,'13'0'4128,"-13"0"-129,-13-11-516,13 11-1806,-25-6-2193,7 6 129,-5 0 0,2 2 129,-5-1 258,0 4 258,3 3 129,-2-3 129,7 6 0,1-3-258,6 1-129,11-9-129,-9 21 0,9-9-129,8 0 0,5-2 0,5 1 0,3 3-258,0-2 129,6 4 0,-2-2-129,2 1-129,-5-3 258,-1 2 129,-3-5 129,-5 4 258,-2-2 129,-11-11 258,6 17 0,-6-17 0,-7 8-258,-6-4-258,3 0-129,-4 0-387,-4-4-387,5 4-129,-7-4-645,7 0-387,-2 2-1677,-2-2-258</inkml:trace>
  <inkml:trace contextRef="#ctx0" brushRef="#br0" timeOffset="2052.1173">15297 14451 5805,'-9'15'4515,"-7"-13"-258,3 6-645,-1-6-3612,-4 3-258,-2-5 0,3 5-129,-7-1 129,4 1 258,0 2 0,2-2 258,0 3-129,3 0 129,2 3-129,0-1-129,9 2 0,4 0-129,0-12 0,9 22-129,5-7 0,5-1-258,2-3-129,6 4-387,-4-4 0,5 6-258,-7-6 0,4 6 258,-7-9 258,-2 4 516,-3 4 387,-13-16 774,9 25 258,-9-25 0,-8 22 258,-8-16-129,2 6-387,-7-8-258,2 2-516,-1-2-903,-2-4-1161,4-3-2193,18 3-258,-25-15 129</inkml:trace>
  <inkml:trace contextRef="#ctx0" brushRef="#br0" timeOffset="2599.1483">15477 14102 4257,'6'40'4257,"7"-10"-258,-11-7-258,7 11-3870,1 4 0,4 11-129,-3 4 129,2 9-129,-4 4 129,2 5-258,-5 3 129,1 1 258,-2-4 0,-1-4-129,0-4 129,0-9 0,-3-10-129,0-6-1032,-1-10-2064,0-28-903,-6 13 258</inkml:trace>
  <inkml:trace contextRef="#ctx0" brushRef="#br0" timeOffset="2852.1631">15356 14616 4386,'0'0'4644,"12"2"-387,-1-2-129,6 1-3612,7 3-387,6 1-129,7 0 0,-1 2 0,2-2 0,-1 0-129,-4-2 0,0 5-258,-8-8-1161,0 0-1935,1 3-774,-13-5-258</inkml:trace>
  <inkml:trace contextRef="#ctx0" brushRef="#br0" timeOffset="3376.1931">15822 14457 4902,'-11'44'4515,"8"-13"-516,-7-8 0,-1 6-3612,4 1-516,6 1 129,1 0 129,0-6 129,8-4 258,3-9-258,8-5 129,3-7 0,8-9-129,2-10 0,7-7-258,-2-3 129,1-4-258,-2 2 129,-5 2 0,-4 0 0,-6 7 0,-8 5 0,-2 3 129,-11 14-129,11-15 0,-11 15 129,0 0-129,0 7 0,-5 6 0,-1 6 0,-1 6 129,-1 6-258,1 8 258,-1 4-129,0 3 0,2 2 0,1 3 0,0 0 0,3 0 0,0-6 129,2 0-258,0-8 0,0-7-129,6 0-516,-6-16-1419,7-2-2193,3-4-387,-10-8-129</inkml:trace>
  <inkml:trace contextRef="#ctx0" brushRef="#br0" timeOffset="3735.2136">16400 14514 6321,'9'16'4386,"-9"-16"-387,8 11-258,-8-11-4128,8 14 0,-8-14 258,5 22 0,-4-9 129,-1 8 258,0 4 129,-1 0 258,0 5-129,-6 1 0,6 2-387,-4-2 0,3-5-387,2 1-774,-3-13-2193,3-14-1290,3 15-387,-3-15 0</inkml:trace>
  <inkml:trace contextRef="#ctx0" brushRef="#br0" timeOffset="4163.2371">16599 14575 7611,'0'41'4515,"0"-15"-516,-2 1-1032,-1-2-3096,3 1 129,0-2 129,0 3-129,1-11 258,5 2-129,-6-18 258,24 10 0,-4-13-129,8-12 0,2-9-129,6-2 129,1-4-258,4-1 0,-2-1 0,-6 6 0,-5 5 129,-7 5-258,-2 12 129,-8 4 0,-2 10 0,-6 4 0,-3 11 129,0 1-129,0 5 129,0 1-258,0-2 0,-1-8-1032,5-7-3096,5-1-387,4-14-129,5-6-387</inkml:trace>
  <inkml:trace contextRef="#ctx0" brushRef="#br0" timeOffset="4788.2732">17311 14672 8514,'27'43'4644,"-9"-27"-645,-4-16-258,4-2-4257,-3-13-129,5-4 258,-6-9 0,-3 1 258,-6-4 129,-5 0 387,0 6 0,-9 1 0,-3 9 0,-7 6-258,0 5-258,0 4 0,-2 11-129,3 3 0,0 3 0,7 7 129,-1-1 0,7 6 0,3-3 129,2 8-129,5 2 0,3 4 129,2 5-258,4 3-258,-1 4-129,10 7-129,-9-2-516,8 5 258,-8-7 258,4 2 387,-7-4 387,-3-5 0,-1-5 387,-7-11 258,-2-3-129,-8-6-645,-6-7-129,-5-3-258,-4-8 129,-4-5 129,-1-3 258,-2-9 0,2-1 387,-3-13 516,8 2 258,2-13-129,11 4-258,5-9-258,7-2 129,11-6-258,14 0 0,7-2 0,16 4-258,1 0 129,9 4 0,-1 2-129,1 8-258,2 9-903,-13 5-2838,-6-2-387,-5 4-258,-14-4-387</inkml:trace>
  <inkml:trace contextRef="#ctx0" brushRef="#br0" timeOffset="5867.3356">13457 15686 1419,'-4'25'3483,"1"-7"258,3-18-903,-6 12-2580,6-12-129,9 11 258,1-5 129,3-3 0,4 4 129,1-7-129,4 0 129,1-5-129,7 0-129,-6-5-129,7-2 0,-5-5 0,1 0-258,-4-2 129,-2-3 129,-4 1-129,-8-1-129,-2-1 0,-6 2 0,-1 4-258,-8-2 129,-7 10-258,-3-2 0,-4 6 129,-4 2 129,-2 3 129,-1 6 0,2 4 129,0 6 0,-2 0 129,2 2-258,4 4 387,2 2-516,2 1 258,5 1-129,1 1 129,6-2-129,3 4 129,4-1 0,0-1 0,10-3 0,5-1-258,6-2 129,5-3-129,3-7-258,8 1-774,-2-10-1161,4-2-1935,8 0-258,-5-16 130</inkml:trace>
  <inkml:trace contextRef="#ctx0" brushRef="#br0" timeOffset="6423.3674">14085 15476 4773,'-15'3'4386,"15"-3"-516,0 0-258,0 0-3612,0 0-774,0 0 258,9 5-258,6 3 258,-2-1 258,5 5-129,0 3 516,3 1-129,1 1-129,3 3 0,-4 1 0,3 4-129,-2-5-129,-4 5 258,2-3-129,-6 3 129,-6-2 258,-2-2-129,-4-2 0,-2 0 129,0-5-129,-5-3 258,5-11 0,-23 10-129,11-10 0,-8-7 129,6-4 0,-7-10 0,4 6-129,-1-11-129,3 7 0,0-9 0,4 7-129,4-2-129,2 5 258,4 1-129,0 2 258,1 15-387,4-17 129,-4 17-258,20-2-903,-3 2-1677,9 11-903,-9-8-129</inkml:trace>
  <inkml:trace contextRef="#ctx0" brushRef="#br0" timeOffset="6799.3889">14798 15455 5160,'-15'15'4386,"-7"-12"-129,6 7-774,-8-3-3612,1 4-387,-7-2-129,0 3 387,0 4-129,-1-2 387,3 8 0,-1-8 387,9 11-129,0-4 0,11 1-258,3 0 0,6-5-258,6 5 0,8-8 0,9 7-129,2-12-258,11 3-258,-2-12-645,8 2-1161,2-2-1290,-7-14-129</inkml:trace>
  <inkml:trace contextRef="#ctx0" brushRef="#br0" timeOffset="7271.4159">15009 15151 1806,'-3'-25'4257,"3"25"387,-10 8-774,9 16-1806,-7-5-1290,8 15-387,-3 0-129,3 9 129,0 6-129,2 12-258,-2-4 387,3 4-258,-3-5 129,5-5-129,-4-5 0,6-10 0,0-12-129,10-16 129,2-8-258,5-14 0,9-14 0,-3-4 129,7-2-258,-3-4 258,-4 2 0,-4 10 258,-5 5-129,-4 11 129,-17 10 129,16 6-129,-16 8 129,0 8-258,-4 5 129,3 9-129,-6-2 258,5 7-387,-3-2 129,5 2-258,0 1-129,0-14-903,7 1-3354,2-7-516,1-14-258,6-8-129</inkml:trace>
  <inkml:trace contextRef="#ctx0" brushRef="#br0" timeOffset="8167.4671">16060 15552 2193,'12'-5'4515,"-12"5"-258,0-18-129,-9 7-3096,9 11-903,-15-10-129,15 10 0,-24-4-129,6 4 0,0 1 129,-6 6-129,3 9 129,-6-1 0,0 1 129,0 2 0,3 0 0,6 2-258,0-5 129,10 0-129,3-1 0,5-14-129,12 19 129,6-11-129,8 1-129,1-1 258,9 1 0,-3-1 0,1 3 0,-1-1 0,-5 3 0,-4-3 129,-6 1 129,-3 0 0,-8 0 129,-2 1 258,-5-12-258,-8 19 0,-7-8 0,-1-2-129,-5 0-258,-2-7-258,4 7-387,-6-9-387,9 2-258,-4-2-516,20 0-645,-20-5-387,14-10-774</inkml:trace>
  <inkml:trace contextRef="#ctx0" brushRef="#br0" timeOffset="8595.4916">16266 15539 1677,'16'0'4386,"-5"18"0,-11-8-387,-9 9-2451,7 3-903,-6 7-387,3 3-258,-2-1 258,5-2-258,-4-2 387,6-1 0,0-10 129,5-3-129,5-13-129,9-9-387,7-10 0,2-6 0,4-6-129,1-2 0,-1 1 129,-2 0 258,-6 10-258,-4 5 516,-8 3-129,-12 14 129,14-6-129,-14 6-387,5 8 258,-5 4-258,0 2 258,0 3-258,-2 3 258,-1 1-258,1 3 258,0 0 0,0 1-258,2-5-258,2 5-1290,-2-9-2580,0-16-387,18 11-258</inkml:trace>
  <inkml:trace contextRef="#ctx0" brushRef="#br0" timeOffset="9171.5245">16701 15673 1548,'4'90'3354,"-1"-35"-258,-8-20-258,4 16-3483,-3-3 0,4-5 516,-5-2 129,1-7 129,0 0 387,-1-12 387,1 2-129,1-12-516,3-12-129,-8 12-129,8-12-129,-4-7 0,3-8 258,0-4 129,1-5 0,0-10 258,0-8-129,1-4 258,10-3-387,-3-5 129,7 1-258,3-1 129,3 4-129,1 4-129,5 14 129,-1 1-129,0 14 258,-2 7-129,0 10 0,-3 0 129,-3 17-129,-7 3 258,0 8-387,-9 6 258,-2 1 0,-3 1 0,-7 7 387,-9-8-129,4 1 0,-7-8-129,6-1 0,-4-12-258,5-4 0,-1-6-258,3-14-258,13 9-774,-11-37-1677,8 7-1677,3 1-516,0-8 387</inkml:trace>
  <inkml:trace contextRef="#ctx0" brushRef="#br0" timeOffset="10075.5762">17084 15700 3354,'16'12'4257,"-3"-8"129,-13-4-516,0 0-3483,18-4-387,-5 4-258,1-3 258,4 1-129,2-1 129,0 1 0,0-2 129,0-6 0,1 5 0,-3-7 258,1-2-258,-5 2 0,1-3 0,-3 0-129,-4 0 129,-3 1-129,-5 0 0,0 4 0,0 10 0,-24-14-129,8 11 129,-5 3-129,-2 0 0,0 0 0,-3 7 129,3 4 0,-2 6-129,4 2 129,-3 0-258,8 5 516,1 3-258,5 2 258,6 0-258,2 0 129,6-2 129,6-2-129,10-4-129,2 0 0,3-13-258,6-3-129,-2-5 0,5-1 0,-2-16-129,4-1 0,-6-7 129,1-2-129,-1-3 0,-2 4 129,-7 1-129,0 0 258,-3 5 0,-6 5 0,-12 15 0,17-7 129,-17 7 129,9 10 0,-6 2 0,-2 5 129,1 7-129,-1 5 516,1 1-129,-2-2 258,1 3-129,-1-6 129,0 0-129,0-4 0,0-3-129,0-18-129,0 14 0,0-14 258,1-7-258,2-13 0,7-2 0,-2-9 0,4-1 0,1-3 0,2 3 0,2 2-129,1 2 0,4 6-129,-2 7 129,0 3-258,4 7 129,2 3-516,-7-1-774,3 1-3096,3 5 129,-7-1-516</inkml:trace>
  <inkml:trace contextRef="#ctx0" brushRef="#br0" timeOffset="11079.6337">18013 15956 774,'-9'100'3225,"9"-45"-387,0-6-2193,-4-8 129,4-5 0,0-7 129,0-7 0,0-5 0,0-2-387,0-15 129,0 0 258,0 0-387,-5-11 387,-4-5-258,9 16 387,-16-34-258,13 15 258,-7-10-129,6 9-129,-2-10-129,5 2-129,1-7 0,0-1-387,5-1 0,7-2-129,3-2 129,2-1-129,5 4 0,1 1-129,3 11 129,-3 6-129,5 6 0,-2 7 129,0 7-129,-1 3 129,-2 6-258,-4 9 258,-3 1 0,-2 2 0,-6 3 258,-4 2-258,-4 4 0,0 1 129,-9-2-129,-3 2 129,-4-6-129,0 1 258,-5-6-258,2-3 258,-3-7-129,0-4-129,5-2-129,-3-5-258,20 1-387,-24-24-258,24 12 0,-6-12 0,10 7-129,-1-12 129,17 9-129,-4-11 0,11 9 258,0-5 129,3 7 387,0-1 387,-2 4 258,2 10 387,-8-5 129,0 10 129,-5-1 258,-2 8-129,-15-5-258,17 17-258,-14-3 0,1 8-258,-4-3 129,1 13 129,-1-4-129,0 7 129,-1-7-129,1 5 0,-3-9-387,2-3-129,1-4-645,0-17-1806,0 0-1806,1-12-516,4-14-258</inkml:trace>
  <inkml:trace contextRef="#ctx0" brushRef="#br0" timeOffset="11292.6459">18553 15623 8256,'0'46'4773,"0"-35"-903,3 11-1032,-3-22-4902,12 15-903,-12-15 258,13 10-129,-13-10-774,0 0-1032</inkml:trace>
  <inkml:trace contextRef="#ctx0" brushRef="#br0" timeOffset="11555.6608">18617 15733 5547,'-2'36'4902,"0"-21"-516,2 12 0,0 1-2838,2-5-1548,1 0 0,6 8-129,-1-1 258,4 0-129,-1-1 0,3-3 0,1-1 0,1 2-129,-3-8-258,5 2-1677,-3-6-2322,-15-15-258,20 15-258</inkml:trace>
  <inkml:trace contextRef="#ctx0" brushRef="#br0" timeOffset="11816.6757">18466 16152 7224,'3'13'5289,"15"-13"-129,6-7-516,5-11-2193,4-2-2451,5-2-129,0-6-387,1 8 129,-4-3 0,0 1 129,-6 0 0,1 12-129,-6-7 0,7 17-1290,-11-7-2064,3-2-1032,3 6-129,-4-8-387</inkml:trace>
  <inkml:trace contextRef="#ctx0" brushRef="#br0" timeOffset="12275.7021">19044 16037 7482,'10'19'3741,"11"-13"-516,-21-6-1032,29 1-3483,-15-8 258,13 0 258,-7-11 258,5 4 387,-4 1 387,-1-5 516,-1 3-129,-8-4 129,-1 0-387,-7 4-516,-3 2 0,0 13-258,-18-24-129,-3 24 129,-2-1 0,-4 4 0,1 11 258,-3 1 129,2 7 258,1-4 387,4 11 0,2-6 0,8 10 129,0-9 0,9 7-129,0 0-258,5 2 0,5-2-387,7-3 0,3 1-387,1-7-258,10 0-1161,-4-3-2580,5-16 0,8 3-258</inkml:trace>
  <inkml:trace contextRef="#ctx0" brushRef="#br0" timeOffset="12575.7193">19585 15691 6966,'-3'49'5031,"-1"-19"-387,2 4-258,2 5-3483,-1-3-774,-5 8 0,-4 7-129,-3 4 129,0 1-258,-5-5-387,9 9-2064,-1-9-2193,-2-8-129,8-2-258</inkml:trace>
  <inkml:trace contextRef="#ctx0" brushRef="#br0" timeOffset="13634.7798">13498 16777 5160,'10'14'4773,"0"1"-258,-10-15-258,0 0-3225,7 14-1032,-3-1-129,-1 3 258,-3 4-129,1 9 258,-1 3 0,-1 5-129,-5 2 0,1 10 0,-2 2-129,-1-5-258,7 0-903,-9-8-2064,8-16-1290,2-10-258,0-12-129</inkml:trace>
  <inkml:trace contextRef="#ctx0" brushRef="#br0" timeOffset="14046.8034">13734 16796 4386,'9'40'4257,"1"-10"0,-10-7-387,0 3-3870,2 8 0,2-3 0,1 7 516,-1-11 0,2 10 516,-6-20-387,8 3 129,-8-20 129,20 1-387,-5-8 0,7-15-516,6-4-129,4-8-258,4 9 258,-3-2-129,0 7 0,-6 9 129,-3 7 129,-7 7 0,-6 15 0,-3 9 258,-5 0-129,0 6 129,-3-1-129,0 3-129,0-5-387,-5 2-1161,5-13-2838,0-19-645,14 3-129,-2-11 1</inkml:trace>
  <inkml:trace contextRef="#ctx0" brushRef="#br0" timeOffset="14415.8245">14462 17089 3225,'18'101'3741,"-13"-57"-387,17 0-774,-7-16-3999,12-6-129,-6-19 516,13-5 516,-4-21 645,-5-10 645,5-3 774,-14-8 516,7 0-129,-19 3 129,8 5-774,-14 0 0,-2 6-903,-9 6 0,1 3-258,-4 7-129,-5 4-129,0 7-129,-4 3 0,5 9-129,-7 6-258,8 7-645,-9 4-645,11 4-1290,-1 3-1290,-1-7-129</inkml:trace>
  <inkml:trace contextRef="#ctx0" brushRef="#br0" timeOffset="14739.843">14874 16379 8127,'11'17'5031,"-11"-2"-516,0 5 0,-3 4-4773,0 10 0,-4 4-258,1 9 387,-2 10-129,-1-1 0,-2 5 516,3 9-258,-3 6 129,-2-4-129,0-2 258,3-2-516,-1-13-387,11-2-1806,0-16-2064,-1-21-387,1-16-258</inkml:trace>
  <inkml:trace contextRef="#ctx0" brushRef="#br0" timeOffset="15199.8692">14957 16937 5934,'6'53'4773,"-2"-35"-387,11-3-516,-15-15-3999,33 10-774,-12-12 258,8-5 258,2-16 129,1 2 387,4-5 0,-6-4 387,6-4-129,-10-4 258,-2 10-387,-5-2 0,-5 5-258,-7 1 0,-7 2-258,0 7-258,-12 6 129,-3 9 0,-6 0 0,-1 12 129,-4 2 0,0 6 0,-3 5 258,2 3 0,1 7 258,0-4 0,4 3 0,1 3-129,7 6 258,0-5-258,8 4 258,2-5-387,4 3 387,10-9-258,5 9-258,5-10-258,1-10-903,9-13-2967,6-7-258,-8-8-129</inkml:trace>
  <inkml:trace contextRef="#ctx0" brushRef="#br0" timeOffset="15782.9027">15466 16831 3999,'0'13'4515,"2"11"-516,-2-24 129,2 10-3612,-2-10-774,3 19 258,-2-6 129,-1 4 258,0 5 0,-3-5 516,3 5-129,-7-6-258,6 6 258,-4-8-516,3 4 129,2-18-516,-3 12 258,3-12-129,0 0 129,0 0-129,0 0 0,5 0 0,-2-13-129,-3 13-129,8-24 0,-8 24-129,4-27-129,-1 15 129,-3-3-129,0 15 129,1-13 129,-1 13 258,0 0 0,0 0 129,0 10-129,0 11 129,0 8 0,0 5 0,0 12 129,0 10-387,-1 16 129,0-2 258,-3 9 258,-3-1 0,1 0 0,-2-20 0,2-2-258,2-10-258,-3-20-387,7-7-1290,0-19-2193,0-19-1161,3-18-516,3-1 388</inkml:trace>
  <inkml:trace contextRef="#ctx0" brushRef="#br0" timeOffset="16123.9222">15494 17108 516,'0'-60'4128,"0"42"129,0-4-258,-4 4-1806,8 6-1419,-4 12 258,14-12-387,-14 12 258,30-8-129,-12 4-258,10 4 0,-2-1-387,6 1 129,-2 0 0,2 5-258,-5 3 129,-3 2-129,-4 2 129,-3 9 129,-9 0-129,-3 4 258,-5-1-129,-7 8 258,-10-1-129,1 1 0,-10-4-258,1-3 129,-2-4-258,0-8-258,6-1-258,-7-12-645,28 0-1290,-27-9-2580,21-13 0,5-7-387</inkml:trace>
  <inkml:trace contextRef="#ctx0" brushRef="#br0" timeOffset="16927.9682">15924 17016 2322,'29'25'4644,"-12"-14"-129,-17-11-258,25-4-2193,-7-4-1677,0-4 0,4-4-258,2-4 387,2 3-258,-2-5 258,7-2-129,-9-3 0,4 6 0,-8-5 0,0 4 0,-7 3-258,-3-1 0,-8 3 0,-2 2 0,-9 10-258,-6 0 129,-6 5-129,-1 2 0,-6 13 0,0 2-258,2 3 129,-3 9 129,3 4-129,3 4 258,2-1-129,4 8 129,2-4 0,5 0 258,1 6-129,7 2 0,0-9 0,4 0 387,1-3-516,8-4 0,6-6 0,0 2 0,6-11 0,2-10 0,4-7 0,2-4-258,3-10 258,1-10 258,1-11-258,-1-5 0,2-2 0,-2-1 0,-1 4 0,-4 3 0,-4 1 0,-5 9 129,-3 14-129,-2 8 0,-14 4 129,9 12-129,-9 5 129,0 8 0,-6 3 129,3 8 0,-5-5 0,4-6 129,3-9-387,1-4 258,0-12-258,29-4 0,-3-13-129,2-5 0,5-6 0,-1 3 0,1 6 258,-4-1-129,-7 14 129,-4 7 0,-6 14 0,-7 8 129,-2 7-258,-3 2 129,0 4-258,-4 0-129,4-3-774,-4-13-2193,4-5-1548,0-15-516,15 0 0</inkml:trace>
  <inkml:trace contextRef="#ctx0" brushRef="#br0" timeOffset="17299.9895">16865 17231 5805,'-2'13'4386,"2"-13"-387,-3-32-387,3 1-3870,10 2-387,8-3 258,-1-2-129,6 5 516,0 8 258,-2 5 258,3 14 129,-8 2-129,4 11 258,-8 8-258,1 10 129,-10 2-387,1 10 258,-6-1-129,-3 8 129,-11-13 0,0 6-129,-5-13-129,-4-3-258,-1-9-129,-2-14-387,8 0-774,-11-17-1548,12-8-1806,0-12-387,7-3-129</inkml:trace>
  <inkml:trace contextRef="#ctx0" brushRef="#br0" timeOffset="17571.005">17114 16586 2967,'48'-26'4644,"-35"18"-258,0 10 129,1 12-3096,-14-14-387,5 30-516,-5-11-129,-2 19 129,-8 3-258,3 12 258,-4 6-258,5 14 258,-4-5-258,5 9 129,0-2-387,3 0-129,4-10-1032,-2-13-3096,9-21-387,3-24-387,0-9-129</inkml:trace>
  <inkml:trace contextRef="#ctx0" brushRef="#br0" timeOffset="18307.0471">17307 17111 7224,'14'38'2838,"7"-27"-1032,-21-11-1161,30-4-2967,-16-20 774,11 3 645,-4-13 516,-3-3 645,4 3 1161,-13 1 1032,4 4 0,-9 0-645,1 5-774,-5 6-903,-8 2-258,8 16-129,-26 0-129,8 2 258,-2 11 0,-3 3 129,-1 6 129,-2 3 0,6 13 387,-1-7-129,4 8 0,-1-5 0,3 12-129,5-3-129,4 6 258,2-6-258,3 3 129,1-3-258,2-4 129,7-5-258,4 0 258,4-19-129,1-3 0,7-12-129,1-11-129,3-15 129,2-7 0,-2-7 129,2-14-258,-4 10 258,-1-2-129,-4 7 129,-4 5 387,-5 11-129,-2 7 0,-11 16-129,11-7 129,-10 17 0,-1 12-129,0 8 129,-6 11 129,1 1-129,2-1 0,-2-4-129,5-6 0,0-14-129,0-17-258,32-9-387,-10-20-258,14-3 258,-4-12-258,8 6 516,-5 1 129,-2 9 258,-5 11 387,-10 9 129,-2 19 258,-11 5-129,-2 21-129,-3 2-129,0 4-387,-1-1-645,-6 2-1548,7-12-1935,0-13-645,0-19 0</inkml:trace>
  <inkml:trace contextRef="#ctx0" brushRef="#br0" timeOffset="18607.0642">18147 16670 6708,'15'67'4515,"-7"-27"-129,-8 3-258,-4-1-3741,1 13-258,-3 4-129,0 6 258,-4 9-129,5 11 129,-3-13-129,1-2 129,3-8 0,-2-12-774,6-9-258,-10-16-1677,10-25-1806,-7-21-387,-2-8-258</inkml:trace>
  <inkml:trace contextRef="#ctx0" brushRef="#br0" timeOffset="18797.0751">18020 17152 3999,'-11'-37'4902,"9"25"-387,2 12-1290,0 0-1032,0 0-774,7 5-516,8 7-129,2-1-258,8 0-258,4 1-258,4 3-129,4-1-774,-4-8-645,12-4-2580,-5-2-774,-2 0-387,-2-5 129</inkml:trace>
  <inkml:trace contextRef="#ctx0" brushRef="#br0" timeOffset="19503.1154">18541 16707 7353,'0'17'4773,"0"-17"-258,1 16-387,7-3-3870,-8 1-516,0 10 129,0 11-129,-4 7 0,-2 9 0,-1 14 387,-4 5-129,-2 12 258,2-7-258,0-2 129,2-2-387,-1-14-516,10-10-2580,-1-15-1290,-3-18 129,4-14-516</inkml:trace>
  <inkml:trace contextRef="#ctx0" brushRef="#br0" timeOffset="20071.148">18701 17108 3612,'9'61'4128,"-6"-28"-387,-3 1 387,0-2-3870,0 6 0,3-3 387,6 3 0,-2-9 0,7-1 258,-4-10-129,10-3-129,-3-6-387,6-9-258,0 0-129,2-12 0,2-2 129,1-1-129,-2-4 0,-2-8 0,-1 6 0,-2-4 129,-5 2 0,-1 3-129,-6 1 129,-2 1 0,-4 6 0,-3 12 0,0 0 0,0 0 0,0 0 129,-6 0-129,0 8 0,-2 6 129,0 1 0,-1 6 0,0-1 0,1 7 0,1 6-129,1 13 129,0-4 129,1 14-129,-5 3 129,1 18-258,-2-2 258,1 18-129,-4-11 258,1 3-1161,5-3-2064,2-12-2193,-5-8 258,11-62-774</inkml:trace>
  <inkml:trace contextRef="#ctx0" brushRef="#br0" timeOffset="31587.8067">20671 14434 258,'-8'-9'2322,"8"9"-516,0 0-258,0 0-129,0 0-516,0 0-129,0 0-258,0 0 258,0 0 129,0 0 0,0 0-129,0 0-129,0 0-129,0 0-258,0 0-129,0 0-129,0 0 0,0 0 0,0 0 0,0 0 129,0 6 129,2 5 0,-2-11 0,9 24-129,-4-10 0,1 8 0,0 1-129,2 1 129,0 4 0,-2 2 129,0-4 129,1 6-129,-4-4 0,4-1 129,-4-5-129,3 0 129,-2-11 0,-4-11-258,17 9 0,-6-10-129,3-16 129,4-2 0,2-8-129,0-3 129,3-5 0,-1 0-129,-2 2 0,-2 5 0,-2 5 0,-5 3 0,-1 8 0,-10 12-129,0 0 129,14-3-129,-13 10 129,1 6 0,0 7 0,1 0 0,1 2 0,1 2 258,-1-5-129,5 3 258,-2-5-129,4 0 129,-11-17 0,25 11 0,-14-11-129,8-6 129,-3-7-129,3-6-129,0-4 0,2-5-129,-6 2 129,2-4-258,-3 3 0,-3-5-129,4 11-516,-9-4-645,9 12-1677,-2 3-1548,-7-1-129,-6 11-258</inkml:trace>
  <inkml:trace contextRef="#ctx0" brushRef="#br0" timeOffset="31980.8291">21448 14455 5160,'0'0'4386,"0"0"-129,0 0-645,0 0-3096,0 0-903,-4 13 258,2 3 0,-2 4 0,-3 2 258,0 3 129,4 4 129,-4-5-129,5 5 129,0-3-258,2-6-258,2-3 0,5-5-774,10 0-1419,-2-3-1935,-1-9 0,7-4-258</inkml:trace>
  <inkml:trace contextRef="#ctx0" brushRef="#br0" timeOffset="32339.8497">21898 14149 5676,'7'31'4644,"-4"-7"-258,-3-2-387,-2 9-3612,2 7 0,0 7-258,0 5-129,0 2 0,-1 3 129,0 2 0,1 0 0,-1-9 0,1 0-129,0-9 0,1-8-129,6-7-129,-7-24-516,25 13-1419,-11-19-2322,-3-15 0,6-6-129</inkml:trace>
  <inkml:trace contextRef="#ctx0" brushRef="#br0" timeOffset="32596.8644">21708 14415 6063,'-2'17'5031,"15"-10"-516,0-7-258,6 0-3483,12 0-516,5-2 0,9-1-129,5 0-387,3-8-1032,5 5-2967,4 5-387,-8-10-258,2 4-129</inkml:trace>
  <inkml:trace contextRef="#ctx0" brushRef="#br0" timeOffset="34158.9537">22187 14192 2580,'-3'-14'3225,"3"14"-2064,0 0-645,0 0 258,-11 0 0,11 0-258,0 0 387,0 0-258,0 0 0,0 0-258,0 0 0,0 0-129,0 0-129,1 7 129,-1-7 0,5 15 258,-5-3-387,3 5 129,-1-1-129,1 6 129,4 5-258,-1 5 129,1 1-129,1 3 258,1 0-129,-2 4 129,-1 1 0,0 2 129,-4-6 0,2-1 0,-4-7 0,0 3 0,0-13-129,0 0 258,0-19-258,1 12-129,-1-12 0,19-16 0,-3-2-129,4-8 0,7-3 0,1-3-129,4-2 129,-3 8-129,1 2 129,-6 7 0,-1 7 0,-7 7 129,-3 3-129,-6 10 129,-1 8-129,-4 3 0,-1 4 0,-1 1 129,0 6-129,0-1 129,-1 3-129,0-2-129,0 0-129,-1-10-1032,4-4-2838,10 2-258,-12-20-387,28 12 388</inkml:trace>
  <inkml:trace contextRef="#ctx0" brushRef="#br0" timeOffset="34862.994">23171 14501 1806,'0'0'3483,"-3"-6"-258,3 6-2193,0 0 387,0-15-129,0 15 258,15-8-258,1 8-129,-4 0-258,10 7-129,-2-3-129,8 5-387,2-1-129,0 4 0,0 2-129,0 1-129,-2-1 0,-3 1-129,-3 4-129,-8-1 129,0 0 0,-6 1 0,-5 2 258,-3-1 129,0-2 0,-5 5 129,-6-7 258,-2 1-258,-4-5 129,-2-4-129,0-4-129,-1-4 0,-2 0-129,1-5-129,5-7 0,-2-5 0,5 2 0,1 0-129,3 0 129,5 0 0,2-1 129,2 2-129,0 14 129,23-17 129,-4 11-129,6 3 0,6-1-129,3 3-645,9 1-2064,2 9-1548,-9-6 0,4 7-258</inkml:trace>
  <inkml:trace contextRef="#ctx0" brushRef="#br0" timeOffset="42367.4232">21032 15537 1,'0'0'2579,"0"0"1,-8 10-2193,8-10-129,-15 15 645,15-15 0,-18 17 129,13-8 258,5-9-129,-14 11 0,14-11 0,0 0-129,-15 0-258,15 0-387,-8-13 0,7-1 129,-3-1-258,4-5 0,-2-6 0,2-2-258,0-3 0,0-3-258,0-1 0,3 0 129,4-2-387,-3-2 387,2 7 0,1 0 129,0 1 258,1 6 129,-3 2-129,3 2 129,-5 0 0,6 7 0,-7-1-129,-2 15 0,9-17-258,-9 17 0,0 0 0,0 0 0,12 0 0,-12 0 0,4 24 129,-1-7-129,-3 3 258,2 7-129,-2 2 0,2 5 258,-2-1-129,6 0-129,-2-7 129,8 1 0,3-13-258,8-5 129,5-9-129,2-9 0,7-13-129,0-5 0,0-4 129,-3 4 0,-5-4 129,-3 5-129,-9 3 258,-3 4-129,-7 8 129,-7 11 0,0 0 0,9-13 129,-9 13-258,0 0 0,0 0 0,0 0-129,0 13 129,0-13-129,0 22 129,0-4-129,-2 6 0,0 4 0,1 5 0,1 0 0,0 8 0,0 6 129,1 3-258,5-1 129,-2 0 129,4-1-258,-1-10 129,2 1-258,3-9-387,-5-18-645,13 2-2322,-5-14-1290,2-4-258,1-12 0</inkml:trace>
  <inkml:trace contextRef="#ctx0" brushRef="#br0" timeOffset="42963.4573">21683 15330 4386,'0'0'4902,"0"-15"-129,0 15-774,0 0-1677,0 0-2451,11 0 0,-11 0-129,20 5 129,-5 5 0,3 0 0,3-1 258,-2 3-129,2 1-129,-1 1 129,-4 2-129,2-3 129,-7 4 0,-1-3-129,-3 6 0,-6-4 129,-1 2 0,-7 0-129,-5-1 129,-5 1-129,-2-5 129,-2 1-129,-1-5 129,0-1-129,2-3 129,2-5 0,5 0-129,13 0 258,-14-13-129,14 1 129,2-8 0,7 3 129,6-3-129,2 3 129,2-1-129,1 0 0,-2 3-129,-2 5-129,0 4-258,-16 6-387,25-2-516,-25 2-1032,15-2-129,-15 2-387,15 0 129,-15 0-129,18 0 516</inkml:trace>
  <inkml:trace contextRef="#ctx0" brushRef="#br0" timeOffset="43527.4896">22003 15325 5031,'-5'12'4773,"5"-12"-645,0 0-129,0 0-3741,0 0-258,0 0 0,0 0 0,0 0 0,7 5 258,-7-5-258,16 19 129,-9-4 0,1 3-129,2 0 0,-2 4 129,-1 5-129,0-1-129,1 3 129,-2-2-129,-1-3 129,-1 0-129,-4-2-129,0-3 129,0-6 258,0-1 129,0-12 0,-6 12 0,6-12 0,0 0 0,-12-15 0,12 1 258,-2-13-258,2 1 129,2-4-387,2-4 258,6 1-129,1-2 129,1 3-258,1 7 0,3 3 0,-1 5-129,-2 3 129,1 1-129,1 8-129,-2 3 129,5 2-258,-4-2 0,8 2-387,-5-3-903,10 3-1806,-1 0-1161,-4-12-129,1 3 1</inkml:trace>
  <inkml:trace contextRef="#ctx0" brushRef="#br0" timeOffset="44027.5182">22496 15019 4902,'0'0'4386,"0"0"-129,0 0-645,-12 1-3096,12-1-129,0 17-258,1 3 258,0-4 0,3 13 0,-4-1 0,3 14 0,-3 2 0,0 9-129,0-5 0,0 4 0,-1-2-129,1-1-129,-1-7-129,1-7-129,0-3 0,0-13-258,5-3 129,-5-16-129,12 1 0,-3-11 387,3-10-129,1-11 258,4-5 129,-1 0 387,1-7-258,1 4 129,-4-5 129,4 8-129,-4-3 129,4 8-258,-3-1 0,5 3 0,0-3-129,6 3-129,5 4-129,2 1-129,2 8 0,-2-3 0,-1 8 0,-6-1 0,-2 12-129,-10-3-129,-5 9-387,-9-6-1032,-9 12-1806,-5 8-774,-11-5-258</inkml:trace>
  <inkml:trace contextRef="#ctx0" brushRef="#br0" timeOffset="44240.5303">22674 15263 4128,'5'24'4773,"18"0"-387,-10-12 0,-4-1-3096,11 14-516,-7-4-258,3 5-258,-4 3 0,0 2-129,0 1-516,-5-14-1677,-1-1-2451,8-3-387,-4-11 0</inkml:trace>
  <inkml:trace contextRef="#ctx0" brushRef="#br0" timeOffset="44642.5534">22994 15545 6708,'-11'-32'4644,"11"6"0,2-13-387,2-1-4128,9 1-129,4 0 0,-1 8 129,3 7-129,-3 8 129,0 12 129,-5 4-129,-1 11 129,-4 7-129,-5 6 0,-1 5 0,0 0 129,-7 3 0,-6-6 0,2-1 129,-6-4-129,3-1 0,-5-9 129,5-1-258,-3-5-129,5-5 0,12 0-387,-20-12-258,20 12-1032,-2-34-2193,2 13-1032,9-3-129,2-3-387</inkml:trace>
  <inkml:trace contextRef="#ctx0" brushRef="#br0" timeOffset="45011.5745">23248 15242 3999,'23'17'4386,"-23"-17"-258,9 20-1032,-3 0-2193,-6-4-516,0 5-129,0 0 0,0 1 0,0 3 129,0 0 129,0-2 0,3 5 129,-1-7-129,6 1-129,-2-5-129,6 1 0,-12-18-129,19 17 129,-8-15-129,1-2-258,-1-1 258,1-9 258,-2-6-129,-1-1 129,1-9 0,-1 0-129,-2-7 0,4 0 129,-2-2-258,0-1-387,5 3-258,-8-13-2193,7 9-2064,0-3-387,-1 5-387,-4 0 388</inkml:trace>
  <inkml:trace contextRef="#ctx0" brushRef="#br0" timeOffset="45568.6063">21317 16021 5160,'20'17'4644,"-20"-17"-516,23 23-516,-13-14-3999,4 11-258,-4 0 0,4 11 258,-6-5 258,-2 6 0,-4 0 258,-2-1 0,0 2 129,-7-3 0,-2-10-645,0-7-774,-6-9-1806,1-5-1032,14 1-387</inkml:trace>
  <inkml:trace contextRef="#ctx0" brushRef="#br0" timeOffset="46095.6365">21363 16073 3483,'16'-36'4644,"-3"24"-516,-1-3-1548,1-4-1290,9 3-516,-1-1-516,3 0-129,5 1 0,1 4-129,-2 2 258,0 3 0,-5 4 258,-1 3-258,-8 3 129,-1 12-129,-10-1 129,-1 5-129,-5 0-258,-8 9 258,-4-4-129,-7 2 0,-2-4 0,-3 2 0,0-5-258,-1-5 129,1-1-129,4-7-258,2-4 129,2-2 0,6 0 0,13 0 0,-17-15 258,17 15 0,0-22 129,0 22 0,10-14 129,0 9-129,2-1 0,3 6 0,1 3 0,0 6-129,3 4 129,-2 6-129,3 6 0,1 6 129,-2-2-258,4 4 258,-2-3-129,0 1 0,-1 0 0,0-6-258,-4-5 258,-1-8-129,-1 0-129,-14-12-516,26 12-1677,-15-12-2193,-11 0 0,17-18-258</inkml:trace>
  <inkml:trace contextRef="#ctx0" brushRef="#br0" timeOffset="46567.6628">21926 16150 3096,'0'0'4515,"0"0"-129,0 0-387,10 7-2967,-10-7-903,16 0-129,-16 0 129,20 1 0,-8 9-129,-1 1 129,0 4 129,3 2-129,-2 5 0,0-1 0,-1 1 129,-1 2-258,0-3 0,-4 3 0,0-7 0,-5 1 0,-1-2-258,-2-1 258,-7-3 0,-2-2-129,-2-2 129,-2-4-129,-3 1 258,1-2 0,0-4 129,1-3-129,2-6-129,2-1 258,4-8-258,8 3 258,0-1-516,7-9 0,9 10-258,-1-8-258,14 10-387,-8-7-774,9 15-1290,-1-3-1419,-7-4 129</inkml:trace>
  <inkml:trace contextRef="#ctx0" brushRef="#br0" timeOffset="46967.6864">22280 16139 5934,'17'26'4386,"-17"-26"-129,5 15-1806,-4-2-2193,-1 0 0,0 6 129,0-3 129,0-1 0,0-15 0,0 24-129,0-24 0,22 0-258,0-11-258,5-7 0,9 0-129,-1-4 0,5 4 129,-3 0 129,-2 3 129,-5 10 0,-9 5 129,-1 8 0,-12 8 129,0 3-129,-5 3-129,-1 4-129,-2 2-258,0-11-1161,0-1-2580,5-2-903,-5-14 0,12 0-387</inkml:trace>
  <inkml:trace contextRef="#ctx0" brushRef="#br0" timeOffset="47351.7083">22880 16326 3354,'-13'3'3999,"0"-11"-129,13-3 0,2-13-3612,0-5-258,7 7 387,-3-10 129,8 10 129,-2-2 129,6 12 0,-6 0-129,5 12-258,-4 0-129,0 0-129,-3 20-129,-3 0 129,-2 5-258,-4 2 0,-1 2 129,-2 0 0,-8-2 0,-4-1 129,-2-11-129,-5 4 129,-3-11-129,-1-7-387,5 2-1032,-6-7-2451,4-13-645,10-6-516,-2-8 259</inkml:trace>
  <inkml:trace contextRef="#ctx0" brushRef="#br0" timeOffset="47596.7213">23034 15862 5934,'26'-9'5031,"-23"22"-516,2 8-258,-5 7-3483,0-5-903,-5 7-129,2 7 129,-4 4 0,1 0 129,-1 3 129,2 0-129,0 1 129,1-2 0,1-6 0,2-1-258,-1-11-1290,2-9-2838,6-3-387,-6-13-258,17-4-128</inkml:trace>
  <inkml:trace contextRef="#ctx0" brushRef="#br0" timeOffset="47966.7432">23140 16344 6321,'-19'14'4773,"19"-14"-774,0-14-129,8-6-4257,7-13-387,15 5 258,-3-2 0,9 2 387,-2 3 129,-1 8 387,1 15 129,-11 2 0,0 13 129,-12 9-258,1 7 0,-11 1-129,-1 5 129,-1-5 0,-7 6-129,-6-14 129,0 4-258,-3-11 129,1-3-258,-2-6 129,2-5-387,2-1 129,-3-10-129,17 10-516,-23-30-1032,19 9-2838,2 2-129,2-1-258</inkml:trace>
  <inkml:trace contextRef="#ctx0" brushRef="#br0" timeOffset="48715.7863">23571 16367 2709,'0'0'5031,"0"0"-516,1-17 129,9-2-2709,1 1-1548,0 0-258,1-2-129,5-1 0,2-2 129,-1 3-129,2-2 0,0 5 258,-1 6-129,-3-2 129,0 8-129,-16 5 129,20-5 0,-20 5-129,7 12 129,-7 6-129,0 5 258,-2 2 0,-1 3-129,-3-1-129,2 2 129,0-10-258,4-2 0,0-17-129,16-3-258,10-11-258,-1-14 0,12 1 0,-1-6 258,5 1 387,-2 3 0,-6 4 129,-5 16 258,-11 4 129,-2 12 0,-12 7 0,0 13 0,-7 0-387,1 4 129,-6-4-129,5 4 0,-2-7 0,5-10 0,1-14-129,10 11-258,11-14 0,0-13 129,8-4 0,-2-5 0,1-1 129,2 3 129,-9 1 129,2 9 0,-11-3 129,-1 10-129,-11 6-129,11 8 129,-11 6-258,3 3 0,0 4 0,-2-1-129,5 6 0,-3 3-387,7 7-1806,-10-6-2193,1-6-774,-1-7 0,-1-5-129</inkml:trace>
  <inkml:trace contextRef="#ctx0" brushRef="#br0" timeOffset="49439.8278">21994 16959 3999,'12'13'5031,"-12"-13"-258,9 12-645,-7-1-1806,0 0-2322,0 4-129,1 12 0,-2 6 129,0 10 129,-1 14 129,0 3-258,0 5 258,-4-4 0,1 2-258,3-7-516,-6-15-1806,6-24-1806,0-17-774,12-10 0</inkml:trace>
  <inkml:trace contextRef="#ctx0" brushRef="#br0" timeOffset="49723.844">21956 16860 6321,'0'0'4773,"16"-11"-129,7 5-645,8-14-3741,11 3 0,6-3 129,9 1-129,0 4 129,4 8 0,-7 0 0,-6 5-129,-8 6-387,-10 0-645,-2 13-774,-21-5-2838,-5 2-774,-6 0-129,-14 1 259</inkml:trace>
  <inkml:trace contextRef="#ctx0" brushRef="#br0" timeOffset="49956.8573">22001 17062 7353,'40'12'4902,"-8"-12"-387,2-5-258,4-5-4128,3-1-129,3-1-129,-2-1-129,-4 8 0,-9-2-516,4 8-1935,-11 5-1806,-8 4-258,-2 3-387</inkml:trace>
  <inkml:trace contextRef="#ctx0" brushRef="#br0" timeOffset="51658.9547">22417 17261 3999,'3'14'5031,"-3"-14"-645,4 13 258,-4-13-3096,0 0-903,0 0 0,0-7-258,0 7 258,0 0-387,0 0 129,0 15-129,0 5-258,0 2 129,0-1-129,0 6 0,1-5-129,0 0 129,3 2-258,-4-8-645,8 0-903,-8-16-2838,0 0-258,13-3-387,-6-9 387</inkml:trace>
  <inkml:trace contextRef="#ctx0" brushRef="#br0" timeOffset="52150.9828">22722 17273 1935,'19'28'4386,"-8"-15"-258,-11-13 129,0 0-2967,21 2-645,-21-2-258,18-4 0,-18 4-129,16-15 0,-10 2 0,0-3-258,-2 3 258,-4 13-258,2-26 0,-2 9 0,0 3 0,-2 2 0,2 12 0,-11-17 0,11 17 0,-15-17 0,15 17 129,-18 0-129,9 0 258,9 0 0,-21 10-129,13 4 129,-4-1 0,6 6 129,-2-3-129,4 12 0,1-3-129,3 0 258,0 3-258,4 1 129,6-5-129,2-2-129,3-2 0,1-5-387,8-3 0,-4-3-1419,8-9-2193,0-7-903,-3-5 0,0-5-129</inkml:trace>
  <inkml:trace contextRef="#ctx0" brushRef="#br0" timeOffset="52519.0038">23062 16926 5160,'0'0'4902,"0"0"-258,7 5-258,-7-5-3225,0 0-1161,0 0 0,8 15-129,-7 0 129,1 8 129,-1 6-129,1 3 258,-1 2-258,1 7 258,0 1-258,-1 3 129,3 1-258,-2 0-258,10-12-1419,-6 0-2580,2-7 0,5-13-774,-13-14 517</inkml:trace>
  <inkml:trace contextRef="#ctx0" brushRef="#br0" timeOffset="52983.0303">23371 17299 3870,'11'38'4257,"2"-21"-387,-13-17 129,14 20-3741,1-8-387,0-7 129,1 3 129,3-3-129,-1-5 258,-1-4-129,0 0 258,-3-9-129,0-4 387,-6-7 0,1 4 0,-8-5 0,2 3 0,-4-1-129,-3 3-129,-6 3 258,-1 2-516,-2 3-129,-1 5 0,1 0-129,-1 2-258,14 5 0,-23-3-387,23 3-774,-22 7-1290,22-7-1548,-16 17-645,16-17 129</inkml:trace>
  <inkml:trace contextRef="#ctx0" brushRef="#br0" timeOffset="53375.0528">23589 16808 8127,'0'-17'5160,"-5"5"-516,5 12 0,0-14-4386,0 14-258,-2-13-258,2 13 0,0 0 129,0 0 0,0 17 129,0 5 129,0 3-129,0 2 258,0 4 0,0 8-258,0 7 387,0-3-258,0 9 258,0-2-516,0-2 258,0 6-903,0 1-2580,0-10-1290,8-6-387,-1-8-387</inkml:trace>
  <inkml:trace contextRef="#ctx0" brushRef="#br0" timeOffset="55403.1688">24368 16876 1677,'-1'-11'4257,"1"11"258,0 0-129,0 0-2580,-2-16-774,2 16-129,0 0-129,0 0-129,0 0 0,0 0-129,0 10-129,0 7 0,0 1-387,0 5 129,0 4 0,4 5 129,-3 6-258,3 6 258,1-3-258,-3 8-129,3 1-516,-7-2-3354,2-4-516,-1-3-516,-3-7-129</inkml:trace>
  <inkml:trace contextRef="#ctx0" brushRef="#br0" timeOffset="55664.1838">24309 17816 7611,'24'28'5418,"-24"-28"-774,0 0 387,19-12-2580,-19 12-2709,0 0 129,0 0-387,0 0-516,0 0-3483,0 0-129,0 17-774,0-17-903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10-21T16:16:56.80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2340 2138 1,'0'0'2192,"0"0"-257,0 0 258,0 0-387,0 0-129,0 0-516,0 0-258,0 0-516,0 0-129,0 0 129,4 9-387,-4-9 0,1 20 129,1-6 0,-2 3-129,2 2 258,-1 1-129,-1 2 129,0 7 0,0 4-258,-6 4 258,-2 4-387,-2 4 387,-1 0-387,1 10 258,-2-11-387,-1 5 129,3-11 258,2 1-258,0-10 0,3-1-387,0-11 0,5-5-1032,0-12-1161,0 0-1161,6-8 0</inkml:trace>
  <inkml:trace contextRef="#ctx0" brushRef="#br0" timeOffset="640.0364">21936 2709 645,'7'47'2580,"3"-19"-1677,-1 3-258,-1 1 387,6 2 129,-4-6 258,7 9-258,-5-8 0,4 0 0,-4-7-516,4 0 129,-3-6-258,3-2-129,-2-4 129,6-4 129,-1-10-129,7-5 129,-1-10-129,11 4 0,-5-13-129,7 3-129,0-6 0,2 2-258,-6-5 129,-1 9 129,-7 1 0,-5-2 0,-7 2 129,-1 7-129,-3 0-129,-3 2-258,7 5-387,-3-11-1161,14 4-2580,2 9-258,-1-7-387</inkml:trace>
  <inkml:trace contextRef="#ctx0" brushRef="#br0" timeOffset="3136.1794">20835 5620 1032,'0'0'1161,"0"0"-129,0 0-129,0 0-129,0 0-387,0 0 129,0 0 0,0 0 0,0 0 0,0 0 129,0 0 0,0 0 258,7-14-129,-7 14-258,0-13-129,0 13-258,0-12 258,0 12-129,0 0-129,-11-12 0,11 12 0,-12-4-129,12 4-129,-12-3 0,12 3 0,-9 0-387,9 0 258,-13 0 0,13 0 129,-17 2 0,7 0 129,-2 3 0,3 0 129,-1 3 0,10-8-129,-14 19 129,11-5-129,3 3 0,0 2 0,6 1 0,5 2 0,2-1-129,-2-1 129,3 2 129,-2-2-129,3-6 129,-2 2 387,-2-6-129,4-3 0,-3-1 258,6-1-258,0-5 258,4 0-258,0-1-129,3-4 129,-2-5-258,-1 3 129,-7-6 0,-1 3-129,-9-6 387,-2 1-258,-6-2 129,-4 3 0,-8-3 0,3 2-129,-5 1 258,4 2-258,0 1-129,13 11-129,-17-13 0,17 13 0,0 0 0,-10-9 0,10 9-258,0 0-129,-10 1-387,-2-1-387,12 0-2580,-14 8-774,-4-6-258</inkml:trace>
  <inkml:trace contextRef="#ctx0" brushRef="#br0" timeOffset="4016.2297">20823 5543 258,'11'-1'2709,"-11"1"-1290,0 0-258,3-14-258,-3 14 129,0 0 129,1-10 258,-1 10 0,0-11 129,0 11-129,-7-12-129,7 12-387,-12-9-516,12 9-129,-14-12-129,14 12-129,-14-11 129,14 11 129,-14-10 0,14 10-129,-9-8 129,9 8-129,0 0-129,0 0 0,0 0-129,0 0-258,-10 8 387,10-8 0,-5 25 0,2-12 129,3 9-129,-2-4 258,2 4-258,7-4 0,10-6 0,4-6 0,8-4-258,8-2 258,2-5 0,4-7 0,-4 0 0,-3 0 0,-7-1 0,-9 3 0,-6-1 0,-14 11 0,2-20 0,-6 9 0,-9-4 0,3-2-258,-4-2 258,2 2-129,2-3 258,-3 1-129,4 2 129,0 2-129,-2 5 0,-4 5 0,-2 5 0,-3 0-129,-1 3-129,3 9 0,-5-3-387,9 8-129,-4-6-516,11 6-1032,0 3-1806,7-20-129,-9 21 259</inkml:trace>
  <inkml:trace contextRef="#ctx0" brushRef="#br0" timeOffset="4828.2762">20847 5181 1,'1'-18'3482,"-1"18"1,0 0-645,0 0-1419,0 0-645,-6 4-516,6-4 0,0 0 387,-12 6 129,12-6 0,0 0 258,0 0-129,-12 5-258,12-5-129,-12 0-129,12 0-129,-17 0 0,17 0 0,-22-6-129,12 2 129,-4 3 0,4 1-129,-3 0 0,13 0 0,-17 11-129,8 2 129,2 6-258,2 3 0,2 3 0,1-1 0,2 4 0,2-5-129,6-1 258,4-10-129,8-6 129,6-6 0,5-5 0,8-12 0,1-6 129,2-4 0,-1-2 0,-3 5 129,-9 2 0,-6 4 129,-11 1-129,-5 6 0,-9 0 129,-9 5-129,-7 0-129,0-1-129,-4 1 258,-3 1-516,3 3 129,-6 0 0,1 4-129,-1 5-387,4 12-1806,-4 4-2064,-1 1 0,3 0-645</inkml:trace>
  <inkml:trace contextRef="#ctx0" brushRef="#br0" timeOffset="5616.3213">21217 5344 1161,'-6'-2'1032,"6"2"-903,0-20 645,0 20 0,1-18 903,-1 18 129,6-13 129,-6 13-774,0 0-129,-7-10-129,7 10-258,-26-3-387,12-1-129,-6 1-258,1-2 0,0-2 129,0 0 129,4 2 0,1 0 0,6 2-129,8 3-258,-17-6 258,17 6-129,0 0 0,-8 9 0,8-9 129,0 15 129,3-4 258,4 4 129,1 0 0,4 4-258,2-5 387,5-1-387,6-2-258,3-5 0,4-6 0,4 0 0,3-12 0,-2-1 258,-7-6 0,-1 5 258,-11-5-129,-2 6 129,-13-1-258,-3 14 0,-8-17-129,-4 7-129,-5 2 0,-1-1 0,-2-3-129,1 1 129,2 0 129,0 2-129,0 0 258,3 4-258,-3 5-387,1 2 258,-1 14-387,-2 0-1677,-2 5-1935,10 10-258,-2-5-129</inkml:trace>
  <inkml:trace contextRef="#ctx0" brushRef="#br0" timeOffset="6464.3698">21296 5600 2967,'-5'-21'2193,"2"10"-645,3 11-645,-6-21-129,6 21 0,-5-19 258,5 19 129,-9-10 0,9 10-129,-10-5 0,10 5-258,-12-4-129,12 4-129,-11-1-387,11 1 129,-11-4 0,11 4 0,-11-3 0,11 3 0,-10-2 0,10 2 129,-15 0-258,15 0 0,-15 17-129,7-3 0,0 1-129,3 1-129,5 2-129,0-3 129,15-3 0,2-8 0,12-4 0,4-5 0,2-6 258,2-2 129,-4-6 0,0 4 129,-10-2 0,-3 5 129,-9 0-258,-11 12 258,11-16-387,-11 16 0,0-15 0,-8 2-387,1 1 129,-3 0 258,-6 0-129,0 2 258,-6 1 0,0 1-129,-3 8-129,-5 0-258,5 12-903,-2 9-2838,0-4-258,12 9-258</inkml:trace>
  <inkml:trace contextRef="#ctx0" brushRef="#br0" timeOffset="6704.3835">21428 5757 129,'0'0'0,"0"0"129</inkml:trace>
  <inkml:trace contextRef="#ctx0" brushRef="#br0" timeOffset="7080.405">21428 5757 1,'-78'-57'2708,"78"57"-644,-11 0-1032,11 0-516,-10 4-387,10-4 258,-12 8 258,12-8 258,-18 19 0,7-9 129,0 10-129,-4-4 0,3 7 0,-2-2-387,6 3 0,2-3-258,6-1 0,2-8-129,13-4 258,5-6-258,8-2 0,1-5 129,4-4 0,-5-4 0,1 2 258,-9-2 0,-3 4-129,-8-3 0,-9 12-129,3-16 258,-3 16-387,-14-24 129,4 7 0,-9 1-129,1 2 129,-6-1-129,-1 2 0,-4 10-258,-6 3-258,4 16-1419,-8 8-2451,1 0-516,5 5-258</inkml:trace>
  <inkml:trace contextRef="#ctx0" brushRef="#br0" timeOffset="8056.4608">21702 5136 1419,'0'0'1806,"-12"5"-903,12-5-645,0 0-387,-13 9-129,13-9 258,0 0 387,-15 10 258,15-10 258,-16 10 516,3-2-258,-1 8 387,-2-6-129,1 13 129,0-8-387,2 9-129,5-6-516,2 3 0,6-2 0,6 0-516,7-8 129,9-4-129,6-5 129,3-2-129,2 0 258,0 0 0,-7-9 258,-2 4 129,-8-6-129,-7 7-129,-9-8 129,0 12-129,-12-18-129,-2 6-129,-3-2 0,-3 0-129,-2 1 129,1 4 0,0-1-129,2 3 0,0 5 0,-1 2-129,4 6-387,-1 3-387,11 12-2322,-1 0-1419,5-3-258,2 5 129</inkml:trace>
  <inkml:trace contextRef="#ctx0" brushRef="#br0" timeOffset="8703.4977">21715 5581 129,'2'-12'1548,"-2"0"387,0 12 129,-7-12-129,7 12-258,-13-10 0,13 10-516,-16-10-258,16 10-516,-22-1-258,8 1 129,-2 3-129,-2 3 0,-3 3-129,3 3 129,0 2 0,2-1 129,3 3-129,5 2 258,5 1-258,3-2 129,9 2 0,10-5-129,5-6 0,7-8-129,6 0 129,2-8 0,-2-10 387,1 7 0,-11-13 0,0 6 258,-13-4-258,-1 5 0,-13 0 0,-3 5-258,-10-5-129,-1 0-258,-6 5 129,-3 3-258,1 5 0,-3 3 0,1 6-516,-6 1-516,11 17-1677,4 0-1419,-3-3-645,10 9 516</inkml:trace>
  <inkml:trace contextRef="#ctx0" brushRef="#br0" timeOffset="9415.5386">21705 5842 2451,'0'-12'2193,"0"12"-387,0 0-1806,-12 0-1161,12 0 645,-16 0 387,16 0 258,-16-2 774,3-1 774,13 3 258,-20-1-129,9 2-387,-2 5-645,3 4-129,-1-1-387,2 5 129,9-14 129,-8 19 0,8-19-129,10 10 129,3-10-258,13-5 0,0-5 0,5-1-129,-1-3 129,-3 1-129,-2-2 129,-5 6 258,-11-5-258,-9 14 0,0-16 0,-8 9 0,-11-1-129,4 3-129,-7 1-516,-5-9-1677,0 2-2322,8-1 129,-3-10-645</inkml:trace>
  <inkml:trace contextRef="#ctx0" brushRef="#br0" timeOffset="10715.6129">19629 5145 2193,'-21'12'2967,"21"-12"387,0 0-2709,-16-7 0,16 7 387,-7-14 0,7 14 129,-6-22 0,6 11-129,0-5-129,9 4-129,-1-4-258,12 6-258,1-7-129,4 2-129,5 3-129,0 2 0,4 0 129,-5 3-129,0 2 0,-4 1 0,-6 4-129,-3 2 129,-6 7 0,-2 3 0,-4 6-258,-4-1 387,-3 5 0,-7 0 129,-3-1 129,-4 3 129,-1-6 0,-2 1 0,-2-9 0,5 5 0,-6-8-129,6 2 0,-2-4-258,4-5 0,1 0 129,1 0-258,0-1 129,0-10-129,13 11-129,-18-29-645,17 12-1548,1-8-1677,0-8-258,6 0-129</inkml:trace>
  <inkml:trace contextRef="#ctx0" brushRef="#br0" timeOffset="11572.6618">19984 5058 1935,'0'0'3612,"-13"-16"0,13 16-387,0 0-3612,0 0 129,0 0-258,11-15 258,-11 15 129,20-15 0,-4 3 258,2-2 129,4 2 129,0 0 0,0 2 0,-4 4-129,0 5 0,-18 1-258,15 12-258,-13 7 0,-4 1 258,-2 1 0,-7 3 129,-1-2 258,-1 0 129,-4-7 387,4 6 0,-6-9-129,7 5 258,-9-9-387,8 4-129,-10-8 0,8 4-258,-2-6-129,2-2-129,1 0-258,2-12-387,12 12-258,-9-27-387,15 11-1032,5-6-1677,9-7-387,12 0 129</inkml:trace>
  <inkml:trace contextRef="#ctx0" brushRef="#br0" timeOffset="11999.6864">20437 5082 4902,'-38'20'4515,"22"-15"-387,-6-5 0,7-9-2709,0-1-1677,1 0 129,7-2 0,1-3 0,4 0 129,2-4 0,5 2 0,8 1 258,8-2-258,5 3 0,1 2 0,4 5-129,1 3 129,-1 5-129,-3 0-258,-1 3 129,-7 4 129,-4 7 0,-6 0 0,-5 2 129,-5 1 129,-5-3 129,-8 5 129,-7-4 129,-1 2 0,-9-7 0,2 2-129,-2-4-129,1-4-387,7 1-1032,-4-3-2838,5-9-645,8-3-129,-4-14 0</inkml:trace>
  <inkml:trace contextRef="#ctx0" brushRef="#br0" timeOffset="13247.7577">15514 2564 516,'6'23'3096,"-6"-23"258,6 22-129,-6-9-2064,0 11-1548,0 3-258,0 6 645,0 6 0,0 4 129,-1 6 129,-4-1-129,0 5 129,0 1-129,-1 10 129,2 7 129,0 16-129,0 11-129,4 7 0,0 7-129,0 4 0,4 1-645,2-8-903,-3-18-1935,10-7 0,-13-30 259</inkml:trace>
  <inkml:trace contextRef="#ctx0" brushRef="#br0" timeOffset="13727.7852">15129 3906 5805,'-24'0'3741,"24"0"129,-16 7-387,14 9-3870,2 5-129,4 13 0,6 6 258,4 10 129,1 8 129,2 3 0,2-1 0,-1-2 0,-2-5 258,-2-5-129,0-2 129,-5-12 0,5-3 258,-3-8-258,6-2 129,-2-4 129,8-3-129,4-11 129,3-1-129,-2-9 0,5-7 129,-4-15 129,5-1-129,-10-13 0,2 0 129,-10-8-129,0 2-258,-4-1 0,-1 2-258,4 6 0,1-1-516,6 11 129,2-5-645,9 17-516,-8-4-1419,6 6-1677,-4 5 0,-10-2-387</inkml:trace>
  <inkml:trace contextRef="#ctx0" brushRef="#br0" timeOffset="24799.4185">22347 1734 774,'11'-4'2838,"-11"4"-387,0 0-1032,0 0-1419,0 0-645,13-8-903,-1 8-129,-2 0-129,1 0 903,-11 0 645,17 1 258,-17-1 129,0 0 0,0 0 645,-8 6 129,-4 1 129,-4-2 129,0-3-387,5 10 387,-2-2-129,5 2 258,1 3-258,2 5 258,-1 3-129,4 12-516,-3 8 129,4 3-645,-4 12 0,1 5-129,-4 4 0,-7-4-645,-1 7 645,-5-10-258,-3 9 258,-1-9-387,6 13-387,-2-10-1419,4-1-516,15 1-1161,-3-14 517</inkml:trace>
  <inkml:trace contextRef="#ctx0" brushRef="#br0" timeOffset="25311.4478">21834 2446 2967,'-18'-6'3741,"18"6"-258,0 15-129,0 1-3612,2 2-645,0-2 516,3 12 387,-3-2-129,-2 10 0,0 0-129,-3 8 258,-3 4 258,1-2 129,5 2 258,-1-3 0,6 5 516,9-11-129,7 4 0,2-14-258,9-2 0,1-5-258,4-3-129,-1-7-129,-2-8-387,5-4 258,0-9 0,3-11 0,8-2-129,1-8-129,5 0 129,-1-4 0,2-1 0,-4 3 0,-6 3-129,-9 0 129,-9 2 0,-13 5 0,-10-2-129,-2 12-1161,-4-2-2838,-7-6-258,3 6-258,-7-3-128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4T19:27:49.162"/>
    </inkml:context>
    <inkml:brush xml:id="br0">
      <inkml:brushProperty name="width" value="0.05292" units="cm"/>
      <inkml:brushProperty name="height" value="0.05292" units="cm"/>
      <inkml:brushProperty name="color" value="#00B0F0"/>
    </inkml:brush>
    <inkml:brush xml:id="br1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7231 14420 645,'8'27'3612,"-1"-13"258,-7-14-258,0 0-2838,0 0-387,0 0-129,0 0 129,0 0 129,0 0-129,0 0 0,0 0 129,0 0 0,5 14-129,-5-14 129,0 0-258,2 18 0,3-4-129,-2 1 0,3 6 0,1-1-129,4 8 129,0 2-129,2 4 0,0 0 0,1 0 129,-4-5 129,3 2 0,-6-2 0,0-6-129,-4-4 129,3-5-129,-4-3 129,-2-11-129,4 16 0,-4-16 0,0 0-129,0 0 129,0 0 0,-1-15 0,-4 1-129,1-5 129,1-2-129,1-5 0,2-3 0,1 1 0,9-1-129,2 0 258,4-1-129,3 1 0,5 4 0,-1 1-129,3 2 129,-2-1 0,0 5 0,-2 1-129,0 4 258,-5 5-129,0 4-129,-2 3 0,0 1 0,-3 5-645,10 7-2064,2 2-1290,-8-2-387,11 6 0</inkml:trace>
  <inkml:trace contextRef="#ctx0" brushRef="#br0" timeOffset="556.0318">7936 14636 7482,'13'17'4515,"-13"-17"-258,29 0-516,-3-8-4128,2 0-516,0-11 0,9 5 258,-7-7 0,2 3 129,-4-2 258,-6 1 387,-2 5 516,-9-1 0,-1 6 0,-8-4 0,-2 13-129,0-17-387,0 17-129,-11-15 0,-2 11-258,-3 4 129,-4 0-129,1 4 0,-5 4 129,2 5 129,-2 3 0,1 1 0,2 4 387,0 0-258,5 2 258,1-5-129,6 6 0,-2-5 129,8 3 0,0 0 129,3 2-258,0 2 0,9-2-129,1 0 129,8 0-387,3-1-129,2-10-1290,9-6-2709,6-1-129,3-7-387,6-11 0</inkml:trace>
  <inkml:trace contextRef="#ctx0" brushRef="#br0" timeOffset="1269.0726">8626 14430 5289,'-24'19'4644,"16"0"-774,-12-12-516,10 2-2967,-7 4-903,9 10 0,-5-2 0,3 6 387,1 1 258,-1 1 387,6 5 258,-2-4 0,6 3 0,3-8-129,11-2-645,5-6-645,5-12-2322,6-5-1161,14-5-387,-1-14-129</inkml:trace>
  <inkml:trace contextRef="#ctx0" brushRef="#br0" timeOffset="1692.0968">8978 14701 8256,'-12'-10'4257,"6"-7"129,6-2-645,3-4-3741,2-2-258,0-5-129,6 7 0,-2-2 129,2 8 0,-2-2 129,2 6 129,-11 13 0,17-12 129,-17 12 0,19 0 0,-8 0 0,-11 0 129,21 20 129,-14-8-129,1 8 129,-6-3 0,-1 8-129,-4-3 258,-4 6-258,-10 0 129,0 4 0,-8-6 0,2 2-258,-5-6 387,2-2-387,1-8-129,1-9-387,13-3-2322,4-11-1677,3-13-516,7-7-129,6-10-258</inkml:trace>
  <inkml:trace contextRef="#ctx0" brushRef="#br0" timeOffset="2684.1535">9275 14579 8643,'28'49'4773,"-15"-32"-258,3-4-258,1-4-3870,1-4-387,6-5 0,-1-7 0,0-5 0,2-5 0,0-10 0,-4 0 129,0-4-258,-5 0 387,-5 0-129,-7 3 0,-3 4 0,-2 1-129,-7 6 0,-4 8-129,-6 0-129,3 9 0,-6 6 0,2 6 0,-2 3-129,2 7 129,-1 2 129,6 1 129,0 6-129,6-2 129,3 0 0,5 7 0,5 4 0,10 5-258,3 3-129,10 12-387,-1-2-387,11 19-129,-6-6 129,7 11 258,-10-8 258,2 4 258,-3-7 516,-10-9 387,0-3 645,-13-23 0,5 2-129,-10-21 0,1-3-387,-1-14-129,-11-15-258,2-10-129,-2-11-129,2-11-129,1-14-129,6-10 0,2-8 0,5-1 0,9-7 0,6 0 258,5-2-129,2 6 129,6 12 258,-3 1-129,2 10 129,-4 8 0,-1 7-129,-7 11 258,3 8-258,-6 10 0,-2 8 129,-4 5 0,0 12 258,-4 7-258,3 10 258,-3 0 0,3 4 0,-4-4 0,6 6 129,0-10-387,5-5 0,4-12 0,9-5-258,4-12 0,3-6 0,6-8-129,0-6 129,-2 1 0,-6-1-129,-5 6 258,-3 4 0,-12 10 0,-3 4 0,-12 8 0,0 0 0,11 13 129,-8 3 0,-2 3-129,2 4 129,1-2 0,0 4 0,2-5-129,1-1 0,2 0-258,-1-7 0,5-2-129,-13-10-387,28 10-645,-28-10-2838,21-15-516,-7-2-645,-1-8-258</inkml:trace>
  <inkml:trace contextRef="#ctx0" brushRef="#br0" timeOffset="3005.1719">10873 14299 11481,'25'21'5160,"-25"-21"-645,15 23 0,-13-4-4128,3 3-774,-4-3 0,4 10 0,-4-1 129,3 1-129,0 2 258,2-1-387,-5-14-1806,6-2-1935,5-7-516,-12-7-129,22-17-258</inkml:trace>
  <inkml:trace contextRef="#ctx0" brushRef="#br0" timeOffset="3548.2029">11093 14122 10191,'13'37'5418,"-13"-37"-645,12 12 0,-12-12-3096,15-3-1935,-4-2 0,4-3-129,0-1 129,3-3 129,2 3 129,0-3 0,2 4 129,-1-1 0,-1 4 0,1-2 0,1 3-129,-3 3 129,-1-3-129,-2 4 0,-2 0 0,-1 5 0,-13-5 129,13 25-258,-11-5 258,-2 4-129,-8 7 129,-4 1 129,-1 5-129,-4 5-129,4-3 129,0 0 0,5-4 0,6-2-129,2-4 129,12-6-258,6-4 0,10-11 129,9-3-129,10-5-129,2-7 0,6-6-129,-2-8-258,7 4-516,-16-19-1935,1 10-1806,-10-3 0,-11 4-516,-10-3 387</inkml:trace>
  <inkml:trace contextRef="#ctx0" brushRef="#br0" timeOffset="3765.2153">11355 14278 11739,'47'29'5160,"-16"-25"-774,7-4-129,5-7-5160,7 2-2580,-1-7-1419,2-3-258,-7-6-258,-4-1-129</inkml:trace>
  <inkml:trace contextRef="#ctx0" brushRef="#br0" timeOffset="4200.2402">12158 14055 5805,'69'11'5031,"-38"-11"-774,5 5 0,-7-5-2451,3-2-1935,2-8 0,-2-4 129,-4-1 258,-4-8-129,1 2 516,-9-8-258,1 1 0,-8-4 0,-2 3 0,-7 0-129,0 5-258,-11 2 129,-6 1-129,-5 8-129,-6 9 129,-5 4-129,-5 4 129,-3 11 0,-3 4-129,-1 10 129,0 5 129,3 2 129,1 3-129,5 0 129,6 2 129,7-4 0,9 4 0,8-8 0,6-1-258,9-6 0,15-3 0,8-4-129,7-5-129,11-1-258,0-8-516,17 6-2451,-6-9-1161,2-2-516,0 0-387,-5-5-129</inkml:trace>
  <inkml:trace contextRef="#ctx0" brushRef="#br0" timeOffset="35088.0069">13572 13768 3225,'0'0'4515,"0"0"-129,0 0-387,0 0-2838,4-14-903,-4 14 0,0 0 129,12-11 129,-12 11 0,0 0-129,0 0 0,0 0 0,0 0-129,0 0 0,0 0-258,5 7 0,-5-7 0,3 14 0,-3-14 0,7 25 129,-3-9 0,1 1-129,-1 3 129,2 4 0,-1 0 129,1 1-258,-2-2 258,2 0-258,-1-3 129,-1-1-129,0-4 0,-4-15 0,14 13 0,-14-13 129,22-15-258,-7-4 258,2-6-129,2-8 0,2-3 0,4-6 129,-3 1-129,0 4-129,-2 7 129,-3 1 0,-2 6 129,-2 7-129,0 6 0,-13 10 129,17 0-129,-17 0 129,14 10 0,-5 6 0,-3 1 129,1 5 0,-2-2-129,1 3 129,-1-2-129,0 5 129,-3-2-258,0-4 129,1 1 0,-1-4-129,3 0-129,-2-6-129,6 1-129,-9-12-387,18 9-903,-18-9-1806,12-14-1161,0 3-645,-1-6 129</inkml:trace>
  <inkml:trace contextRef="#ctx0" brushRef="#br0" timeOffset="35688.0412">14270 13655 4386,'-14'3'4515,"14"-3"-387,0 0-129,-7-12-3612,7 12-387,0-20 129,0 20-129,10-21 0,-10 21 129,17-13 0,-7 11 0,-10 2 129,25-4 0,-13 4 0,6 2-129,-1 5 0,4 0 0,-1 3 0,2 1-129,-3 5 0,0 2 0,-3 1 0,-1 1 0,-3 0 0,-1 4 0,-5-2 0,-4 1 0,-2 1 0,-2-4 0,-9 2 0,-2-5-129,-6 2 258,0-3-129,-4-2 0,-3-2 129,2-5-129,0-5 0,2 1-129,0-3 129,2-4-129,2-4 129,3-2 0,4-2-129,3 0 129,8 12 0,-9-24 129,9 24-129,4-22 129,7 10-258,5 4 129,4 0 0,6-1-129,3 2 129,2 0-129,1 2-129,1 5-516,-3-2-1419,-3-4-2064,5 6-258,-9-5 0</inkml:trace>
  <inkml:trace contextRef="#ctx0" brushRef="#br0" timeOffset="36440.0842">14683 13447 6450,'0'0'4902,"0"-13"-516,0 13-387,13 3-3741,-13-3-516,7 21 0,0-7 129,-4 5 129,3 7 0,1 4 258,-5 1 129,6 3 0,-6-6 0,5 2 0,-5-6-258,4-2 258,-1-10-129,-5-12 0,15 6-129,-3-7-129,0-11 0,2-7 0,1-3 129,0-5-258,2 0 258,-1-2-258,-1 3 129,0 5 0,-3 0 0,-1 3 0,1 6 0,-2 4 0,-10 8 0,18-3 0,-18 3 0,15 8 0,-8 1 129,-2 8 0,0 2 0,-1 1 0,-1-2 0,0 0 0,-1-6 129,-2-12-129,23 3-129,-3-13 0,10-19-129,8-10 0,6-4 129,4-5-129,3-3 129,-1 6-129,-10 7 258,-5 11 0,-8 11 0,-7 15 129,-20 1 0,16 18 0,-16 8 0,0 4 0,-4 6-129,1 2 129,-2-1-258,3 0 129,2-4-258,0-9 0,0 0-129,2-12-516,13 2-516,-10-21-1935,9-1-1677,2-13-258,1-4-258</inkml:trace>
  <inkml:trace contextRef="#ctx0" brushRef="#br0" timeOffset="36964.1142">15838 13282 9159,'0'0'5031,"0"0"-645,14-5-1419,-14 5-2838,20-11 129,-5 2-516,0 3 129,9-5 129,-2-1 0,0-1 0,-2-1-129,0-1 129,-5 1-129,0 0 258,-5-2-258,-5-1 129,-5 4 0,0 2 0,0 11 0,-23-12 0,4 7 0,-3 5 0,-2 3 0,-1 10 0,-2 3 129,0 2 0,1 5 0,5-1-129,2 6 387,5 1-258,5-1 0,2 1 0,7 2 0,0-2 0,10-2-129,8 1 129,2-1-129,5-4 0,4-5 0,1-5-258,7-3-258,-4-9-516,10 7-903,-11-12-2064,2-13-903,2-2-258,-2-4 130</inkml:trace>
  <inkml:trace contextRef="#ctx0" brushRef="#br0" timeOffset="37400.1392">16493 13091 2967,'6'-12'4644,"-6"12"0,0 0-258,-6 0-2838,6 0-1290,-21 0-129,8 0 129,-4 1-129,-5 6 258,2 5 0,-10-3 129,6 7-129,-6 0 129,6 3-129,0 1 0,7 0-258,3-4 129,4 1-258,10 0-129,1-2 129,15-2-129,5-2 0,6 1-129,2-3 0,4 0 129,1 1-129,-1 0 0,-5-2 129,-3 1 258,-8 0-129,-8 2 258,-4 5 0,-6-2 0,-8 3 129,-10-2 0,-2-1-258,-5 3-129,-3-5-129,5 4-645,-9-16-1548,12 0-2322,6-5-387,2-11-387</inkml:trace>
  <inkml:trace contextRef="#ctx0" brushRef="#br0" timeOffset="37887.1668">17282 13215 8256,'-40'-7'4644,"24"0"-129,-7-3-774,8-2-4128,2-8 0,9 6-129,-2-9 0,6 5-129,2-2 129,12 0 258,4 2 0,3-2 258,-1 6 0,3 3 0,1 5 129,-3 5 0,-1 1 129,-4 7 129,-4 11-129,-7 3 0,0 7 129,-5-2 129,-4 8-258,-10-5 129,1 2-258,-6-3-258,-2-7-258,4 0-129,-7-14-516,11 4-903,-8-11-1806,6-11-1032,7-5-258</inkml:trace>
  <inkml:trace contextRef="#ctx0" brushRef="#br0" timeOffset="38184.184">17586 12787 1935,'3'67'4386,"0"-27"0,1 6-2193,-4-4-516,10 15-258,-6-7-258,8 11-129,-5-6-129,6 4-387,-3-7-129,-1-1-516,5-2-903,-12-18-1548,8-7-1677,-3-6-774,-7-18 258</inkml:trace>
  <inkml:trace contextRef="#ctx0" brushRef="#br0" timeOffset="38409.1968">17579 13179 1548,'-30'2'4386,"30"-2"129,-22 15-387,22-15-2580,0 0-774,6 5-129,18-5 0,2-5 0,13-3-129,5-6-258,9-1 0,6 3-774,-1-6-1161,4 0-2838,0 11-258,-2-8-258</inkml:trace>
  <inkml:trace contextRef="#ctx0" brushRef="#br0" timeOffset="39061.2342">18859 12909 1,'0'0'3353,"5"11"-902,-5-11-645,2-9-2580,-2 9-1806,0 0 516,2-12 129</inkml:trace>
  <inkml:trace contextRef="#ctx0" brushRef="#br0" timeOffset="39369.2518">18859 12909 774,'2'-16'1806,"-14"16"-129,12 0 0,0 0 0,0 0-129,-12 0-387,12 0 0,0 0-258,0 0-387,0 0-258,0 0-129,0 0 0,0 0 0,0 0-129,0 0 258,0 0-129,0 0 0,0 0 0,0 0 0,0 0 0,6 12 0,-3 0 0,5 3 258,0 4-258,4 10 129,2 0-129,0 3 129,-1 2 129,1-5 129,-3 0-129,-2 0-129,-2-5-387,-5-12-1161,-2-12-2322,0 0-774,0-10-387</inkml:trace>
  <inkml:trace contextRef="#ctx0" brushRef="#br0" timeOffset="39768.2745">18828 12772 1806,'-8'-12'4128,"8"12"0,6-30-258,1 9-3483,7-1-387,7-1 0,0 1 129,2-1 0,-1 6 129,-1 0 129,-1 10-129,-2 1-129,2 6 129,-7 1-129,1 8 0,-6 2-129,1 5 129,-3 4-129,0-1 258,-5 1-129,-1 0-129,-1 1 129,-9-4 0,-2 4 0,-5-1 129,-3-5 0,-3 2-129,-3-4 129,-1 0-129,1-1-129,4-3-387,4 2-1032,0-11-1419,18 0-1677,0 0-258</inkml:trace>
  <inkml:trace contextRef="#ctx0" brushRef="#br0" timeOffset="40152.2962">19335 12625 1806,'10'40'4128,"-9"-17"129,-1-9-129,0 5-3612,2 6 129,2 0-258,4 8 387,-4-4-129,5 5-129,-8-5 258,6 4-258,-3-5-129,2 2 0,-1-8-258,4-7 0,-9-15 0,21 15-129,-5-14-129,2-1 0,2-9-129,3-8-129,3 1 0,-6-9-387,6 12-516,-10-15-1032,3 6-1806,0 8-516,-15-8 0</inkml:trace>
  <inkml:trace contextRef="#ctx0" brushRef="#br0" timeOffset="40409.3113">19270 12842 3612,'0'17'5031,"27"-17"-258,-8-5-387,11-8-2451,0 0-1935,4-1-129,-2-3 0,-1 0-129,-7 0 0,1 7-516,-11-8-774,1 7-2322,-15 11-645,6-15-387</inkml:trace>
  <inkml:trace contextRef="#ctx0" brushRef="#br0" timeOffset="40648.3249">19202 12615 1032,'8'7'4515,"4"-9"0,11 1-258,6-7-2709,0-3-903,3 2-387,2 0-258,-2 0-129,-1 2-516,-10-5-774,1 3-2838,-1 9-258,-21 0 129</inkml:trace>
  <inkml:trace contextRef="#ctx0" brushRef="#br0" timeOffset="41353.3653">19657 12512 2709,'12'47'3999,"2"-21"-258,-13-9-1806,10 7-1548,1 1-129,1 0 0,1 4 387,-3-5 0,1 5 258,-3-10-129,0 8 258,-9-10-387,5 2 129,-5-19-387,0 15-129,0-15-258,-9 2 0,9-2-129,-14-15 0,9-1 0,-2-6 0,0-2-129,0-5 129,2-4-129,0 0 0,1-1 129,3 1 0,1 1 129,0-2 0,5 6 0,8 1 129,5 6-129,5 0 129,6 4-258,1 5 258,4 2-129,0 8 129,-2 0-129,0 2 0,-5 5 0,-5 7 0,-7 0 129,-6 2-129,-6 3 0,-3 0 0,-11 0 258,-3 0-516,-8-2 516,0-3-258,-3-3 0,1-4 0,0-2 0,2 0 0,4-3 129,0-1-129,7-4 129,11 5 0,-17-3 0,17 3 0,0 0 129,0 8 0,5 5 0,9 7 0,-3 1 0,10 9 129,-4-3-129,7 5 129,-2-1-258,4-2 0,1 0-258,-5-12-258,7 2-387,-12-18-1161,13 2-2064,-6-3-903,-4-16-258</inkml:trace>
  <inkml:trace contextRef="#ctx0" brushRef="#br0" timeOffset="41864.3945">20506 12371 4257,'-18'-10'4902,"18"10"-516,-28-3 0,8 3-3612,3 0-516,-2 8 0,2 6-129,-3-2 129,3 6-258,1-2 258,2 4-387,4 0 387,4-3-387,4-1 129,2-4-129,6 1 0,6-4 129,6-4 0,3 1 0,0-3 0,4-2 0,1 1 0,-4 3-129,1 2 0,-6 1 0,-1 5 0,-7 0 0,-1 8 0,-6-2 129,-2 0 129,-10 2 0,-6-4 129,1 4 129,-8-4 0,1 0-129,-5-10 0,1 4-129,2-6-258,-1-4-258,10 2-258,-8-7-1161,17-9-2193,5 1-774,1-5-387</inkml:trace>
  <inkml:trace contextRef="#ctx0" brushRef="#br0" timeOffset="42275.418">20756 12678 2451,'-35'-10'4386,"27"-4"-129,-8-18-129,13-5-3096,2 5-774,1 0-129,1-2-129,6 2-129,6 3 129,2 7 0,4 5 0,2 7 0,1 4 0,1 6 0,0 2 129,0 12 0,-2 4 0,-4 3 0,-3 1-129,-4 2 129,-3 1-129,-5-1 0,-2 2 0,-7-6 258,-6 2 129,-4-3-129,-3-2 258,-4-6-387,1-5-387,3 3-1290,-2-9-2838,-2-8-129,16-4-387</inkml:trace>
  <inkml:trace contextRef="#ctx0" brushRef="#br0" timeOffset="42876.4524">21151 12437 2322,'-3'52'4128,"3"-18"258,-7-3-2193,-2-4-774,5 6-258,-4-13 0,6-1-129,-5-8-387,7-11-387,0 0-129,-4-17-387,4-8-129,0-8 258,1-3 0,1-4 129,-1-3 129,0 4 258,-1 4-129,0 5 129,-6 7-258,2 9 0,1 3-129,3 11-129,0 0 129,0 0-129,16 17 129,0-1 0,4 5 0,2 4-129,8 3 129,0-2 0,0 0 129,2 0-258,-3-8 129,1-2 0,-5-6 129,0-4 0,-8-6 129,-1 0 0,-7-11 129,2-1 0,-6-6 0,-1-4-129,-3-2-129,1-1 129,-2-4-258,0 2 129,-2 1-387,-1-1 0,3 5-387,-5-4-258,5 13-903,0-10-1935,0 5-1032,3 3-387</inkml:trace>
  <inkml:trace contextRef="#ctx0" brushRef="#br0" timeOffset="43359.48">21859 12109 6450,'-21'10'4902,"7"-6"-258,-7-4-516,-4 3-3999,1 2-258,-2 5 0,-3-1 0,-1 8-129,1-1 258,4 4-129,4-1 129,4-1 0,5 3 0,9-3-129,5 0 129,13-3-129,8-2 0,13-1 0,5-5 0,4 3 0,3-3 0,-3 3 258,-3-4-129,-6 4 258,-7 0-258,-11 3 258,-7 3-129,-10 1 258,-1 3-258,-15-1 129,-4 5 0,-9-5 129,-2 4-129,-7-1-129,-3-6-258,8 3-2451,-2-4-1806,-8-12-645,7-1-129</inkml:trace>
  <inkml:trace contextRef="#ctx0" brushRef="#br0" timeOffset="44723.558">13031 15066 4386,'14'23'4644,"-4"-8"-387,-10-15-129,0 0-3096,0 14-903,0 0 129,0 4 258,0 0 0,-4 10 0,-4 0 0,2 10 129,-10-1 129,8 9-258,-4-8-258,5 5-129,-1-7 0,8-4-129,0-6 129,9-8-129,6-6 129,6-11-129,3-1 0,6-6 129,1-1 0,2-5-129,-2-1 0,-2-1 129,-1 3-258,-5 2 0,1 5-516,-7-13-516,10 10-2580,-6 0-1032,3-4-258,2-3-258</inkml:trace>
  <inkml:trace contextRef="#ctx0" brushRef="#br0" timeOffset="45108.5801">13702 15300 6450,'0'15'4773,"-13"-5"-387,1-10-387,2-10-3870,2-7-387,6-5 0,0-9-129,3 4 129,6-10-129,4 2 258,3 2 129,2 3 129,3 6 129,-1 7-129,3 12 129,-5 1 0,3 8 129,-5 9-129,-1 12 129,-7 2-129,-2 9 129,-5-2-129,-6 3 0,-9-1 0,-1 2-129,-6-6 129,0-5 0,-1-7-129,2-9-258,1-5 0,1-8-516,20 2-516,-24-40-1548,18 10-1806,6-5-387,4-7-129</inkml:trace>
  <inkml:trace contextRef="#ctx0" brushRef="#br0" timeOffset="45492.602">14348 14880 5805,'14'8'5289,"-2"1"-645,-12-9 0,0 0-3096,-12 10-1419,0-9 129,-6 0-129,-3 6 0,-4 1 0,0 5 0,-4 4 0,0 3 129,0 2-129,4 5-129,0 2 0,4 2 129,3 1-129,7-4 129,4 1 0,7 0 0,2-2-258,11-5 129,8-6-129,4-3 0,10-4-387,-2-6-516,13 1-1677,-5-5-2193,0-10-258,0 2-387</inkml:trace>
  <inkml:trace contextRef="#ctx0" brushRef="#br0" timeOffset="45903.6248">14587 15276 3870,'-10'-17'4515,"16"1"-129,1-20-387,10-6-3096,1-2-903,5-2 0,0 3 258,-3-5 0,4 14 129,-7-5 129,0 15-129,-6 0 129,1 11-129,-12 13-129,13-16-129,-13 16-129,0 0 0,13 9 0,-6 3 0,0 3 0,2 2 0,1 0 0,2 5 129,0 4-129,3 5 0,0 2 0,-2 2 0,1 1 0,-1-1-129,-3 5 0,1-9-258,-1 0-387,-9-17-903,10 0-2322,-11-14-774,0 0-129</inkml:trace>
  <inkml:trace contextRef="#ctx0" brushRef="#br0" timeOffset="46117.6375">14563 15069 5805,'0'22'4644,"11"-18"-387,16-1-129,10-3-4128,3-5-387,4-6-129,6 4-258,-5-11-1161,-4-2-2451,6 8-129,-13-8 0</inkml:trace>
  <inkml:trace contextRef="#ctx0" brushRef="#br0" timeOffset="46392.6535">15328 14768 5934,'11'40'4515,"-1"-15"-516,-10-10-258,3 9-3870,0-4-258,10 12-129,-6-6 258,3 6 0,-5-3-129,5 1-774,-7-2-2838,-3-28-258,0 21-129</inkml:trace>
  <inkml:trace contextRef="#ctx0" brushRef="#br0" timeOffset="46648.668">15063 14783 5547,'-20'0'5160,"6"3"-387,14-3-258,30 8-3354,-8-8-645,14-2 0,6-7 0,12-6-129,0-3-129,9 2 0,-3 0-258,-1-4-387,2 8-258,-13-8-1032,7 16-1419,-12 1-1806,-8-1 0,-3 1-645</inkml:trace>
  <inkml:trace contextRef="#ctx0" brushRef="#br0" timeOffset="46875.6809">15937 14584 4902,'12'0'4257,"-12"0"-258,3 12-1419,1 3-2193,-4 3-387,2 6 516,-2 2-129,4 6 129,-4-6 129,3 14 0,-1-5 0,4 3-258,-2-4-387,-2-7-645,9-1-2838,-3-1-1032,-8-25-645,18 10 258</inkml:trace>
  <inkml:trace contextRef="#ctx0" brushRef="#br0" timeOffset="47331.7072">16354 14819 8514,'-13'10'5031,"-11"-13"-645,23-7-645,-3-20-4644,11 10-516,-5-15-129,18 11 387,-8-9 129,11 11 258,-2-1 516,0 7 387,3 10 645,-11 0 258,8 6-129,-10 3-129,5 9 0,-8 2-258,6 8 0,-8 0-258,0 5-129,-6-2 129,0 6-129,-7-1 129,-9 2-129,-5-4 129,-3 2-129,-6-6 0,-1-4-258,4 1-774,-7-16-2709,7-5-1290,10-10 0,6-14-387</inkml:trace>
  <inkml:trace contextRef="#ctx0" brushRef="#br0" timeOffset="47932.7409">16844 14602 2580,'0'36'4773,"0"-16"129,0 1-258,0 5-2709,-9-11-903,8 9-129,-8-10-258,7 1-129,2-15-387,-12 6-516,12-6 0,-8-14-129,7-4 129,-3-7 0,2-2 129,0-1 129,-2 1 129,3 1 258,-3 2 129,4 9-129,0-2 129,0 17-129,15-15-129,-4 15-129,7 0 0,3 6 0,3 6 0,3 4 0,1 11 0,3 2 258,1-3-129,1 2 258,-2-7-258,-2 4 129,-3-8-129,-2 1 129,-3-13 0,-3-2-129,-5-7 258,-3-4-258,-2-8 0,-3-3 0,1-9 0,0-3-258,0-7 129,-1-7-129,-1 7 0,1-6-129,1 7 0,-6-1-387,10 18-1677,-10-1-2322,2 0-129,1 9-516,0-2 258</inkml:trace>
  <inkml:trace contextRef="#ctx0" brushRef="#br0" timeOffset="48375.7668">17788 14226 7611,'-11'0'4257,"-22"0"-258,13 5 0,-4 1-3870,-3 6-258,-4 9 129,-2 0 0,3 9 129,0 1 258,8 3 0,3-5-129,10 0-258,8-5-129,1-9 0,12 2-129,6-8 129,11 2-129,0-5 0,6 1 129,-1-3-129,0 0 129,-1 3 0,-5-1 258,-4 3 0,-14 0 258,-1 9 129,-10-4 129,-8 12-129,-12-3 129,-4 3-129,-6-1-516,-5-3-516,8 3-2064,-4-8-1935,1-10-645,9-7 0</inkml:trace>
  <inkml:trace contextRef="#ctx0" brushRef="#br0" timeOffset="48991.8022">18969 14311 6966,'-28'-7'4386,"11"7"-387,17 0-387,-20 10-3354,20-10-774,0 0-258,2 14 387,-2-14 0,26 4 129,-4-6 258,3-10 129,1-5 0,2-5 0,-2 0 129,-7-6 129,1 6 258,-13-7-129,-2 12 0,-7-2 129,-9 14-129,-11 1-129,-2 4-258,-5 10 0,-3 6-129,1 8-129,-1 2 258,3 6-129,5 2 258,4-2 0,10 3 0,3-6 0,7 1 129,0-6-129,7-2 0,7-5 0,5-1-129,3-6 0,5-3-129,2-7-129,3 0-258,5-7-258,-5-13-516,13 1-258,-12-15 129,8 6-129,-11-18-129,10 7-903,-10-5-1548,-4-9-387,7 10 387</inkml:trace>
  <inkml:trace contextRef="#ctx0" brushRef="#br0" timeOffset="49211.8147">19450 13885 129,'0'-26'3741,"0"14"-129,0 12-129,8 9-2064,-8-9-645,3 24-129,-1-7 129,5 12 0,-3-2 0,5 16 258,-4-1 0,7 13-387,-8 1 0,2 4-387,-1-1-387,-4-4 0,2-5-516,-6-16-1161,-5-11-2322,3-6-387,-12-17 0</inkml:trace>
  <inkml:trace contextRef="#ctx0" brushRef="#br0" timeOffset="49404.8258">19271 14057 7482,'0'0'5418,"9"-3"-774,14 5-129,2 9-2838,9-6-1677,6-4-387,7 6-258,-5-7-516,9 3-645,-11-3-1935,1-7-1161,2 0-258,-6-6 258</inkml:trace>
  <inkml:trace contextRef="#ctx0" brushRef="#br0" timeOffset="49847.8511">20245 13926 8127,'-37'5'4386,"12"-5"0,9 7-516,-6-4-3999,2 9-258,-6-4-129,6 9 387,-7 3-129,5 4 645,1 8 129,-5-5 129,6 12 129,-6-8 129,11 8-258,-4-7 129,10 8-129,1-10-129,8 1-129,2-7 0,12-2-258,8-3 129,10-5-258,5-7 129,7-7-258,5 0 129,4-6-258,6-2-129,-7-12-903,13 7-2580,-13-6-1032,-1-4-387,-6-1-258</inkml:trace>
  <inkml:trace contextRef="#ctx0" brushRef="#br0" timeOffset="52147.9827">15994 16107 2193,'-4'8'4515,"4"-8"-258,0 0-129,0 0-3612,0 0-516,0 0 129,0 0 129,0 0-129,0 0 258,0 0 0,-8 16-258,8-2 129,0 6-129,-1 4 129,-1 7-129,1 8 129,-1 4 387,-1 5-387,-3 4 258,1 6-129,-4-10 258,3 5-516,-4-12 129,3-2-258,1-13-129,-1-8-129,7-18 129,0 0-258,-1-7 258,1-20 0,6-9 129,1-6 387,-1-5-387,2-5 387,-2-8-387,2 2 258,-3 5-258,2 5 129,-3 4-258,1 6 0,0 8 0,0 7 129,-2 7 0,1 6 0,-4 10 129,0 0-129,0 0 0,11 16 0,-6 0 0,1 3 0,2 10 0,4 5 129,1 1 129,3 5-258,1 2 258,3 3-129,1-1 387,0-1-387,-1-11 387,3-1-516,-3-7 129,3-8 129,-1-7-258,-1-9 0,-2-12 129,1-8 258,-3-6-645,1-16 516,-6-8-258,1 1 258,-8-12-258,3 1 129,-3-4-258,1 2-129,2 4 129,-2 8-258,4 4 129,-3 6-129,2 17 0,-7-3-645,10 26-1161,-12 0-2709,0 0-258,-1 17 0</inkml:trace>
  <inkml:trace contextRef="#ctx0" brushRef="#br0" timeOffset="52809.0205">16543 16544 4128,'17'-12'5160,"-10"-6"-645,7-1-129,4-4-3096,-6-12-1032,7 0 0,-2-9-387,1-1 258,2-2-258,1 1 129,-2-1-129,1 1 129,-3 6 129,-3 11-129,-1 4 258,-1 7-129,-5 6 0,-7 12 129,0 0 0,15 2-129,-13 13 0,2 2-129,1 7 0,1 5 0,0 8-258,4 3 258,3 2 0,1 4 0,-1-1 0,1 5-129,0-4 129,-2-5-129,2-5 129,-7-12-645,2 2 258,-9-26-774,10 17-645,-12-26-1419,-7-9-1290,2 1-516</inkml:trace>
  <inkml:trace contextRef="#ctx0" brushRef="#br0" timeOffset="53004.0315">16761 16298 1032,'-60'-35'4515,"33"18"129,13 11-387,2 6-2580,12 0-774,0 0-129,0 0-129,28 0-129,-2 0-258,12 0 129,5 0 0,10 0-129,3 0-258,-1-3-645,8 3-1935,-7 0-2064,-10-2-129,-4 2-387</inkml:trace>
  <inkml:trace contextRef="#ctx0" brushRef="#br0" timeOffset="53640.068">17197 16482 7611,'-1'14'4644,"1"-14"387,-2-6-774,-4-17-3870,6 4-129,0-9-387,0-5 387,2-6-516,1-1 516,0-2-387,2 1 129,0 1 0,-1 3 129,3 5-129,-1 7 0,1 9 129,-1 2-129,-6 14 129,8-12 0,-8 12 0,0 0 0,0 0 0,13 12 0,-8 0-129,0 5 129,-1 3-129,5 3 129,-4 1-129,1-2 129,1 0 0,3-3 0,0-11 0,7-2 0,4-9-129,5-13 0,3-6 129,3-6-129,2-6 0,-3 1 0,1-3 129,-4 1-258,-5 8 258,-8 1-258,-2 10 129,-1 7 0,-12 9 0,12-9-129,-12 9 0,6 18 129,-2-1-129,-4 6 129,0 3-129,0-1 0,0 3 129,-1 5 129,-4 2-258,2 6 129,-1-5 0,3 3 0,-3-3 0,2-6-387,2 9-645,-2-15-2709,2-10-1161,0-14-129,17 10-129</inkml:trace>
  <inkml:trace contextRef="#ctx0" brushRef="#br0" timeOffset="54008.0891">18015 15934 3612,'3'41'4773,"-3"-21"-258,0 9-258,-7 1-1677,4-6-2709,1 2 258,-4-2 129,6 4 129,-8 1-129,6 6 387,-8-5 129,7 6-258,-8-5 129,8 5-258,-3-6 0,6 3 0,1-12 0,11-3-387,8-8 258,7-2-258,7-7-129,6-3-129,5-5-129,-3-10-129,7 0 0,-10-3 0,6 9-903,-18-19-516,6 15-1935,-12-3-1161,-8-3-129,-6 10 129</inkml:trace>
  <inkml:trace contextRef="#ctx0" brushRef="#br0" timeOffset="54257.1033">18078 16127 7998,'18'21'5160,"0"-13"-516,3-8 0,2-3-3999,2 1-645,5-4-129,-2 0-129,0 0-129,-6-4-258,4 6-774,-16-11-1419,1 2-1806,-11 13-516,11-22 129</inkml:trace>
  <inkml:trace contextRef="#ctx0" brushRef="#br0" timeOffset="54476.1158">17988 15937 7353,'48'19'4773,"-15"-19"-258,8-7-387,10-5-3999,-4 1-516,-3-4-258,7 9-1161,-12-4-2451,-4-9-516,-2 13 0</inkml:trace>
  <inkml:trace contextRef="#ctx0" brushRef="#br0" timeOffset="54725.1301">18683 15777 6708,'14'59'4773,"-13"-29"-387,5 9-129,-6 2-3741,0 4-645,0 1 258,0 0-129,0 4 129,0-3 0,0-2-129,-2-9-387,-5-14-1290,7-7-2709,0-15-645,0 0 0</inkml:trace>
  <inkml:trace contextRef="#ctx0" brushRef="#br0" timeOffset="55128.1531">18698 15766 5934,'-21'34'4902,"11"-22"-516,10 9-258,-4-1-3096,4-20-1032,14 24-129,1-18 129,6 5 0,3 1 258,6 7 0,1-6-129,3 7 129,-2 5-258,4 0 0,-3 4 0,-2 7 0,-2 1-129,-3-3 0,-4 2 0,-7-2-129,-3-1 258,-9-5 0,-3-5 129,-6-1 129,-11-11 129,-4 2 258,-10-9-129,1 2-129,-9-5 129,3-1-258,-4 1-129,2-2-516,8 1-387,-8-11-2580,12 5-1419,9-6-387,4-2-258</inkml:trace>
  <inkml:trace contextRef="#ctx0" brushRef="#br0" timeOffset="55683.1849">19984 15727 2193,'-5'-15'3741,"5"15"387,-2-17-258,2 17-3225,-7-14-516,7 14 387,0 0-258,0 0 258,-6 17 129,-1 2 0,4 12 0,-9 4 129,6 11 0,-7-1-129,7 11 258,-9-3-258,9 4 387,-4-7-516,4 8-129,0-13 0,5-3-258,1-8-258,2-3 129,11-9-129,4-3-129,9-14 258,9-3-129,8-2-129,4-12 129,6-2 129,-1 0 0,1-1-258,-2-8-129,-1 9-645,-17-11-1419,-1 9-2322,-5 7-129,-14-6-387</inkml:trace>
  <inkml:trace contextRef="#ctx0" brushRef="#br0" timeOffset="55933.1992">19905 15954 7482,'36'21'4644,"-3"-13"-258,-1-12-387,3 3-4515,3-9-258,12 8 0,-8-13-774,7 11-1290,-7 3-1677,-14-11-129,2 11 0</inkml:trace>
  <inkml:trace contextRef="#ctx0" brushRef="#br0" timeOffset="56173.2129">19892 15683 9546,'63'20'5289,"-20"-18"-258,8 1-258,5-3-5031,4 0-387,-5-5-387,11 9-1548,-22-4-2322,0 0-387,-8 2-258</inkml:trace>
  <inkml:trace contextRef="#ctx0" brushRef="#br0" timeOffset="56421.2269">20645 15749 5676,'19'19'4773,"-19"-19"-516,3 24-258,-3-7-3870,-2 5-387,-6 0-129,2 13-129,-6 2 387,3 1 0,-3 6 387,-2-11 129,3 5 387,-5-10-129,6 4 0,-4-15-258,4-4-129,10-13-645,-23 0-1290,19-8-2709,3-7-516,0-10-258</inkml:trace>
  <inkml:trace contextRef="#ctx0" brushRef="#br0" timeOffset="56779.2476">20626 15770 1935,'2'-16'4515,"-2"16"-129,12 0-516,-6 11-2580,-6 0-645,2 8-129,0 1-129,5 5 129,-1 0 129,6 8-129,0 2-258,2 6 129,6-3-258,1 6 0,-2-10 0,6 9 0,-1-7 0,2-9 0,-5-9 129,2-4 0,-5-9 129,2-4 0,-6-5-258,2-17 0,-7-6 129,-2-2-129,-2-12 0,-2-6-129,-3-6 129,0-7-258,0 1 0,-3-3-774,3 13-387,0-6-2193,0 15-1548,6 7-129,3 4-387</inkml:trace>
  <inkml:trace contextRef="#ctx0" brushRef="#br0" timeOffset="57053.2629">21462 15723 5547,'22'52'4644,"-9"-18"-129,-11-10-129,-2 10-4257,0 8 0,0 3 0,0 8 129,-7-2 0,6 6 129,-3-6-387,1-12-1419,2-4-2838,1-1-645,1-16-129</inkml:trace>
  <inkml:trace contextRef="#ctx0" brushRef="#br0" timeOffset="57337.2795">21037 15712 7611,'0'0'5289,"16"0"-645,14-7 0,13 0-4257,4-4-258,10 3-129,6 2 129,1 4-129,2 6-129,-3 2-258,1 13-774,-15-11-2322,-1 9-1419,-6-1-516,-7 1-258</inkml:trace>
  <inkml:trace contextRef="#ctx0" brushRef="#br0" timeOffset="57593.294">21923 15800 6837,'21'44'4386,"-7"-21"0,-8-5-129,1 5-4515,-2 2 258,-1 8 0,-3 3 129,-1 3 129,0 7 129,-5-2-645,-2-13-2193,2 3-2064,5-5-516,0-13-387</inkml:trace>
  <inkml:trace contextRef="#ctx0" brushRef="#br0" timeOffset="57865.3097">22387 15776 7998,'20'40'4515,"-9"-9"129,-6-8-645,2 12-4257,-2 1 0,3 10-129,-4 5 387,2 8 0,-1 2 387,-5-11-129,0-2 0,0-9-645,-5-25-1548,5-14-2451,-15-2-645,1-30 0</inkml:trace>
  <inkml:trace contextRef="#ctx0" brushRef="#br0" timeOffset="58081.3221">22105 15666 7611,'-14'34'4902,"15"-9"129,14-5-645,4-4-3999,17-1-129,6-5 0,11-2-129,1-4 0,5-3-129,2-1-258,-5-8-516,5 4-1548,-12-3-2580,-4-4-387,-5-2-129</inkml:trace>
  <inkml:trace contextRef="#ctx0" brushRef="#br0" timeOffset="58292.3341">22878 15678 4644,'34'-2'5547,"-21"12"-645,-5 6-129,-4 14-2580,-4-6-1677,0 10-258,0 5-387,-4 7 258,-3 4-258,-4 4 129,2-6 0,0 0 0,2 0-129,-2-9-129,9-3-516,-4-18-516,8 4-1806,8-20-1806,-12-2-129,25-14-258</inkml:trace>
  <inkml:trace contextRef="#ctx0" brushRef="#br0" timeOffset="58695.3572">23279 15737 6321,'2'29'5160,"9"-11"-387,-5 4-129,2-5-3612,-1 12-903,0 6 0,-2 8 258,-5 2-129,0 2 129,-8 4-129,1-1 129,-3-5-129,4 2 258,3-7-516,1-7 129,2-5-129,10-8-129,10-6 129,5-3 0,5-9-258,8 1 516,-1-3-258,3-5 0,1-7-258,-3-5 0,-1 4 0,-9-11-774,5 13-1419,-14-11-2451,-4-2-258,-5 6-387</inkml:trace>
  <inkml:trace contextRef="#ctx0" brushRef="#br0" timeOffset="58925.3703">23300 16000 9288,'20'38'5418,"3"-26"-645,7-6-129,16-6-4515,-6 0-516,1 0 129,1-5-129,-7-12-645,7 12-1806,-11-12-1935,-12-3-258,-6-4-387</inkml:trace>
  <inkml:trace contextRef="#ctx0" brushRef="#br0" timeOffset="59133.3822">23300 15694 6966,'-52'0'5031,"52"0"-129,-5 13-387,12-12-3741,24 6-516,10-7-129,8 0 0,7 0-258,5 0 258,5-3-516,-6-9-903,6 7-2322,-8-4-1032,-8-3-645,-2 4 129</inkml:trace>
  <inkml:trace contextRef="#ctx0" brushRef="#br0" timeOffset="59543.4057">24124 15641 7353,'18'16'4128,"-4"6"129,-14-11-903,0-11-3612,-12 15 129,12-15 0,-23 22 129,1-17 516,4 8 129,-13-7 129,5 12 0,-8-5 0,6 7-258,-4-2-129,6 5 0,2-1-258,8 4 258,7 0-387,9-1 129,9-1-258,10 2 258,8-3-258,5 0 129,6-3-129,3 0 0,-3-3 129,-3-2-129,-5-1 129,-3-2 0,-7 2-258,-8 6 387,-10 0 0,-2 5 258,-7 0-129,-12 6 387,-5-4-258,-3 6-129,-11-6 258,-1-8-903,2 6-1548,-14-20-2967,8-4-387,-4-9-516,2-19-129</inkml:trace>
  <inkml:trace contextRef="#ctx0" brushRef="#br0" timeOffset="62339.5656">4307 9736 1677,'-17'1'1032,"17"-1"-1032,0 0-258,-10-6-258,10 6 387,-11-13 258,11 13 645,-21-11 516,9 8 258,-3-2 387,-2 5-129,-2-7-129,1 7-129,-7-7-258,4 4-645,-5-5 129,5 2-516,-7-1 0,3-1-258,-3 0 0,-2-1 0,-2 5-129,-4-4 129,-4 0 0,-1-1 0,-5-1 129,-2 3-129,-5-8 129,1 6 0,-3-7 0,2 5 0,-2-1 129,3 0-129,0 5-129,-3-2 0,2 3 0,-2 2 0,2 4-129,-1 0 129,0 0 0,2 0 0,2 0 129,5 2 129,-2-2 0,4 0 0,0-7 0,-1 0 0,2-2-129,1 1 0,-1 0 129,1 3-516,3 2 258,1 2 0,6 1 0,1 0-129,4 0 129,-1 4 129,1 0-129,0 1 258,-1-1-258,-1 0 129,-1 4-129,-1-1 0,-1-1 129,1 1-129,0 2 0,-1-2 0,1 6-129,1 1 129,-1 1 0,3 3 129,1 0-129,-1 4 0,5 2 0,1 1 0,3-2 129,-2 0-129,7 2 0,0-3 0,3 5 0,2-3 0,-2 2 129,3 1-129,4 2-129,-1-2 129,2 4 0,1-1 0,1 5 129,0-1-129,1 0 129,6 5-129,5-3 0,3 3 0,5-5 129,4 5-129,3-1 0,8-1 0,5 1 129,6 0 0,6-3 129,9-1-129,5-2 129,6 1 0,8-7-129,6 2 129,2-6-129,5 2 0,3-4 0,6 0-129,1-3 0,6-2 129,2-3-129,3-1 0,6-3-129,5-1 129,0-4 0,0 2 0,1-4 0,2 2 0,-1 0 0,2 2 0,-4-3 129,-3 0-129,-3 1 0,-2 0 0,-5-1 0,-1 0 0,-2-2 0,-5 0 0,0-4 129,-5-1-258,-4-3 258,-1-1-129,-4-3 0,-3-1 0,-5-2 0,-6-1 129,-1 2-129,-3-4 0,-3 0 129,-1-5-129,0 2 0,-3-4 258,-2 0-258,-1-3 0,-3-3 0,-4 0 0,-7-3 0,-3 0 0,-5-3 0,-5-1 0,-7-1 129,-4-2-258,-3 0 129,-8-4-258,-4 3 129,-2 0 0,-7 1 0,0-3 129,-10 1-129,-6-2 129,-1 5-129,-7-1 129,-4 3 129,-5 1-129,-4-1 0,-5 1 0,-8 1 0,-5 3 129,-11 1-129,-5 0 129,-12 3-129,-6 3 0,-10 6 129,-12 4-129,-10 3 129,-8 5-129,-5 7 258,-5 1-258,-3 1 0,-2 10 0,-1 2-258,0 0 129,10 7-387,-2-3-129,11 12-903,-7-2-2451,3 1-645,3 3-387,2-1 0</inkml:trace>
  <inkml:trace contextRef="#ctx0" brushRef="#br0" timeOffset="65607.7524">15250 9764 1161,'14'-3'1548,"-14"3"-387,14-11-645,-14 11 0,0 0 129,10-6 258,-10 6 258,0 0 129,0 0 0,0 0 258,0 0 0,0 0-129,0 0-258,0 0-129,0 0-516,0 0-129,0 0-129,-3-11-129,3 11-129,-13-5 0,13 5 0,-22-7-129,6 5 129,0-3 0,-4 2 0,0-4 0,0 5 0,-3-3 0,-1 2 0,0 0 0,0-1-129,-1 3 129,1 1 0,-3 0-129,1 1 129,2 4-129,-4-3 129,5 7-129,-5-3 129,4 1 0,0-2 0,4 2 0,0-4 0,2 2 0,3 2 129,0-5-129,3 0 0,-2 0 0,1 4 0,0-1-129,-2 0 258,1 2-258,-3 0 0,1 3 129,-3 0 0,3 1 0,-4 2 0,0-1 0,3 0 0,-3 0 129,3-3-129,1 4 0,1-1 0,1 0 0,2-2 0,0 0 129,1 2-129,3 2 129,-2 3 0,2-2-129,-1-1 129,1 3-129,-2 2 0,4 2 0,-2-1-129,0-4 129,0 4-129,3-5 129,0 4-129,3 1 129,2-3 0,0 0 0,0 2 129,5-1-258,5 0 258,1 1-129,3-1 0,0 3 0,3-3 0,0 2 0,2 0 0,-1-2 0,1 2 0,0 1 0,3 0 0,2-2 0,2 3 129,2-5-129,2 3 0,8-5 0,-1-1 129,3-2-129,4 0 129,-2-3-129,1-4 0,1 1 258,-3-2-516,1-3 516,-1-1-258,-3 0 129,0-3-129,1-5 129,-1-1-129,-1-3 0,3-1 0,0-5 129,1-5-129,6-3 0,-1-3-129,2-3 129,0-4 0,0-2 129,-2-2-258,0 2 258,-6-1-258,-1-1 258,-6 0 0,-5-2-129,-5 0 129,-3-2-129,-4 0 258,-5-4-129,-4 0 0,-5-1 0,0 2-129,-2-1 129,0-2-129,-2 5 129,-1 3-129,-5 1 129,1 5 0,-4 2 0,-1 5 129,-8-3-258,-3 14 258,-9-3-258,-9 6 129,-11 7-129,-10 4-129,-10 4 0,-14 12-129,-8 13-129,-17 2-516,3 21-1419,-14 4-2451,-8 2-129,0 5-387</inkml:trace>
  <inkml:trace contextRef="#ctx0" brushRef="#br1" timeOffset="71300.0781">12457 9547 1032,'0'0'3225,"0"-9"-2193,0 9 0,0 0 0,0 0 0,0-16 129,0 16 0,-13-8-129,13 8 0,-21-8-258,7 8 0,-7-3-258,1 3 0,-7-4-129,2 4 0,-7-6 129,1 2-387,-6-1 129,-1 0-258,-5 0 0,-4 3 129,-8-2-129,-1 3 129,-7 1-129,-5 2 129,-5 3 0,-2 3 0,-5 2 0,2 2 0,-1 5-129,-2 1 129,2 0 0,2 6-129,3 0 258,1 3-129,3 2-129,4 4 129,1-3 0,7 3-129,1 1 0,7 2 0,4 1 0,7 0 0,3 1 0,7-3 129,5-2-129,6 0 129,5-4 0,4-3-129,6-2 129,3 0-129,1-3 129,5 0-129,5 1 0,1 6 0,2-2 0,-1 7 129,4-1-258,-2 2 258,3 0-258,-1 0 258,3-1-129,2-1 129,0-1 0,7 0 0,4-3-129,5 3 258,4-2-258,3 0 129,5 0-129,4 0 0,4-2 0,5-4 129,3 0 0,6 0-129,7-6 129,5-7-129,8 1 129,3-7-129,6 1 129,3-3-129,2-2-129,3-7 258,3 2-258,-1-1 129,4 2 129,0-3-129,0-5-129,0 0 129,2 0 129,0-2-129,-4-6 0,-4-2 0,0-5-129,-3-6 129,-1-3 0,-4-1 0,-4-4 129,-5-4-258,-5-1 258,-5-4-129,-11 0 0,-10 1 0,-12-3 129,-13-1 0,-10-1-129,-7-2 129,-12 0-129,-6-4 129,-3 0-129,-13-3 0,-7 0 0,-8 1 0,-12 0 0,-9 2 0,-13 2 387,-12 4-258,-15 6-258,-16 5 129,-18 8-258,-17 9 258,-17 11-129,-19 6-129,-15 14-387,-20 9-645,-2 25-2451,-15 4-1161,-9 6-258,-2 11-258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2T23:39:26.696"/>
    </inkml:context>
    <inkml:brush xml:id="br0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5962 11494 1806,'0'0'1548,"0"0"-1032,-10-4-258,10 4 0,0 0 387,-17-5 0,17 5 387,-12-7 0,12 7 258,-11-4-129,11 4-258,0 0-129,0 0-258,-14-5 0,14 5-258,0 0-258,0 0 0,0 0 0,0 0 0,0 0 0,0 0 0,0 0 0,0 0 0,0 0 0,0 0 0,-12 0 0,12 0 129,-11 13-129,11-13 0,-22 22 0,6-6 129,-3 3 0,-1 2-129,0 0 258,-1 2-129,1-6 0,3-3-129,1 1 129,16-15-129,-15 12 129,15-12-129,0 0 129,9-6 0,6-7-129,4-3 0,6-5 0,1 1 129,1-5 0,-2 4 129,-3 0-516,-1 3 516,-5 3-258,-4 4 0,-12 11 0,15-13 0,-15 13-258,0 0 129,0 0 129,0 0-129,-16 6 129,3 1 0,-4 5 0,-5 3 0,2 5 129,-5-2-129,2 2 129,0-1 129,1 0-258,2-3 0,9-3 0,11-13 0,0 0-258,0 0 129,4-9 0,15-12 0,7-4 129,3-1 0,1-3 129,0 1 0,0 2 0,-5 9 129,-4 3-129,-5 4-129,-16 10 129,15-1-129,-15 1-129,-1 8 129,-12 2 129,-1 1 0,-7 1 0,-1 4 129,-4 0-129,0 1 129,-2-2 129,5-1-258,1-1 0,4-3-129,6-4 0,12-6 0,-11 0 129,11-9-129,8-8 0,6-3 129,2-2 0,5-1-129,-1 0 258,3 0-387,1 3 129,-3 4-129,-2 3-129,-1 2 129,-4 3 0,-2 4 0,-12 4 129,0 0 0,0 0 129,0 16 129,-15-4-129,-3 5 129,-4 0-129,-3 5 129,-1-4-129,2-2 0,3-2 0,2-2-129,5-5 0,2-4 0,12-3-129,0 0 129,-1-13-129,3-1 0,13 0 0,1-4 0,4-2 0,3-1 0,1 3 0,-2 1-129,-1 6 258,-2 3-129,-6 6 129,-13 2 0,0 0 129,2 21 0,-9-4-129,-12 4 129,-5 4-129,-3 1 0,-7-3 129,1 3 0,1-3 0,3-5-129,6-4 0,5-7-129,18-7 0,-12-4 0,18-10-129,9-7 0,11-5-258,1-5 387,7-1 0,1 0 129,0 6 0,0 4-129,-5 8 129,-9 0 0,1 11-129,-10 3 129,-12 0 0,9 15 0,-9-3 0,-7 6 129,-7-5 129,1 5-129,-6-5 258,3 1-129,1-4-258,1-3 129,14-7-129,-15 0-129,15 0 129,0-14-129,12 0 129,5-3 0,3-2 0,0-2 129,4 1-129,-3 3 129,-3 2 0,-3 6 0,-3 3-129,-12 6 0,0 0-129,0 0 0,-5 9 129,-8-1-129,-4 4 0,-4 2 129,-2 2 0,-1 2 0,-3-2 0,1 4 129,1-5-129,4 5 129,4-5-258,0-4 0,17-11 129,-11 9 0,11-9-129,9-5 129,7-7 0,4-4-258,3-3 258,4-1 0,-2 2 0,-2 2 0,-4 3 0,-7 5 0,-12 8 0,0 0 258,-6 21-258,-16 4 258,-11 9-129,-5 12 129,-11-1 129,0 9 0,-6-5 129,6 2-258,0-8 129,7-7-258,7-7 129,7-10-129,12-9-258,16-10 129,-6-11-258,13-12 258,13-5-258,6-7 129,3-5 0,4 1 129,0-1-129,-2 7 258,-3 7-258,-5 10 129,-8 10 258,-15 6-258,12 11 129,-12 10-129,-15 10 258,-5 10-129,-9 2 129,-1 3 0,-5-3 0,2 1-129,2-7 129,6-6-129,5-10-129,6-12 129,14-9-258,0-6 129,7-16-129,11-7 0,6-3 129,2-7 0,2 3-129,0 1 129,-6 6 0,-1 4 0,-7 11 0,-14 14 129,14 0-258,-14 14 129,-8 11 129,-9 11-129,-6 3 129,-1 8-129,-3-5 129,-1 1 0,2-7 0,5-4 0,4-13-129,17-19 0,-13 8 0,15-16 0,10-14 0,6-11-129,4-3 0,3-6 129,2 3 0,0 2 129,-5 3-129,-1 12 0,-7 7 0,-14 15 0,14 0 0,-14 15-129,-6 11 258,-10 11-129,-5 6 0,-1 3 258,-4 7-129,0-5 129,2-6-129,3-6 258,4-7-387,6-10 129,11-19 0,0 0-129,5-21 0,10-10-129,6-6 0,4-5-258,2-1 258,1-1-129,-2 7 129,-4 6 0,-3 13 0,-7 10 0,-12 8 129,5 17 129,-7 7 129,-9 11-129,-8 7 0,-1 3 129,-4 0 129,1-3-129,0-8-258,3-3 258,6-9-387,3-11 129,11-11 0,0-9-129,2-12 129,10-6-129,3-4 0,1-6 129,1 3 0,-2-3-129,-1 8 129,-3 8 0,-4 10 0,-7 11 0,0 0 129,5 18-129,-6 7 0,-7 4 258,-2 6-258,3 2 258,-6-1-129,6-4-129,-1-7 129,2-6 0,2-8-129,4-11-129,0 0 129,10-19 0,3-4-129,1-4 0,2 0 129,1-5-129,-3 6 129,-2 4 0,-3 9 0,-9 13 0,0 0 0,0 20 129,-4 5-129,-6 4 129,-6 8-129,0 4 258,-2-3-258,1-5 129,2-3 0,1-6 0,4-9-129,5-4 0,5-11 0,0-7-129,5-12 0,5-5-129,5-1 129,-2-1 0,3 0 0,-4 2 0,0 8 129,-12 16 0,11-4 129,-11 13 0,-1 13 0,-6 4 0,-6 4-129,3 4 258,-3-3-258,0-3 129,1-8-129,4-5 0,8-15 0,0 0 0,0 0-129,14-22-129,2 1 129,2-4-129,5 3 129,-4-2 0,-1 7 129,-4 7 0,-14 10 129,0 0-129,6 20 129,-9 5 129,-14 4-129,4 2 0,-4-1 0,1-1-129,2-6 129,4-5-129,2-7 0,8-11 0,0 0 0,7-8-129,6-8 129,1-1-129,4-7 129,-1 2 0,-1 2 0,-3 1-129,-3 7 129,-10 12 129,0 0-129,3 7 0,-10 12 129,-6 3 0,-3 4-129,-1 4 258,0-1-129,1-3 0,3-6-129,5-5 129,8-15-129,0 0 0,7 0 0,8-18-258,7-6 258,4-2-129,1-3 129,0 0-129,-3 4 129,-4 2 0,-6 13 0,-14 10 0,0 0 129,0 21-129,-10 3 129,-5 3 0,-2 0-129,-1 2 129,0-3 0,3-4-129,3-6 0,12-16 129,0 0-129,0 0 0,11-8 0,7-7 0,0-4 0,2-3-129,0 2 129,-1 3 0,-5 3 0,-3 11-129,-11 3 258,0 0-129,0 15 0,-11 6 129,-2 3 129,-2 1-258,1-1 387,-1 1-258,3-8 0,1-2-129,11-15 258,-8 11-258,8-11-129,5-12 258,8-4-258,-3-2 0,4 4 0,-2-3 129,0 2-258,-12 15 258,16-9-258,-16 9 129,0 20 129,-8-2 129,-3 2 129,1 2-258,-1 1 258,1-2-258,0-8 258,10-13-387,-9 15 258,9-15-129,0 0 0,8-5 0,-8 5 0,19-22 0,-6 9-258,-1 0 258,2 1-129,-3 0 0,0 0-129,-11 12 258,14-12-129,-14 12 129,0 0 0,0 0 0,5 9 129,-5-9-129,-4 19 258,4-19-258,-8 15 129,8-15-258,-7 12 258,7-12-129,0 0-129,0 0 129,0 0-387,8-7 516,-8 7-129,12-11 0,-12 11 0,12-5 0,-12 5 0,0 0 0,0 0 258,0 0-258,10 7 0,-10-7 0,0 0 0,1 13 129,-1-13-129,0 0 0,0 0-129,0 0 129,0 0 0,0 0 0,14-2 0,-14 2 0,12-11-387,-12 11 516,13-10-258,-13 10 129,0 0 0,13-5-129,-13 5 0,0 0 0,0 0 258,9 7-258,-9-7 258,0 0-258,0 0 129,0 0 0,13 10 0,-13-10 0,0 0 0,13 0-129,-13 0 129,0 0 0,11 3 129,-11-3-129,0 0 0,0 0 0,4 12 0,-4-12 0,0 0 129,0 0-129,0 14-129,0-14 129,0 0 0,-4 14 0,4-14 0,0 0 0,-6 14 0,6-14 0,0 0 129,0 0-258,0 0 129,0 0 0,-4 13-258,4-13-129,6 3-516,-6-3-1548,17-3-1677,-5 1-774,2-1-645,2-4 516</inkml:trace>
  <inkml:trace contextRef="#ctx0" brushRef="#br0" timeOffset="15150.8664">13310 6507 1419,'11'-4'1548,"-11"4"-129,0 0 0,-2 7-387,2-7-258,-21 15 0,8-5-258,-1-1 0,-1 3 129,-1-2 129,0 2 129,0-10-129,16-2 0,-22 8 0,22-8-258,-17 5 258,17-5-258,0 0 129,0 0-258,-10-6 129,10 6-129,0-14-129,3 2 258,2 0-258,4 2-129,-9 10-129,13-19 0,-13 19 0,11-8 0,-11 8 0,0 0 0,0 0 0,12 0-129,-12 0 258,0 0-129,2 8 0,-2-8 0,0 12 129,0-12 129,-7 14-129,7-14 0,-18 13 129,8-3-129,-2-5 0,12-5 129,-18 7-129,18-7-129,-17 0 0,17 0 129,-11-11-129,11 11 0,-5-21 129,3 8-129,1 1 0,1 0-129,1 0 129,-1 12 0,11-17 0,-11 17-129,14-13 0,-14 13 0,16-1 0,-16 1 129,15 0-129,-15 0 0,16 6 129,-16-6 0,10 20-129,-6-10 258,-4-10-129,0 22 0,0-9 129,-5 1 0,-3 0-129,0 0 129,-4-6-129,12-8 129,-20 16 0,20-16 0,-17 1-129,17-1 129,-4-9-129,4-7 129,2-1-129,5-3 0,6 0 0,-1 0-129,1 1 258,2 2-258,-2 1 129,2 5 0,-4 4 0,-11 7-129,15-7 129,-15 7-129,12 0 129,-12 0-129,1 17 129,-1-3 0,-4 1 0,-3 5 0,-3 1 0,-2 3 0,0-2 0,-4-3 129,2-4 0,1-3 0,0-1-129,0-5 129,4-4 0,9-2-129,-19-2 129,19 2-129,-12-12 0,6 2 129,3-7-129,-2-4 0,3 1 0,-2 1-129,4-2 129,0 0 0,0 2 0,4 1-129,-1 7 0,-3 11 129,12-10-129,-12 10 0,16 0 0,-5 0 0,2 13-129,1 3 258,1 1-129,0 0 129,0 3 0,0 1-129,-3-1 129,-3 1 129,-2-3-129,-2-4 129,-4 0 0,-1-1 0,0-13 0,-10 18 129,-2-13-258,-2-4 129,-3-1 0,2 0 0,-3-7-129,3-3 0,-2-2 129,6-3-129,-1-4 0,6-1 0,3 3 0,1-2 0,2 0 0,0 0-129,10 5 0,2-2 129,0 4 0,4 3-129,-2 2 129,-1-1-129,2 6 0,-3 2 129,-12 0-129,17 5 0,-17-5 0,12 17 0,-9-5 129,-1 0 0,-2 2 0,0 2 129,-5-3-129,-2 2 129,-5-5-129,-2 2 258,-2-1-258,-3-2 129,-2-5 0,0-1 0,-3-1-129,4-2 129,1 0 0,2-3-129,3-7 129,2 1-129,4-1 129,4-2-129,2-2 0,2-1 0,1 0 0,7 1-129,5 0 0,3-1 0,2 4 0,1-2 0,3 5 129,-2 1-129,-1 5 0,-2 0 129,-7 2 0,-10 0 0,15 9 0,-15-9 0,-4 24 0,-8-7 129,-8-2 0,0 2-129,-6 0 129,-1-3-129,-2-4 129,1 0 0,4-6-129,3-1 0,1-3 0,4 0 129,4-9-258,12 9 258,-14-25-129,13 10 0,1-1-129,2-2 129,6-2 0,2 3-129,3 4 129,0-4 0,3 7 0,0 2-129,3 1 129,-1 3 0,-1-1 0,1 4-129,-2 1 129,-4 0 0,1 0 0,-13 0 0,11 6 0,-11-6-129,0 17 129,-13-8 129,-1 3-258,-4-3 258,-3 3-129,-2-1 0,-2-5 129,5 1-129,0-6 0,7-1 0,13 0 0,-17-2 0,17 2-129,0-23 129,8 10 0,4-4-129,6 2 0,2-2 129,5 3 0,-2 4-129,1 2 129,-1 3-129,2 5 129,-2 0-129,-2 1 129,-2 6-129,1 1 129,-5 1-129,2 1 129,-5 0 0,-4 1 0,-8-11 129,8 18 0,-8-18-129,0 17 129,0-17 0,0 0 0,0 12 0,0-12 0,0 0-129,-11-8 129,11 8-129,-2-21 129,2 8-129,0-1 0,0-1 0,0 3 0,0-2 0,0 14 0,3-18 0,-3 18 0,0 0-129,0 0 129,0 0-129,0 0 129,13 0-129,-13 0 0,0 0 129,16 11-129,-16-11 0,13 12 129,-13-12 0,0 0 0,5 14-129,-5-14 258,0 0-129,0 0 129,-5 12 0,5-12-129,0 0 0,-13-1 0,13 1 129,-7-14-129,5 3 129,2 11-258,-1-20 129,1 8 0,0 12 129,1-17-129,-1 17 0,6-11-129,-6 11 129,0 0 0,0 0 0,0 0-129,0 0 129,0 0-129,12 0 129,-12 0 0,0 0 0,1 14 0,-1-14 0,0 0-129,0 12 258,0-12-129,0 0 0,0 0 129,-14 10-129,14-10 129,-10 1-129,10-1 0,-13-1 0,13 1 129,-12-10-258,12 10 129,0 0 0,0 0 0,-10-12 0,10 12 0,0 0-129,0 0 129,0 0-129,0 0 129,0 0 0,0 0-129,0 0 129,0 0 0,0 0 0,0 0 0,0 0 0,0 0 0,0 0 129,0 0-129,0 0 0,-15 3 129,15-3-129,-16 0 0,16 0 129,-20 0-129,20 0 0,-13-6 0,13 6 0,0 0 0,-10-14 129,10 14-129,0-12 129,0 12-258,1-14 258,-1 14-258,9-11 129,-9 11 0,14-6 0,-14 6 0,15-4 0,-15 4 0,13 0-129,-13 0 258,11 0-258,-11 0 129,0 0-258,10 10 258,-10-10-129,1 11 0,-1-11 129,0 0 0,0 12 0,0-12 0,0 0 129,0 0 0,0 0-129,0 0 129,0 0-129,-10 2 0,10-2 129,0 0 0,-1-6 0,1 6-129,0 0 129,0-14-129,0 14 129,0 0-258,0 0 129,0-11-129,0 11 129,0 0 0,0 0-129,14-3 129,-14 3 0,0 0 0,11 0-129,-11 0 0,0 0 129,6 15-129,-6-15 0,0 0 129,0 0 0,0 0 0,0 13 0,0-13 258,0 0-387,-10 0 258,10 0 129,-15 0-258,15 0 258,-21-8-387,9 2 387,0 0-387,12 6 387,-21-15-258,21 15 0,-14-22 0,9 8 0,-1 1 0,4 2 0,-1-1 0,3 0 0,0 0 0,0 12-129,7-12 0,-7 12 129,11-4-129,-11 4 129,14-4 0,-14 4 0,16 0-129,-16 0 129,11 2 0,-11-2 0,0 0 0,0 0 0,10 14 0,-10-14 129,0 0-129,-11 10 0,11-10 129,-15 0-129,15 0 129,-18-3-129,18 3 0,-15-12 0,15 12 129,-13-16-129,13 16 0,-8-18 0,7 6 0,1-2 0,0 1 0,0 2 0,0 0 0,2 0 0,-2 11 0,5-17-129,-5 17 0,0 0 129,0 0-129,0 0 129,0 0 0,0 0-129,0 0 129,0 0 0,1 7-129,-1-7 129,0 12 129,0-12-129,-6 10 0,6-10 0,0 0 129,0 0-129,0 0 129,0 0-129,-1-8 0,1 8 0,0-25 0,4 10 0,-1-2 0,-1 0 0,3 0 0,1 4 0,0-1 0,-2 3 0,-4 11 0,11-13-129,-11 13 129,15-2 0,-15 2-129,14 0 129,-14 0 0,12 0 0,-12 0-129,0 0 258,10 14-129,-10-14 0,0 0 0,0 15 129,0-15-129,-10 14 0,10-14 0,-15 8 0,15-8 129,-15 7-129,15-7 0,-12 0 0,12 0 129,0 0-129,0-9 0,0 9 0,7-18-129,2 6 129,1 0 0,1 1-129,1 1 129,-1 2-129,0 1 129,-11 7-129,15 2 0,-15-2 129,4 27-129,-4-7 129,0 6-129,-4 3 129,-4 5 0,1-1 0,-3-6 0,1 2 129,-2-2-129,1-3 129,1-6-129,2-5 129,0-2-129,7-11 129,-9 13-129,9-13 0,0 0 129,0 0-129,-6-12 0,6 12 0,0-21 0,0 6 0,5-2 0,-2 3-129,5-1 129,-2 1 0,1 2-129,2 1 129,-9 11 0,17-16-129,-17 16 129,12-6 0,-12 6 0,0 0 0,12-1-129,-12 1 129,0 0 129,0 0-129,6 9 0,-6-9-129,0 0 0,4 14 129,-4-14 0,0 0 0,4 12 0,-4-12-129,0 0 129,0 0 0,2 11 129,-2-11 0,0 0 0,0 0 0,0 0 0,7-11 0,-4-1 0,0 0 0,-2 1 0,4-6-129,-4 3 0,1 3 0,-1-1 0,0 0 0,-1 12 0,0-16-129,0 16 129,2-11 0,-2 11 0,0 0-129,0 0 129,0 0-129,0 0 129,0 0-129,0 0 129,0 0 0,1 16 0,-1 1 0,-6-3 0,-1 4 0,-3-2 129,4-3-129,6-13 129,-14 17 0,14-17-129,0 0 129,0 0 0,-9-8-129,9-5 129,1-1-258,5-3 258,1-1-258,2-3 258,-1 2-258,0 4 258,-2 1-129,0 0 0,-6 14 0,7-15 0,-7 15 0,0 0-129,0 0 129,0 0 0,0 0 0,0 0 0,0 0-129,-7 0 129,7 0 0,-23 12 0,9-4 0,-2 0 0,1-2 0,-3 1 0,4-4 0,1-3 129,2 0-129,11 0 0,-16-4 0,16 4 129,-10-12-129,10 12 0,-5-21 0,5 21 0,0-20 0,0 8 0,6 1-129,3-2 129,3 4-129,2-3 129,1 3 0,-1 3 0,-1-4-129,1 6 129,-14 4 0,18-3-129,-18 3 129,0 0-129,0 0 129,8 7 0,-8-7 0,0 15 0,0-15 0,-13 12 129,13-12-129,-22 7 129,11-2-129,-3-3 129,14-2-129,-21 0 129,21 0-129,-16-7 129,16 7 129,-12-11-258,12 11 0,-6-20 129,6 20-129,-3-19 0,3 9 0,0 10 0,0-20 0,0 20 0,0-17-129,0 17 129,2-12 0,-2 12-258,0 0 129,0 0 129,14-5-129,-14 5 129,0 0 0,14 3-129,-14-3 129,7 11 0,-7-11 0,0 0 0,2 13 0,-2-13 0,-2 15 129,2-15-129,-12 2 129,12-2-129,-13 2 129,13-2-129,-15-2 258,9-8-258,6 10 0,-7-21 129,7 9-129,0-3 0,0-2-129,3 0 258,1 1-129,1 1 0,0 4 0,-5 11 0,4-16-129,-4 16 129,0 0 0,0 0-258,12-9 258,-12 9 0,0 0-129,17 0 129,-17 0 0,14 4-129,-14-4 129,10 12 0,-10-12 0,7 13 0,-7-13 129,0 14-129,0-14 0,0 0 129,-8 11-129,8-11 258,0 0-129,-15-4-129,15 4 0,-11-16 129,8 4-129,-2-1 0,4-1 0,-3-1-129,4-1 258,0-1-258,0-3 258,5 1-258,-2 2 129,5 3-129,-3-2 258,4 4-258,-9 12 129,10-17-258,-10 17 258,0 0-129,0 0 0,0 0 0,0 0 129,0 0-129,0 0 129,0 0 0,0 9 0,0-9 129,-10 16-129,10-16 0,-16 16 0,16-16 258,-11 13-258,11-13 0,0 0 0,-14 4 387,14-4-387,-5-7 0,5 7 129,-6-21-129,5 8 0,0-3 129,1 2-129,0-4 0,1 4-129,4-2 129,0 3 0,-5 13 0,13-20 0,-13 20 0,14-12-129,-14 12 129,18-2 0,-7 2-258,-11 0 258,19 12-129,-19-12 129,19 18 0,-10-7-129,-3 1 129,-2-2 129,-4 1-129,0-11 0,-2 22 0,-7-7 0,-2-1 129,-1-1-129,1-1 258,0 0-258,11-12 129,-17 16 0,17-16 0,0 0-129,-11 0 0,11 0 129,0 0-258,0-16 129,2 4-129,6-3 258,0-3-129,2 2 0,3-2 0,0 2 0,-2 2 129,1 2-129,-12 12 0,15-15-129,-15 15 129,0 0-129,12-5 129,-12 5 0,0 0-129,0 0 129,0 0 0,0 0 0,0 10 0,0-10 0,-10 14 129,2-4-129,-2 2 0,-3-2 0,2 0 0,1-1 0,10-9 0,-18 10 0,18-10 0,0 0 129,0 0 0,0 0-129,0 0 129,0-7-129,0 7 0,19-17 0,-10 5 0,3-3 0,2 2 0,-3 1 0,0 3 0,-11 9 0,14-15 129,-14 15-258,0 0 129,0 0 0,10-6-129,-10 6 129,0 0 0,0 0 0,0 0 0,0 0 0,0 0 0,0 0 0,0 0 0,0 0-129,-1 12 129,1-12 0,-10 21 0,3-8 0,-2 4-129,0 3 129,-2 0 129,-2 5-258,0 0 258,0 0-129,-1 2 0,4-4-129,-2-2 258,4-2-129,2-4 0,1-1-129,2-1 129,3-13-129,-4 20 129,4-20 0,0 17 0,0-17 0,-1 18 0,1-18 0,0 16 0,0-16 129,0 15-258,0-15 129,3 13 0,-3-13 0,5 12 0,-5-12 0,6 12 0,-6-12-129,7 13 129,-7-13 0,7 16 0,-7-16 0,15 14 0,-15-14 0,12 8-258,-12-8 258,12 4 258,-12-4-258,0 0 0,0 0 0,0 0-258,10 4 258,-10-4 0,0 0 0,0 0 0,0 0 0,0 0 0,0 13 0,0-13 258,0 0-258,0 0 0,0 0 0,0 0 0,-9 11 0,9-11 129,0 0 0,0 0-129,0 0 129,0 0-129,0 0 0,0 0 129,0 0-258,-15-1 258,15 1-129,-14-7 0,14 7 0,-13-12 0,13 12 0,-17-17 0,17 17 0,-14-16 129,14 16-258,-8-13 129,8 13-129,0 0 129,0 0-129,-8-10 129,8 10-129,0 0 0,0 0 129,0 0 0,7 9 0,-7-9 0,2 22 0,-2-7 0,0-1 129,0 3-258,-3 0 258,-3 0-129,3-4 0,3-13 0,-8 14 129,8-14-129,0 0 129,0 0 0,0 0-129,0 0 0,-1-14 0,1 1 129,1-6-129,5-3 129,-2-5-129,0 2 0,1 1 0,0 6 0,-2 1 0,0 2 0,-3 15-129,0-17 129,0 17-129,0 0 0,0 0 0,2 20 0,-1-4 0,4 7-129,-2 1 258,7 7 0,-3 0 0,2-2-129,-3-4 258,0-1-129,-1-5 0,-3-4 0,-1-1-129,-1-14 258,0 10-129,0-10 0,0 0 0,0 0 0,-12 0 0,12 0 258,-9-19-258,1 5 129,-1-6-129,-1-2 0,-2-2 0,2-1 129,-1 2-129,1 1 129,0 5-129,1 1 0,2 4 0,7 12 0,-10-14 0,10 14-129,0 0 0,0 0 129,-11 0 0,11 0 0,-16 15 0,7-1 0,-2 0 0,0 2 0,-1-1 0,3-1 0,2-5 0,1 3-129,6-12 129,-4 11 0,4-11 129,0 0-129,10 0 0,1-10 0,3 0 129,4-2-129,1-5 0,1-3 129,-1 2-129,-4-1 129,1 3-129,-8 4 129,-2-2-129,-6 14 0,6-17 0,-6 17 0,0 0 0,0 0 0,0 0 0,0 0 0,0 0-129,0 0 129,0 0-129,1 14 129,2 0-129,-1 3 0,1-2 129,-1 5 0,-1-4 0,-1-1 0,0-3 0,0-12 0,0 15 129,0-15 0,0 0-129,0 0 129,0 0-129,0 0 0,0 0 0,0 0 129,0 0-258,0 0 258,-5-8-129,5 8 129,0 0-129,0-10 0,0 10 0,0-14 0,0 14 0,2-19 0,-2 19 0,2-17 129,-2 17-258,1-15 129,-1 15 0,0 0-129,-11 3 129,-1 9 0,-3 2-129,1 5 0,-3 3 258,2 2-258,-1 1 0,3-4 129,6-1 0,2-4 0,2-5 0,2 0 0,1-11 0,0 15 0,0-15 0,0 0 0,10 8 0,-10-8 0,13-1 129,-6-11-129,3-5 0,-2-4 129,0-1-129,2-4 0,-1-3 0,-1-2 0,-2 2 0,0 3 129,-2 5-129,-1 4 0,-1 2 0,-1 3 0,-1 12 0,1-14 0,-1 14-129,0 0 129,0 0 0,0 0 0,0 0 0,0 0 0,0 0 0,0 0-129,0 0 258,0 0-129,-1 7 0,-2 4-129,-1 4 258,-3 2-258,3 3 129,-2 3 0,3 2-129,2 0 129,0-1 0,1-3-129,0-3 129,3-4 0,2-4 0,-5-10 0,7 14 129,-7-14 0,0 0-129,0 0 129,0 0 0,0 0-129,13-14 129,-12 1 0,0-3-258,-1-4 258,2-3-129,-2-5 0,0 4 0,0 1 0,0-2 0,0 5 129,0 4-129,-3 5-129,3 11 129,-3-14 0,3 14 0,0 0-129,0 0 129,0 0-129,0 0 129,-5 12-129,5-2 129,0 4-129,4 4 129,0 1-129,2-1 129,1 0 0,3 0 0,-2-4 0,0 2 0,-1-1 0,-7-15 0,18 19 0,-18-19-129,12 20 129,-12-20 129,11 10-129,-11-10 129,0 0 0,0 0-129,0 0 129,0 0 0,-9-10 0,-2-3-129,1 1 0,-4-6 0,-2-5-129,0 4 129,-1-5 0,-1 0 0,2 3 0,-1-3 0,-1 6 0,5 1 0,0 2 0,2-2 0,2 6 0,2-1 0,0-1 0,4-2 0,-1-3-129,2-4 258,0-2-258,0-3 129,1-2-129,0-3 258,-1 2-258,0 4 258,1-1-129,0 4 0,1 1 0,-1-2 129,1 4-258,0 1 129,0 0 0,1-5 0,3 2 0,0-2-129,0 2 129,1 0-129,-2 0 258,2 3-129,-4 3 0,0 0 0,-1 16 129,0-15-129,0 15-129,0 0 258,0 0-129,-13 0-129,13 0 129,-14 18-129,4-6 129,0-1 0,1 0 0,9-11-129,-17 22 129,17-22 0,-8 15 0,8-15 129,0 0-129,7-15 129,6 2-129,1-7 129,4-6-129,1 0 0,1-3 129,-1 4-129,-3 4 0,0 3-129,-3 2 258,0 4-258,0 2 129,-1 2 0,2 2 0,-1 4 0,1 1 0,-3 1 129,0 6-129,-4 12 0,-5 6-129,-2 11 129,-1 5 0,-8 2 0,-3 4-129,-2-3 129,0-2 0,0-2 0,1-10 0,1-9 129,2-7-129,6-3 129,4-10 0,0 0-129,0 0 129,0 0 0,4-19-129,6-3 129,0-2-129,0-7 0,0-6 0,-2 1 0,-2 5 0,0 6 0,-4-1 129,-1 9-129,1 2 0,-2 15-129,0-14 0,0 14 129,0 0-129,0 0 129,2 7-129,-2 7 0,0 10 129,0 1 0,-4 4-129,-1 4 258,1-2-258,-3-3 129,1-1 0,1-8 129,-1-7 0,6-12-129,-4 10 0,4-10 129,0-7-129,3-7 129,4-4-129,-2-8 0,4-3 0,-2-1 0,1-1 129,-3 1-129,-4 5 0,2 3 0,-2 2-129,-1 8 0,0 12 0,0 0 0,2-10 0,-2 10 0,0 0 0,0 0 0,0 0 129,12 3 0,-12-3 0,-1 19 129,-8-2-129,-1 2 0,-5 1 0,-2 3 0,-2-5 129,0 0-129,2-5 0,1-5 0,4-1 0,12-7-129,-8-7 129,8-5 0,10-4-129,6-2 0,4-2 129,1-1-129,4-2 129,-3 5 0,1 8 0,-3 4 0,-6 6 0,-1 0-258,-2 10 258,-4 3-129,-2 6 0,1-2 129,-2 3-129,-1-3 129,-2-2 0,1-4 129,-2-1-129,0-10 129,-5 14 0,5-14-129,-21 5 258,9-5-258,-2 0 0,1-3 0,-2-5 129,3-5-258,4-2 258,1-1-129,3-2 0,3-2 0,4 2 0,4 0 0,3 1 129,1 3-129,4 5-129,-1 4 129,0 2 0,1 3-129,-3 2 129,-12-2 0,15 23-258,-11-5 258,-4 5-129,0-1 258,-8 4-258,-3 1 258,-4 2-129,1-2 258,-4-5-258,2-3 0,-3-5 129,1-2-129,1-6 129,3-3-129,3-3 0,2-11 0,2-4 0,7-6 129,0-4-258,9-6 129,2-1 0,6 2 0,1 1 0,-2 5 0,3 7 0,-3 4-129,-3 8 129,-1 5 0,-12 0-129,17 14 129,-14 6-258,-2-3 258,-1 2 0,0 0 258,-4 3-258,-6 2 0,-2-2 129,-4-5 0,-5-4-129,1-2 129,-5-3-129,-1-1 129,1-7-129,1 0 0,1-8 0,2-4 0,2-2 0,5-3 0,1-6 0,4 0-129,5-1 258,3 0-258,1 2 129,2 3-129,6 3 129,4 2-129,1 7 129,2 2-129,0 5-129,-1 0 258,-1 5 0,-2 5-129,0 1 129,-4 2 0,-7-13 0,6 26 0,-6-16 0,-2 5 129,2-15 129,-23 21-129,4-11-129,-3 0 129,-5-1 0,-2-4-129,-4 0 129,1-2-129,1-3 0,2-3 0,3-7 129,4 2-129,4-5 0,3 2 0,8-5 0,6 2-129,1-2 129,7 0-129,9 3 0,3-1 129,2 3-129,4 0 129,-3 4 0,-1 0 0,-3 5 0,-4 2 0,-14 0 0,16 10 0,-16-10 0,2 21-129,-5-8 258,-7 1-129,-6-3 129,-3 1-129,-4 1 0,-1-4 129,-2-1-129,-1-4 129,1-1 0,4-3-129,-1 0 0,5 0 129,3-5-129,3 3 0,12 2 129,-16-17-258,16 17 129,1-14 0,11 3-129,5 2 129,3-3 0,2 0-129,7 0 129,2 10 0,-1-3 0,-2 3 0,1 2-129,-2 2 129,-3 5-129,-2 0 129,-3 0 0,-4-1 0,-3-2 0,-12-4-129,12 12 129,-12-12 129,0 15-129,-8-1 0,-6 0 0,-4 4 0,-2-1 0,0 0 129,0-4-129,2-1 0,3-3 0,5-5 0,10-4 0,0 0 0,0 0 0,20-16 0,2 6-129,4-5 129,2 1 0,5 3 129,0-2-129,-3 5 0,-3 3 0,-2 1 0,-6 1 0,-3 3 0,-3-3 0,-1 1 0,-12 2-129,10 0 129,-10 0 0,0 0 129,0 0-258,0 0 129,0 0 0,0 0 0,0 0 0,0 0 0,0 0-129,0 0 129,0 12-129,0-12 129,-8 22-258,1-5 258,1 2-129,-1 2 129,6 3 0,-3-1-129,3 0 129,1 0-129,0-1 0,3-2 129,3-2-129,-2-1 0,8 1-645,-12-18-1419,16 19-1161,-16-19-1419,0 0-387</inkml:trace>
  <inkml:trace contextRef="#ctx0" brushRef="#br0" timeOffset="17331.9914">13355 6342 258,'0'0'1677,"0"0"258,0 0-129,0 0 0,8-7-387,-8 7-387,0 0 129,0 0-258,0 0 0,0 0-387,-4-11 0,4 11 0,-15-3-258,15 3 258,-14-5-258,14 5 258,-15-3-258,15 3 258,0 0-258,0 0 0,-11-2-129,11 2 0,0 0 0,0 0 0,0 0 0,0 0-129,0 0 129,11 0-129,-11 0 0,18 8 129,-6-6-129,2 3 0,2-1 0,0 2 258,-2-3-258,1 0 0,-3-2 129,-1 1 0,-11-2 0,12 3 129,-12-3 0,0 0 129,0 0-129,0 0 129,0 0-258,-11 4 258,-2-4-258,-2 0 0,-3 0-129,-1 0 0,-1-4 0,0 3 129,2-1-129,1-1 0,2 2 0,4-4 0,11 5 0,-16-2 0,16 2 0,0 0-129,0 0 129,0 0 0,0 0 0,8-10 0,4 7 0,2-1-129,4-2 258,3 1-129,-1 0 0,1 1 0,-1 0 0,-4 1 0,0 1-129,-1-1 258,-5 1-258,-10 2 258,15-1-129,-15 1 0,0 0 129,0 0 0,0 0-129,0 0 129,0 0-129,-15 0 0,-1 0 0,-2-1 0,-4 0 0,-3-1 0,1 2 0,-2-1 0,2-1 0,0 2 0,1-2 0,3 2 0,4 0-129,2 0 0,14 0 129,-17 0-129,17 0 0,0 0 129,0 0-129,0 0 0,0 0 0,6 2 129,-6-2-129,13 8 129,-13-8-129,14 10 129,-14-10 0,11 14-129,-11-14 129,0 0 0,12 14 0,-12-14 0,0 0 0,2 10 129,-2-10-129,0 0 129,0 0-129,0 0 129,0 0-129,0 0 129,-8 0-129,8 0 0,-10-10 0,10 10 0,-3-20 0,3 9 129,0-1-129,6-2 129,4 3-258,1-1 129,-1 2-129,4-1 258,-1 4-258,1 0 129,-2 4-258,-1 0 258,-11 3-129,19 0 0,-19 0 129,0 0-129,14 13 129,-14-13 0,1 16 0,-1-16-258,0 20 387,0-20-387,-1 15 129,1-15-258,-4 17-387,4-17-774,0 0-2064,-6 14-1032,6-14-129</inkml:trace>
  <inkml:trace contextRef="#ctx0" brushRef="#br0" timeOffset="19440.1118">13281 6283 516,'0'14'3354,"9"-14"129,-9 0-2709,12-2-774,-12 2 258,14-2 0,-14 2 129,15-1-129,-15 1 0,13 0 387,-2 0-129,-11 0 0,21 3-258,-8-1 387,3 3 0,0-3-129,6 1 0,-2-1-129,4 0-129,0-2 0,-2 2-129,1-2 129,1 0-129,-8 0-129,2 0 129,-18 0 0,20 0 0,-20 0 129,0 0 0,0 0 129,0 0-129,0 0 129,0 0-129,-11 0 0,1 0-129,-5 0 0,-1 0 0,-3-3 0,1 2-129,-4-2 258,2 1-129,-3-2 0,1-1-129,-3 1 0,-1 1 0,1 0 0,-2 1 0,1 2 0,-1-1 0,1 1-129,1 0 258,4 0-129,3 3 129,5-3-129,2 0 0,11 0 0,0 0 0,0 0 129,0 0-258,0 0 129,11-3 0,2 2-129,3 0 258,1-1-129,2 2 0,-1 0 0,3 0 0,-3 0 0,0 0 0,-2 2 0,0 3-129,-2-2 129,-2-2 0,-12-1 0,15 3 129,-15-3 0,0 0 0,0 0 0,0 0 0,0 0 0,-6 0-129,-8-2 129,-5-3-129,-4-2 129,-3-1 0,-2-1-129,0 0 129,0-2 0,2-1 0,2 0-129,5 0 0,4 0-129,5 1 129,0-1 0,7 1-129,0 0 129,3 11 0,0-16 0,0 16 0,5-11 0,-5 11-129,0 0 129,15-5-129,-15 5 129,12 2-129,-12-2 129,17 15 0,-12-2-129,-5-13 129,15 23 0,-10-11 129,-5-12 0,11 22-258,-11-22 387,6 12-129,-6-12 129,0 0 0,0-7-129,0-6 0,-1-4 0,-1-4 129,-2-6-258,0-2 0,-2-2 129,1 2-258,0 0 258,0 0-129,0 2 0,2 2 0,-1 1 0,1 0 0,0 5-129,3 3 129,0 1 0,0 3 0,0 12 0,0-17 0,0 17 0,0 0-129,0 0 0,0 0 0,0 0 129,0 7-129,-1 7 0,-2 3 129,1 8 0,-2-1-129,2 3 129,-2 4 0,1-3 0,-1-3 129,2-3-258,-1-3 129,1-4 0,1-3 129,1-12-129,-4 12 129,4-12 0,0 0-129,0 0 129,0 0-129,-1-11 129,1-5-129,0-4 129,0-4-129,-1-5 0,1-4 129,-1 1-129,1-2 0,-1 3 129,1-1-129,0 7 0,0 2 0,0 4 0,0 4 0,0 5 0,0 10 0,0-14-129,0 14 129,0 0 0,0 0-129,0 11 129,0 2-129,-2 2 0,2 2 129,-2 7 0,1 0 0,0 3-129,1 4 129,0-2-129,0-2 258,0-1-258,0-2 129,0-9 129,0-1 0,0-14 0,0 0 0,0 0 0,1-11 0,-1-11 129,0-3 0,0-6-258,-5-5 129,2-5-129,-5 0 0,-2 3 129,1 2-129,-4 6 0,1 5 0,-2 3 129,4 4-258,-1 9 129,11 9-129,-16-9 0,16 9 129,-10 10-387,7 4 258,3 8-258,0 2-258,4 20-1677,-4-4-1548,4 5-1032,2 0-258</inkml:trace>
  <inkml:trace contextRef="#ctx0" brushRef="#br0" timeOffset="25023.4313">13520 6960 2580,'15'0'3483,"-3"0"-2322,3 0-774,1 3 387,5 4 129,0-3-258,6 4 129,-1-3-258,4 3 129,-1-4-129,3 5 0,-2-4-258,5 3-129,-4-5 129,1 4 0,-4-5 0,-1 3-258,-6-4 258,-2 3-258,-6-4 387,-2 0 129,-11 0-129,0 0-129,0 0 0,-12-1 129,-12-1-129,3 0 0,-10 1 0,-5 1-258,-6 0 129,-1 0 0,-2 1-129,-3 3 129,7 0 0,0 2 0,4-2 0,7-3 0,5 3 129,10-2 0,1-2 0,14 0 0,0 0 0,15-6-129,6 5 0,6-1-129,8 0 0,5 1 129,8 0-129,4 0 0,5 1 0,1-3 0,3 2 129,3-5 0,-3 1 0,-1-5 0,-2 2 0,-6 2 129,-12-2-129,-9 0 129,-7 0-129,-12 4-129,-12 4 129,-6-3 0,-19-1-129,-7 3 129,-9-1-258,-10 0 129,-8 2 0,-6 0 0,-3 0 0,-4 0 0,2 0 0,1 0 0,3-3 129,8 0-258,4-4 129,10 2 0,8-2 0,8 1 0,9 3 0,5-2 0,14 5 0,0 0 0,7-14 0,12 12 0,5-1-129,8 1 129,4-1 0,9 3 0,3 0 0,5 2 0,-1 1 129,-2 2-129,3 2 0,-3 1 0,-4 1 0,-3-2 0,-11 1 0,-4-3 129,-9-1-129,-5 1 258,-14-5-258,0 0 0,-11 0 129,-11 0-129,-7 0 0,-9 0 0,-7 0-129,-8 3 129,-5 1 129,0 1-516,-3 6 387,3-1 0,-1 2 0,7 1-129,3-1 129,11 4-129,6-4 129,8-1 0,12-2 0,12-9-129,1 15 129,20-12 0,11 0 0,8-2 0,10-1 0,11 0 0,7-2 0,6-3 0,6-3 0,1-1 0,1-3 0,-1 0 0,-4-4 0,-3 2 129,-7-2-129,-8 2 129,-10 3-129,-10-2 387,-10 3-387,-9 3 129,-20 7-129,0 0 0,0 0 0,-27-11 0,-6 9 0,-8 2-129,-7 0 129,-9 0 0,-6 0-258,-1 1 258,-4 2 0,2-2 0,2 3-129,4-4 258,7 1-129,8 1 0,11-2 0,9 0 0,11 0 0,14 0 258,0 0-258,28 0-258,5 0 258,10-2 258,11 2-258,7-1 129,5 0-129,8 1 0,2 0 0,-1 0 258,1 0-258,1 0 129,-3-3-129,-1 0 0,-3-3 129,-5-2-129,-8-1 129,-8 2-258,-12-4 258,-7 1 0,-13 1-129,-17 9 0,0 0 129,-27-12-258,-9 9 129,-10 3 0,-8 0-129,-8 3 129,-8 2 0,-4 2 0,-2 0-129,-2 0 129,1 5 0,1-1-129,6 5 129,6-1-258,8 1 387,11-1-258,11-2 129,9-2-129,13-2 0,12-9 258,11 11-129,15-9 0,11-2 0,9 0 129,14 0 0,9-1 0,5-6 0,10 0 0,3-4-129,3 1 258,2 0-258,0 0 129,-7 3-129,-4 0 0,-6 3 129,-9-1-129,-12 1 129,-14 0-129,-14-1 129,-13 2-129,-13 3 0,-19-4 129,-17 1-258,-15 2 129,-12 1 0,-14 0 0,-8 0-129,-9 0 129,-3-3 0,-2 1-129,1-1 129,1-1 0,7 1 0,6-2-129,8 3 129,12 1-129,11-1 129,12 2 0,10 0-129,13 2 129,18-2 0,0 0 0,14 7-129,13-4 129,8 0 0,9 2 0,10-4 129,7 3-129,6 0 0,6-2 0,2 3 0,3 0 129,0-4-129,3 2 0,-1-3 0,-1 1 129,-3-1-258,-6-4 129,-2-1 0,-5-3 129,-7 1-129,-10 0 0,-12 1 129,-9 0-129,-8 3 129,-17 3-129,0 0 0,-15 0 0,-15 0 0,-6 3 0,-9 3 0,-10 0 0,-1 1-129,-4-2 129,5-1 0,0-1 0,7 0-129,8-1 129,7 1-129,11-3 129,10 0 0,12 0-129,0 0 129,27 0 0,6 1 0,8-1 0,9 2 129,10-1-129,2 2 0,6-3 0,-2 0 129,1 1-129,-4 0 129,-1-1-129,-2 0 0,-3 0 129,-8-5-129,-7 0 0,-7-2 0,-8 2 0,-7-2 129,-9-1-129,-11 8-129,-7-17 129,-14 11 0,-9 0-129,-7 2 129,-8 1 0,-8 3-129,-2 0 129,-1 0-129,2 5 129,4 0 0,4 0 0,8 2 0,8-3-129,7 1 0,8 0 129,15-5 0,0 0 0,8 11 0,16-9-129,6 0 258,9 0-129,8 0 0,5-2 0,4 0 129,4 1-129,0 2 0,2-3 0,-2 0 0,-2-3 0,-4 0 0,-5-2 0,-7 0 0,-10-1 0,-6-5 0,-11 2 0,-15 9 0,0-20 129,-12 11-129,-16-1-129,-4 1 129,-11 1-129,-6 3 129,-7 3-129,-3 2 129,-3 0-129,-1 0 0,3 3 129,-1 4-129,4-3 129,7 2 0,3 1 0,7-2-129,10 2 129,5-2 0,9 2-129,16-7 129,-5 14 0,12-7 0,13-2 0,6 3 0,11-1 0,6 0 0,6 0 129,5 0-129,3-2 0,3 3 129,3-1-129,2 0 0,0-2 0,-3-3 129,-5-2-129,0 0 0,-9-5 129,-8-4 0,-9-5-129,-7-1 0,-13-1 129,-9-4-129,-5 3 0,-15 2 0,-12-2 0,-10 4 0,-7 2-129,-8 4 129,-7 2 0,-3 5 0,-3 0-129,2 7 129,3 3 0,7 1 0,8 2 0,6-1 0,10 3-129,9-2 129,6 0 0,14 0 0,3 3-129,11-3 258,11 3-258,8-3 129,9 2 0,5-2 0,9-1 0,9-2 129,9-7-129,1-1 0,6-2 129,2 0-129,3-2 0,1-10 0,-5 2 129,-3-3-129,-8 1 129,-5-3-258,-12 2 258,-11 1-129,-9-3 129,-11 6-258,-20 9 129,7-15 0,-16 8 0,-15 3 0,-6-1-129,-6 4 129,-7 1 0,-3 0 0,-4 1 0,1 4 0,1 1 0,2 0 0,1 1 0,5 2 0,6-2-129,6 0 129,5 1 0,7 0 0,16-8 0,-7 16 0,7-16 0,22 19 0,2-7 0,8-2 0,10 3-129,6-6 129,5 2 0,4-4 0,3-1 0,1-3 0,-3-1 129,1 0 0,-6-5-129,-5-2 129,-9-3-129,-8-3 0,-8 2 0,-10-4 0,-10-2 0,-6 2 0,-15-1 0,-7 1-129,-9 1 129,-8 2 0,-5 0 0,-4 3 0,-5 3 0,-1 1 0,-1 4 0,1-2 0,2 2 0,0 1-129,2 0 258,3 0-129,7 1 0,6 2 0,5 1-129,10 1 129,5 0-129,17-5 129,0 16-258,11-9 258,13 2 0,7-1 0,9 3 0,5 2 0,11-1 0,2-2 0,5 0 0,3 1 0,8-1 129,0-2-129,5 0 0,-3-6 0,1-2 0,-2 0 129,-3 0-129,-8-3 0,-6-3 129,-11 3-129,-8-6 129,-13 6-129,-6-3 258,-20 6-387,0 0 258,-6-14-258,-19 10 129,-5-1-129,-9 2 129,-4 0-129,-8 2 129,-5-1 0,1 2 0,1 0 0,1 2-129,2 0 129,5 0 0,7-2 0,7 1 0,10 1 0,6 0 0,16-2-129,0 0 129,0 0-129,30 10 0,3-5 129,7 3-258,10-4 258,6 0-129,4 1 258,4-4-129,-1-1 258,-1 0-129,-2-10-129,-4 0 129,-8-4-129,-5 2 129,-9-6-129,-6 2 0,-13-3 0,-9-1 0,-6 4 0,-14 0-129,-11 4 0,-8 0 129,-8 3-129,-9 4 129,-5 2-258,-7 3 258,1 3-129,-3 1 129,5 4 0,2 1-129,9 0 129,3 2 0,11-2 0,7-1 0,11-1 0,16-7 0,-8 17 0,16-10 0,11 0 0,9-1 0,9 0 129,7-1-129,5-2 0,6-3 0,0 2 0,-1-2 0,1 0 129,-6-4-129,-7 1 0,-6-1 258,-10 1-129,-8-1-258,-18 4 258,0 0-129,-12-13 0,-16 10 0,-11 3-129,-10-2-129,-10-1 258,-7 3 0,-5 0 0,-2 0 0,3 0 0,0 5 0,7 0-129,3 2 129,11 5 0,7-2-129,4 2 129,12-1 0,9 2 0,6-1-129,9 1 129,6-2 0,8-5 0,9 3 0,7-3 0,4 0 0,8-5 0,1-1 0,1 0 0,-1-7 129,-1-1-129,0-1 129,-5-2-258,-5 0 258,-8-2-129,-6 1 129,-8 1-129,-8 11-129,-5-23 129,-14 14 0,-9 2 0,-10 5 0,-5 1-129,-9 1 258,-5 7-129,-5 4-129,-2 5 258,1 1-258,2 0 129,2 0-129,9 0 129,4 0-129,13-8 129,6-1 0,13-2 0,14-6 0,0 0 0,16 0 129,11-2-129,7-6 0,9-4 129,4 0 129,4 1-258,-1-4 0,-5 1 0,-4 2 258,-8-2-258,-6 7 258,-8 2-258,-19 5 0,0 0 0,0 0 0,-29 8 129,-5 5-129,-11 1 129,-1 4-258,-8 1 129,-4 3-129,1-3 0,6-2-387,8 5-1032,-6-14-1290,16 8-1419,2-11-903,7-5-258</inkml:trace>
  <inkml:trace contextRef="#ctx0" brushRef="#br0" timeOffset="29667.6969">16780 11037 1935,'-25'7'4515,"6"-1"-258,19-6-129,0 0-3612,-14 0-129,14 0 129,-11-4 129,11 4-258,-9-11 129,9 11 129,-7-14-129,7 14-258,0-16 0,0 16-129,16-13-129,-2 6 0,1-1 0,0 3 0,4 5 0,1 0-129,-6 12 129,-1 1 0,-4 7 0,-3 0 0,-4 7 0,0-1 129,-2 0 0,-5 1 129,-6-7 0,2 2 129,-6-7 0,2 0 0,-4-7-129,1-2 129,1-6-258,-1-6-129,16 6 0,-12-29-129,12 3 129,8-7-129,9-4-129,8-3 129,3 3 129,5-3 129,-1 5-129,-1 7 0,-1 9 0,-6 5 0,-3 9 0,-4 5 0,-3 8 0,-4 10-258,-4 4 129,-3 5 258,-3 5-129,-3 3 0,-6-1 129,-4 3 0,-6-3 258,-2 0-129,-5-3 0,-2-6-129,-5-2 129,0-8-129,-1-1 0,3-7 0,0-7-129,4-4 0,4-11 129,5-6-129,9-8 0,5-2-129,4-9 129,10 1-129,4-1 129,2 1 0,4 2 0,1 6-129,-1 4 129,1 10 0,-2 5 0,1 5 0,1 7-129,0 0 129,0 12 0,1 6 0,-1 1 0,-2 2 0,-1 3 0,-2 3 129,-5 2-129,-1 1 129,-4 0-129,-3-1 0,-3 2 0,-3-3 129,-8-4 0,-4-4 0,-3-3-129,-3-6 129,-4-6 0,-2-5-129,0-5 129,-2-9-129,-2-3 0,2-5 0,1-4 0,2-5 0,3 2 0,7-2-129,6 0 258,4 4-258,6-1 129,8 4-129,7 7 129,4 0-129,5 7 129,2 3 0,4 7 0,1 0-129,-1 9 258,3 2-129,0 3-129,-4 6 258,0 1-129,-3 2 0,-3 0 0,-6 2 0,-3 2 129,-7 2-129,-7-6 129,0-1-129,-10-1 129,-8-1 0,-6-4-129,-3-3 129,-6-4-129,1-6 0,0-3 129,4 0-129,2-12-129,5-5 129,10-8 0,2-2-129,9-4 129,0-1 0,14 1 0,2-2-129,7 7 129,4-1 0,2 13 0,3 2 0,0 4 0,1 8 0,-2 2 0,-1 8 0,-3 7 0,-4 5 0,-7 0 0,-2 4 0,-8 3 0,-4-1 129,-4 1-129,-12-1 129,-4-4-129,-7-3 129,-4-3 129,-1-6-258,-1-5 0,-1-7 129,4-4-129,5-11-129,7-7 129,5-7-258,11-3 258,2-3-129,13-1 129,6-2 0,3 6-129,4-1 129,1 11 0,0 5 0,-2 7 0,-1 6 0,-5 4 0,-4 12 0,-3 5 0,-7 8 129,-6-1-129,-2 7 129,-14 3 129,-1-1 0,-8-2-258,-2 0 129,-5-3-129,0-6 129,-1-2 0,4-8-129,3-11-129,3-1 258,3-7-129,6-10-129,5-6 129,7-5-129,1-1 129,10-4-129,5 1 129,7 1-258,1 8 258,1 4-258,0 6 516,2 6-258,-2 7-258,-3 2 258,0 11 0,-2 5 0,-5 4 0,-1 3 258,-3 3-258,-2 1 0,-4-3 0,-4 3 129,0-2-129,-8-5 129,-3 0-129,-3-3 0,0-7 0,-4-2 129,1-7-129,-1-3 0,3-6 0,2-5-129,4-11 129,4-2 0,5-5 0,0-2-129,9 1 129,6 1-129,1 0 129,4 4 0,-1 6 0,-1 4 0,0 8-258,-3 4 258,3 3 0,-7 2 258,-11-2-258,18 18 0,-14-3 0,-1 2 0,-3 0 129,-3 2 0,-9 0-129,-3 1 129,-5-2-129,-4-1 129,2-5-129,-6 0 129,2-6-129,-1-6 0,2 0 0,2-10-129,4-7 129,0-4 0,5-6 0,0-2-129,6 1 129,2 0 0,1 1 0,3-1-129,2 8 129,0 1 0,9 0-129,4 7 129,6-1 0,2 0 0,0 9-129,5 3 129,0 1-258,-1 6 258,-5 7 0,-2 1-129,-3 7 129,-4 2 0,-5 1 0,-6-1 129,-2-3 129,-10 4-258,-9-5 0,-6 0 129,-5-6-129,-2 2 129,-4-12-129,-1-3 0,0 0 0,0-11 0,6-5 0,3-6 0,2 0 0,4-5 0,5 0 0,8-4 129,4 1-258,7 2 129,1-1 0,8 2 0,9 6-129,-1 1 129,7 4 0,-1 6-129,3 7-129,-1 3 516,2 5-258,-1 4-258,-3 8 516,2 3-516,-5 1 516,0 4-516,-4-3 516,-4-3-516,-4 1 516,-4-3-129,-4-2-129,0-15 0,-17 18 129,0-12-129,-5-4 0,-1-2 129,-2-4-258,1-4 129,4-5 0,3-3 0,5-5 0,6-1 0,6-1 0,0 4 0,15-1 0,1 4 0,6-1-129,3 7 258,3 5-258,0 5 129,-2 0 0,-3 5 0,-2 5 129,-4 0-258,-6 6 258,-4 1-258,-6 3 387,-2-3-387,-11 3 258,-5 0-258,-5-2 129,-2-1 129,0-1-129,0-4 0,1 1 0,6-3 0,2-3 0,15-7-129,-11 21 0,11-21-258,0 20-129,0-20-258,25 29-1032,-17-18-1290,19 9-1290,-1 1-903,2-2-129</inkml:trace>
  <inkml:trace contextRef="#ctx0" brushRef="#br0" timeOffset="32471.8573">16694 12828 4257,'-1'-15'4644,"1"15"-516,0-24-1419,-1 7-2451,1-2 258,0-5-129,2 7 0,-1-7 129,9 7-129,-10-3 387,9 6-387,-7-1 0,-2 15 0,13-15-129,-13 15-129,16 0 0,-16 0 0,14 15 0,-7 2 0,-1 2-129,1 3 129,-3 2 0,0 2 0,-4-2 129,0 4 129,-2-6-258,-4-1 129,-5-5 0,2 1 0,-8-6 0,4-4-129,-3-4 0,2-3 0,0-12-129,2-2 0,3-9 0,4-3 0,5-6-129,5 1 0,7-3 129,1 2 0,6 3 0,1 2-129,0 8 129,4 4 0,-5 6 0,1 7 0,2 2 0,-4 2 0,0 12 0,-2 1 0,-3 6 129,-3 4 0,-5 4 0,-3 0 0,-4 3 0,-8-1 0,-5-2 0,-5 4 129,-5-8 0,-2-3-258,-4-7 258,0-2-129,2-9-129,3 0 129,2-6 0,6-13-258,3-6 258,7-5-258,7-6 0,1-2 129,9-2-129,3-1 0,3 1 129,1 6-129,4 5-129,-4 7 258,2 6 0,-3 4-129,-1 8 129,-2 0 0,-1 8 129,0 7 129,-2 2-258,2 4 0,-3 1 0,-2 4 0,-1-2 0,-3 1 0,-2 0 0,0-4 0,-5-1 0,-3-4 129,-5-3-129,0-1 129,-2-7-129,-5-3 0,0-2 0,3-5 0,-3-9 129,1-3-258,5-5 129,0-6 0,6 0-129,4-1 0,4-2 129,0 2 0,5 2-258,5 5 258,1 0-129,1 8 129,0 0 0,0 6 0,2 5-129,-1 3 129,-2 1 0,0 6 0,0 7 0,-3 2 0,3 5-129,-4 3 129,-2 2 0,-3 1 129,-2 0-129,0-3 129,-7 0-129,-4-2 0,-4-4 387,-1-5-387,-4-5 0,-1-6 129,-2-2-129,2-5-129,0-4 129,2-8 0,2-3 129,4-4-258,3-2 129,4 1-258,5-6 258,1 1 0,7 0-129,4-1 0,8 8 129,-1 1-129,1 4 0,1 3 129,0 8-129,-2 2 129,-1 5-129,1 2 129,-6 8 0,1 5 0,-2 2 0,-3 4 0,-2 3-129,-4 1 258,-2 0 0,-2 4 0,-7-2-129,-5-2 129,-5-4-129,-4-1 129,-3-6-129,-2-3 129,1-5-258,-1-6 258,-1 0-129,5-9 0,2-6 0,5-4 0,4-4 0,5-3-129,5-3 129,3 0-258,6 0 258,5 0-129,2 3 0,3 7 129,1 4 0,-3 5 0,-1 1-129,0 7 129,-3 2 0,2 4 0,-2 8 0,1 0 0,1 2 0,-4-1 0,0 8 0,-1-4 0,-1 1 0,-2 2 0,-4-5 129,-2-1-129,-3-1 129,-2 2-129,7-15 129,-12 14-129,12-14 0,0 0-129,0-14 0,6-3-129,15-5 129,1-3-258,5-3 129,3-3 0,5 8 129,-3 1 0,-3 4 129,-6 8 0,-2 6 129,-3 4 0,-6 7-129,-4 11 129,-7 4 129,-1 7-258,-6 0 129,-5 6 129,-5 1-129,1-3 129,-5-7 0,6-3-129,0-5-129,2-12 129,12-6-258,0-7 129,6-14-129,8-4 129,6-2-129,5-3 0,0 1 129,2 8-129,-4 0 129,-2 6 129,-5 8-129,-3 7 0,-13 0 0,7 22 129,-7-5 0,-7 3 129,-7 7-258,-4 3 258,-3-3-129,1 1 129,-2-8-258,1-3 129,3-8-129,4-5-129,14-4 129,-13-17-258,13-4 258,1-5-129,8 2 0,1-4 129,6 7 0,-1-2-129,2 5 258,-2 8-129,-3 8 0,-1 2 0,-11 0 0,16 12 0,-11 0 129,-4 2-129,-1 6 0,-3-1 129,-4-1-129,-4-1 258,1-3-258,-1-3 0,-1-3 0,12-8 0,-14 0-258,14-12 258,2-6-129,8-6 0,7 3 0,2-7 0,7 3 129,1 5-129,1 3 129,-2 3 0,-1 9 0,-5 5 0,-3 0 129,-5 11 0,-6 2-129,-5 6 129,-1 1 0,-9 9 258,-8-3-258,-2-2 0,-3-2 0,2 1 0,0-5-129,3-5 0,4-5 0,13-8 0,-14 0 0,14 0 0,7-15-129,2-4 129,4-1 0,1 0-129,0 3 0,0 0-258,2 12-774,-16-14-1548,15 15-1548,-15 4-903,0-21-645,-15 6 517</inkml:trace>
  <inkml:trace contextRef="#ctx0" brushRef="#br0" timeOffset="35380.0228">13322 5886 1,'17'-9'1418,"-17"9"-257,12-8 258,-12 8-129,15-7-129,-15 7 0,16-5-129,-16 5-129,17-3-129,-17 3-258,17-1-129,-17 1 129,15 0 0,-15 0 258,10 0 129,-10 0-129,0 0 0,0 0-129,0 0 129,0 0-129,-8 0-258,8 0-129,-24 0 0,7 0-129,-4 0 0,-2-1 0,-3-3 0,2 3 0,-3-1 0,1 2 0,2 0 0,4 0 0,0 0 0,6 0 0,1 0 0,13 0-129,0 0 129,0 0 129,0 0-258,11-3 129,6-1 0,5 1-129,4-2 129,5 0-129,0-1 129,1 3-258,-1 0 258,-4-1-129,-2 4 0,-4 0 0,-5-2 129,-3 2-129,-13 0 129,11 0-129,-11 0 129,0 0 0,-9 0 0,-4 0 0,-3 0 129,-4 0-129,-6 0-129,-2 0 129,-6 0-129,2 0 0,-2 0 129,0 1 0,4-1-129,0 0 129,4 0-129,6 0 129,5 0-129,3 0 0,12 0 129,0 0-129,0 0 129,0 0 0,7-2-129,13-1 129,0-1 0,6 1 0,4-1-129,0 3 0,-1 1 0,-1 0 0,-3 0 0,-4 0 0,-2 0 0,-4 0 0,-3 0-129,-12 0 258,18 0-129,-18 0 0,0 0 0,0 0 0,0 0 129,0 0-129,-13-9 0,-3 4 0,-3 2 0,-6-1 0,-2 1 0,-1 1 0,-3-5 0,4 2 0,3 2 0,0 2 0,5-2 0,4 0 0,3-2 0,12 5 0,-10 0 0,10 0 0,0 0 0,0 0 0,8 0 0,5-4-129,2 4 129,4 0 0,1 2 0,2-2 0,2 0 0,-2 2 129,0 3-258,-4 2 129,-1-4 0,-4-2 0,-13-1 0,18 3 129,-18-3-129,0 0 0,0 0 129,0 0-129,-8 0 0,-6 0 129,-6-4-129,-6 1 0,1-1 129,-5-1-129,-3 0 0,0-1 0,3 0 0,5 3 0,1-4 129,5 2 0,3-2-129,3 2 0,13 5-129,-13-5 129,13 5 0,0 0-129,0 0 0,0 0 129,16 3 0,-1-1 0,0 2 0,4 2 0,2 0 0,0 1 0,0 1 0,-2-2-129,-5-2 129,1 1 129,-4 2-258,-11-7 129,14 9 129,-14-9-129,0 0 0,0 0 0,-10 6 129,0-6-129,-4-4 0,-2-2 0,-2-3 0,-2-1 0,1 2 0,2 1 0,5-1 0,-1 2-129,13 6 129,-14-6-258,14 6-129,0 8-774,12 17-1806,-3-14-1419,2 2-903,-1 6-258</inkml:trace>
  <inkml:trace contextRef="#ctx0" brushRef="#br0" timeOffset="39851.2792">5954 12561 645,'14'0'2322,"-14"0"-1290,14-2 129,-14 2 129,14-6-129,-14 6-129,12-6 258,-12 6-258,0 0-129,15-9-258,-15 9-129,0 0-129,0 0 0,17-3-387,-17 3 129,18 0 0,-7 0 0,3 0 129,0 0 0,3 0 129,-4 0 129,3 0 129,-16 0 258,21-5 0,-21 5 0,11-4-129,-11 4-129,0 0 0,-13-8-258,2 6-129,-5-2 0,-5 4-516,-2-1 258,-4-2 258,-3 2-258,4 1 0,-4 0 129,1 0-129,2 2 129,3 1 0,-1-1 0,5 2 129,5-3 0,3 1-129,2-2 129,10 0 0,0 0-129,0 0 0,0 0 0,0 0-129,0 0 0,16 2 0,-2-2 0,5 0 0,1 1 0,3 0 0,1 0 0,-2 2 0,0 1 129,2-2-129,-4 0 0,-3 1 129,2-3-129,-5 0 0,-1 0 0,-13 0 387,14 0-387,-14 0 129,0 0 129,0 0-258,6-11 129,-6 11 0,-12-10 0,2 5-129,-8-3-129,-1 2 258,-2 0-258,-3 1 258,-2-1-258,0 1 129,2 2-129,1-1 129,2 3 0,4-1 0,2 2 0,5 0-129,10 0 129,-12 0 0,12 0 129,0 0-258,8 7 387,6-6-387,4-1 258,2 1-129,4 1 129,2-1-129,0 1 0,1 0 0,-5 1 0,-1 0 0,-3 1 0,-4-1 0,-14-3 0,18 6 0,-18-6 129,0 0 0,0 0 0,0 0 0,0 0 0,-10 2-129,-3-2 129,-1 0-129,-3 0-129,-3 0 0,2 2-258,-3-2-516,12 16-1548,-12-11-1677,9 4-903,-2-2-258,3-3-516</inkml:trace>
  <inkml:trace contextRef="#ctx0" brushRef="#br0" timeOffset="41188.3559">5938 11412 2193,'11'7'3354,"-11"-7"-2451,14 0 258,-14 0-258,17 0 129,-17 0 129,14-5-129,-14 5 0,14-7-258,-14 7 0,0 0 0,12-14-129,-12 14 129,0 0-258,11-12 129,-11 12-129,0-11 129,0 11-258,-7-9-129,-3 5 0,-2 2-129,-2 2 0,-1 0 0,-2 0 0,2 0 0,0 0-129,2 2 258,3-1-258,10-1 129,-11 1 0,11-1-129,0 0 0,0 0 129,13 0-129,-1 0 0,5-1 0,3-3 129,1-3 0,5 6 0,-3-3 0,2 0-129,-3 1 129,-2-2 129,-2 2-258,-4 3 0,-14 0 0,16-1-387,-16 1-516,0 0-2580,0 0-1290,-8 0-129,-14-9-387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13T17:27:41.318"/>
    </inkml:context>
    <inkml:brush xml:id="br0">
      <inkml:brushProperty name="width" value="0.05292" units="cm"/>
      <inkml:brushProperty name="height" value="0.05292" units="cm"/>
      <inkml:brushProperty name="color" value="#FFFFFF"/>
    </inkml:brush>
    <inkml:brush xml:id="br1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5837 10781 903,'0'0'1290,"6"-3"-516,-6 3 129,0 0 0,10-13 258,-10 13 387,15-8 129,-15 8 0,20-14-129,-7 1 0,8 6-258,-4-12-258,8 9-258,0-7-258,6 6-129,0-7-129,2 0 129,1 2-258,2 1 0,-6 1 129,3 2 0,-5-1-129,-2 4 129,-7-3-129,-4 9 129,-2-2 0,-13 5 0,13-7 0,-13 7-129,0 0 129,0 0-129,-15 6 0,2 3 0,-6-2 129,-2 3-129,-5 5-129,-2-1 0,-4 2 129,-1 1 0,0-4-129,-1 6 129,0-4 0,0 3 0,1-2-129,3-1 129,-1 0 0,7-2 129,-2-1-129,4-1 0,4-3 0,5 0 129,1-4-129,12-4 0,-11 3 0,11-3-129,0 0 129,0 0 129,14-6-129,0-3 0,4 0 0,4-4 0,3 1-129,6-4 129,1 0-129,1 2 0,2-3 0,0 3 0,1-3 0,4-2 0,1-1 0,-1-3-129,1 0 129,1-1 0,-2 2 0,-4 1 0,-5 0 0,-1 2 0,-3 6 0,-6 1-129,-5 4 129,-2 2-129,-14 6 129,17-7-129,-17 7 129,0 0-129,0 0 129,0 0 129,0 0-129,0 0 0,-10 11 0,10-11 129,-20 11-129,10-5 0,-1-1 0,11-5 0,-16 7 0,16-7 0,-11 5-129,11-5 129,0 0 0,-12 12 0,12-12 0,0 0 129,0 0-258,-2 10 258,2-10-129,0 0-129,0 0 129,5-6 0,-5 6 0,17-16 0,-2 6 0,1-3-129,3 2 129,-3-4-258,0 7 258,-2-1 0,-1 2 0,-13 7 0,15-7-129,-15 7 129,0 7-129,-8 5 129,-9 7 0,-7 3-129,-3 5 129,-6 3 129,-5 3-258,-1-2 258,0-2-129,6-5 0,4-4 0,6-6 129,5-6-129,18-8 0,0 0 129,0 0-129,14-20-129,13-2 0,8-4 129,7-8-258,6-2 258,1-5-129,0 4 0,-3 6 0,-6 6 129,-5 4 0,-7 9 129,-9 6-129,-6 6-129,-8 13 129,-5 4-129,-4 10 129,-10-3 0,-5 7 129,-5-2-129,-5 3 129,-2-6 0,1-2 129,1-2-258,4-10 258,5 4-258,4-8 0,7-2 0,9-6 0,0 0-129,0-17 129,4 2 0,6-6 0,5-4 0,0-2 0,4-2 0,0-1-129,-2 2 258,2 6-387,-4 1 258,2 3 0,-4 4 0,0 0-129,-13 14 129,17-7-129,-17 7 129,13-6 0,-13 6 0,0 0 0,0 0 0,11 0 0,-11 0 0,0 0 0,0 0 0,1 10-129,-1-10 129,0 15 0,0-4 0,-4 0 0,4-11 129,-9 18 0,9-18-129,0 0 129,0 0-129,0 0 129,-1-9-129,7-12-129,10-4 129,5-6-129,3-3 129,4-2 0,-2 3 129,-4-1 0,-4 5-129,-4 4 258,-6 8-387,-5 5 258,-3 12-258,0-17 0,0 17-129,0 0 129,-12 2 129,12-2-258,-9 20 387,5-8-258,0 2 258,2 6-129,-3 1 129,2-1-129,-1-4 0,2-1 0,-2-1-129,4-14 129,-1 20 0,1-20 0,0 0 0,0 0-129,0 0 129,0 0 0,11-17 129,-3 0-258,-1-5 0,1-4 258,-2-3-258,0-3 129,-3 3 0,-2 2 0,-1-1-129,0 3 129,-4 5 129,-3 5-258,2 4 129,5 11 0,-13-14-129,13 14 129,-15 0-129,15 0 0,-16 12 129,6 0-129,1 4 129,2 2 0,-2 4 129,1 4-129,2 1 129,2-3-129,-2-1 0,4-2 0,2-2 0,0-4 0,0-15-129,0 17 258,0-17-129,0 0 0,9 0 129,-5-10 0,0-5-129,0-2 129,-2-5-129,-1-5-129,-1-1 0,0-2 129,-1 0 0,-4 2 0,-1-1-129,-1 1 129,1 3 0,-3 4 0,2 1 0,0 3 0,0 5-129,-1-1 0,8 13 129,-13-8-129,13 8 129,-11 3 0,11-3-129,-6 14 0,6-2 129,4 2 0,4-2-129,3 3 129,3-2-129,-1 0 129,4 0 0,-3 2 0,1-2-258,-5-2 258,1 0 0,-11-11 0,12 10-129,-12-10 258,0 0-258,0 0 258,2-8-129,-2-5 0,-5-2 258,-4-2-258,-3-5 129,-3-5-129,-4-2 129,0 3-129,-3-6 0,0 6 129,-1 2-129,-4 2 129,-1-1-129,4 4 129,0 5-129,0 6 0,1 2 129,3-2-129,2 4 0,3-2 0,15 6-129,-18-2 129,18 2-129,0 0 0,0 0 129,0 0-129,0 0 129,9 8-129,7-3 0,3 3 129,3-2-258,2 0 258,0 5-129,0 0 0,-1 0 129,-3-2-129,-6 1 129,-3 0-129,-11-10 129,17 14 0,-17-14 0,0 0 129,0 0 0,-1-7-129,1 7 129,-21-22 0,6 9 129,-5 0-258,-1-3 129,-3-2-129,-3 1 129,-1 0-129,-2-1 0,0 1 129,-1-2-129,4 3 129,-2 1-129,1 3 0,0 2 0,2 1 0,4 4 0,1 1 0,3 4-129,4-1 129,14 1 0,-16 0 0,16 0-129,0 0 129,0 0 0,17 2 0,-1-2 0,5 3 0,2-1 0,3 1-129,-1 2 0,4-3 129,-2 5-258,-3-4 258,-3 1 0,-4-1-129,-3-1 258,-14-2 129,14 1-129,-14-1 0,0 0 0,0 0-129,-7-8 129,-4 1 0,-8-1-129,-2 1 129,-5 0-129,-7-3-129,-2 4 258,-4-1-129,-3 2-129,-3 1 258,-2 0-129,-1 1-129,1 2 129,4 1 129,0-1-129,4 1 0,4 0 0,3 0 0,6 0 0,5 0 0,3 0-129,5 1 129,13-1 0,-12 9 0,12-9-129,0 0 129,11 16 0,3-9-129,4-1 129,2 1 0,2 1-129,5-1 129,1-2 0,2 0-129,3-1 129,0-2 129,0-1-129,-1-1 0,0 0 0,-2 0 0,-3 0 0,-3-3 0,-8 0 0,-2 3 0,-14 0 0,12-1 0,-12 1 129,-8-8 0,-10 6-129,-3-1 0,-8 0 129,-5-2-129,-6 3 0,0-3 0,0 3 129,-1 0-129,1 0 0,2-1 0,3 0 0,3 3 129,4 0-129,4 0 0,4 0 0,3 0-129,6 0 129,11 0 0,0 0-129,0 0 129,0 0 0,8 0 0,10 0 0,3-2 0,6-1 0,2 3 0,3-2 0,4 0-129,-2 0 129,1-1 0,-1 3-129,-1-3 0,-3 2 129,-5 0-129,-1-1 129,-8-1 0,-2 1 0,-14 2 0,10-8 129,-10 8 0,0 0-129,-11-12 129,-5 7-129,-3 4 129,-6-6-129,-4 6 0,-2-2 0,-5 1 0,0 2 0,-4 0 0,-1 0 0,2 0 129,0 1-129,5 0 0,3-1 0,2 3 0,6-2 0,6 0 129,6 1-129,11-2-129,-12 4 129,12-4 0,0 0-129,7 13 129,7-8-129,0 0 0,4 3 258,2-1-129,1-2-129,2-1 129,1 1 0,-1-3 0,0-1 0,-2 1 0,1-2-129,-4 0 129,-1 0 0,-4-5 0,-1 0 129,-12 5-129,10-8 0,-10 8 0,0 0 129,-10-14-129,-5 10 129,-4 4-129,-7-3 0,-2 3 129,-4 0 0,-2 0-129,-2 0 0,1 4 129,-1-1-129,3-3 0,4 0 0,1 0 0,5 0 0,4 0 0,2 0 0,6 0-129,11 0 129,0 0 0,0 0-129,0 0 129,0 0-129,9 9 129,6-8 0,3 3 0,3 0 0,2 0 0,2-1 0,2-1 0,0-2 0,-1 0 0,1 0-129,-1 0 129,-3-2-129,-2-2 129,-3-3 0,-4 2 129,-14 5-129,19-12 0,-19 12 0,0-11 129,-10 6 0,-6 1 0,-5 2-129,-3 2 129,-5-2-129,-3 2 0,-4 0 129,2 3-258,0 2 129,-1-2 0,5 2-129,1 2 129,3-3 0,4 1 0,4 0 0,2 1 0,16-6 0,-11 11 0,11-11 0,0 0-129,17 12 0,-1-6-129,10 3-516,-3-4-2322,9-1-1806,2-4-129,-2 0-258</inkml:trace>
  <inkml:trace contextRef="#ctx0" brushRef="#br0" timeOffset="1832.1048">5476 9423 1,'0'-9'1934,"0"9"517,0 0-387,3-13 0,-3 13-516,0 0-129,0 0-387,0 0 0,0 0-129,2-11-258,-2 11-129,0 0-129,-6 0 129,-5 0-129,0 0-129,-4 0 0,-4 0 0,-2-3-129,1 3 0,-4 0 0,1 0 258,-2 0-129,4 0 0,-5 0-129,2 0 129,-2 2-129,2 1-129,-1 4 129,3-2-129,1 2 0,1 0-129,5-1 129,2-2 0,13-4-129,-15 7 129,15-7 0,0 0 0,0 0 0,0 0 0,14 9 0,1-6 0,2 1 0,3-2 0,4 2 0,1 0 0,1 2 0,2-4-129,4 3 129,-2-3 0,3-1 0,-1 1 0,-2-2 0,1 0 0,-4 0 0,-5 0 0,-3-3 0,-5 1 129,-14 2-129,16 0 0,-16 0 129,0 0 0,-9 8-129,-5-4 129,-3 1 0,-1 0 0,-3-4 0,0 0 0,2-1 0,2-2-129,2-3 129,4-1 0,0-2 0,11 8 0,-18-14 0,18 14-129,-12-10 0,12 10-129,0 0 0,-10-6 0,10 6 0,0 0 129,0 0-129,12 0 0,1 0 0,3 3 129,6-2 0,3 0 129,2 0-129,2 1-129,-1-2 129,-2 0 0,-1-2 129,-5 0-129,-5-1 0,-2 2 129,-13 1-129,0 0 129,0 0-129,-18 0 129,-9 4-129,-6 2 129,-4-2 0,-7 0 0,-1 0-129,1-4 0,4 0 129,9 0-129,7-2 129,8-8-129,16 10 0,-9-13 0,9 13 0,12-9 0,5 6 0,0 2-129,4 1 129,3 1 0,-3 6 0,4-2 129,-2 4-258,-2-1 129,-3 0 129,-1-3-258,-4 2 129,-1-2 0,-12-5 0,12 8-129,-12-8-129,0 0-258,8 12-645,-8-12-2064,0 0-1419,0 0-129,8-10-129</inkml:trace>
  <inkml:trace contextRef="#ctx0" brushRef="#br0" timeOffset="5347.3059">5882 10728 1548,'12'0'4257,"-12"0"-129,0 0 0,-11 2-3354,11-2-129,0 0 0,-12 17 0,12-17-129,-18 10 0,6-8-129,12-2 129,-25 9-129,12-4-129,-3-2-129,1 3 0,1-3-129,3 0 129,11-3 0,-16 0-129,16 0 129,0 0-129,11-12 129,5 0 0,4-1 0,7 1 0,-1-3 129,5 4 0,-1 1-129,-3 3 0,-3 3 0,-1 4 0,-6 0 0,-4 0-129,-13 0 258,17 4-129,-17-4 0,0 0 0,0 0 129,-17 11 0,-1-7 0,0 0-129,-8 2 129,0 1-129,-3 0 0,3 0-129,0-2 129,6-1-129,2-3 129,5-1-129,13 0 129,-14-5-129,14 5 258,0-20-258,6 6 258,5 0-258,3-1 129,4 3-129,2 0 129,1 0-129,0 4 0,0 2 0,0 2 0,-3 4 0,-4-1 0,-2 0-129,-12 1 258,10 1-129,-10-1 129,0 11-129,-10-6 129,-3 3 0,-5-1 0,-4 4 0,-4 0-129,-2 0 0,-4 0 129,1 0-129,0 1 0,2-2 0,1-3 129,2 1-258,4-4 129,5-1 129,4-2-129,1 0-129,12-1 129,-10 0 0,10 0 0,0 0-129,14-12 129,1 0 0,7 3-129,5 2 129,4-3-129,1-2 129,2 2 0,-2 4-129,0 0 129,-3 6-129,-4 0 129,-4-1 0,-2 1 0,-6 7 0,-1-1 0,-12-6 0,11 19-129,-11-19 129,-1 21 0,-7-8 129,-6-1-129,-2 3 129,-4-6-129,-3 1 0,1-4 129,1-2-129,1-4 0,3-1 0,2-6 0,5-5 0,5-2 0,4-1 0,1-4-129,3 4 129,8-1-129,6-2 129,8-1-129,1 2 129,9 3-129,4 2 129,4 2 0,5-2-129,2 5 129,-2 2 0,-1 3 0,-4 2 0,-5 9 0,-5-1 0,-8 3 0,-6 6 0,-8 0 0,-7 1 0,-4-4 129,0-2-129,0-12 129,-8 12-129,8-12 0,0 0 0,-5-17 129,7-5-129,8-4 0,4-4-129,4-1 129,2-2 0,1 2 0,-2 6 0,-2 4 0,-4 8 0,-1 5-129,-12 8 129,14 0 0,-14 0-129,5 20 129,-5-6 0,0 3 0,1 2 0,-1 1 0,0-6 0,0 1 0,0-3 0,0-2 0,0-10 0,0 0 0,9 2 129,-2-12-129,3-8 0,3-6 0,-1-6 0,5-6 129,-2-1-258,0 3 258,-3 1-129,1 6 0,0 3 0,-4 7 0,2 2 0,-11 15-129,14-17 129,-14 17-129,11 0 129,-11 0 0,0 6 0,0-6 0,-1 19 0,-5-7 0,1 2 0,5-14 0,-10 17 0,10-17-258,0 0 129,0 0 129,9-8 0,3-9-129,4-4 129,4-1 0,-1-2-129,2 1 129,-6 2 0,3 5 0,-7 4 0,-11 12 0,14-8 0,-14 8-129,0 11 129,0 1-129,-2 2 129,-5 3-129,1-1 129,-1-3 129,2 1 0,5-14-129,-10 10 0,10-10 129,-6-5 0,6-14-129,0-3 129,9-7-258,0-7 129,1-2 0,3 1 0,-4 2 0,1 6 0,-2 2 0,-3 4 0,-3 11 0,-2 12-129,0 0 0,0 0 129,11 0-129,-11 0 0,15 9 0,-5 3 129,0 3 0,3 2 0,-4 0 129,-1 4-129,-1-4 129,-3-2 0,-4 1-129,0-16 129,-2 20 0,2-20 0,-17 0-129,4-1 129,-1-7-129,-1-5 258,1-6-258,4-1 0,3-6-258,3-2 258,4 0-129,3 2 129,7-5 0,2 8-129,3 2 129,-2 4 0,-1 6-129,-2 8 129,2 3 0,-12 0 0,14 12-129,-11 0 129,1 5-129,-3-2 129,-1-1 0,0-2 129,-4 2-129,4-14 129,-22 15 0,9-8 0,-4-4 0,-1-2-129,-2-1 0,-1-1 0,2-7 0,-1-1 0,1-4 0,2-3 0,0-3 258,3-1-258,-1 0 129,2 1-129,-3-3 129,5 5-129,-1 1 0,1 3-129,11 13 129,-18-14-129,18 14 129,-12-11-258,12 11 129,0 0 0,0 0 0,0 0 129,0 0 0,0 0-129,0 0 129,-11 0 0,11 0 0,-14 0 0,14 0 0,-23-1 0,4-2 0,-1-4 0,-2 0 129,-3 0-129,0-3 0,-3 0 0,-2-3 0,0 2 0,0-1 0,2 2 129,0-2-129,1-3 0,5 2 129,1 2-258,3-1 129,5 0 0,13 12-129,-13-21 0,13 11 129,0 10-129,17-15 129,-1 9 0,4 0-129,3 1 129,6 3 129,-1 0-129,-1 2-129,2 4 258,-3 4-258,-5 2 129,-1 1 0,-2 1 0,-7 1-129,-2 3 129,-5-4 0,-2-1 0,-2-11 129,0 18 0,0-18-129,-12 13 129,12-13 0,-18 0-129,18 0 129,-20 0-129,7-3 0,2 1 0,-1-5 0,-5 6 0,1 1-129,-3 0 258,-3 1-129,1 6 0,1-2 0,-1 6 0,0-3 0,4 2 0,4 2-129,13-12-129,-4 16 129,4-16-258,24 7-129,-1-7-129,17 0-516,-2-4 0,18 4-387,-6-13 258,7 12 0,-10-9 258,4 10 0,-14 0 516,0 4-1806,-4 11-1419,-33-15 0</inkml:trace>
  <inkml:trace contextRef="#ctx0" brushRef="#br0" timeOffset="14188.8116">4826 9506 1032,'16'2'1290,"-16"-2"258,15 0-258,-15 0 387,16 0-258,-16 0-129,14 0-129,-14 0-516,16 0 129,-16 0 0,13 0-258,-13 0 258,11-5-258,-11 5 129,11-7-129,-11 7-129,10-7 129,-10 7-258,0 0-129,12-13 0,-12 13-129,0 0 0,0 0-387,0 0-258,0 0-774,0 0-1419,0 0-1419,0 0-258</inkml:trace>
  <inkml:trace contextRef="#ctx0" brushRef="#br1" timeOffset="20147.1524">5417 10778 1032,'0'0'1419,"0"0"0,10-7-129,-10 7-129,0 0-129,0 0-387,0 0-387,0 0 129,0 0 387,0 0 129,0 0 129,0 0 0,0 0 0,0 0 0,0 0-258,0 0-387,0 0-258,0 0-129,0 0 0,0 0 129,0 0-129,0 0 0,0 0 0,0 0 129,0 0-129,0 0 0,0 0 129,0 0-129,0 0 129,0 0-129,0 0 258,0 0-258,0 0 129,0 0-129,12-2 129,-12 2-129,0 0 129,14-9-129,-14 9 129,0 0-129,11-13 129,-11 13-129,4-15 129,-4 15-129,0-14 0,0 14 129,-2-20-129,-4 7 0,0-3 0,-1 1 129,-1-6-129,-3-5 129,3-1-129,-1-4 0,-1 0 129,0-4-129,3 3 129,-4-1-129,1-4 0,-2 5 0,-1-3 258,-1 2-258,-1-1 0,1 2 0,-3-2 0,3 0 258,0-5-258,2 3 129,3-1-129,0 1 0,1 4 0,3-1 129,-1 1 0,0 4 0,-2 3 0,1-2 0,-3-2 0,0 0 0,-2 1 0,1 3 0,-4-4 0,3 5 0,-3-2-129,3 4 0,0 0 129,1 5-129,0-7 0,3 2 0,0 0 0,2-1 0,-1 0 0,3 2 0,0 0 0,-4 3 258,2 3-258,-4 1 0,-1 3 129,-1 4-129,0 1 0,-2 1 129,14 5-258,-19-5 0,19 5 0,-15-1-258,15 1-903,-5 11-2967,5-11-516,0 0-387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13T16:38:33.891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6428 16944 1419,'16'5'4257,"-16"-5"0,0 0-258,0 0-2838,-15-1-774,0-1 0,-5 0-129,-3 2 129,-7 2-129,-2 10 0,-8-7 0,3 5 129,-7 4-129,5 5 0,-5-4 0,6 7 0,2-6 0,6 7 0,4-7-258,6-3 129,8-1-129,12-12 0,-6 17 0,6-17-258,21 16 129,4-12 129,13 1-129,4 4-258,11 3 0,1 0 129,7 3-129,-4 1 129,4 3-258,-9 5 129,-6 0 258,-8-1 129,-6-1 129,-9 2 258,-9-1 129,-3-3 0,-11-4 258,-1 5-258,-19-7 0,0 0 129,-14-1-129,-5 0-258,-5-5-129,-4 2 129,-2-3-129,0-2 0,4-5 0,4 2-258,9-1-258,2-1-387,16 0-903,-4 0-3096,11-12 129,8-13-516</inkml:trace>
  <inkml:trace contextRef="#ctx0" brushRef="#br0" timeOffset="668.0382">16816 16941 3612,'-15'0'4515,"-5"6"-645,20-6-258,0 0-2967,0 0-1161,0 0 0,0 0 0,6 9 129,9-7 258,-1 1 129,6 3 0,4 2 129,1 0 0,7 1-129,3 0-129,5 6-258,3-1-129,1-2 129,3 3-258,-6 5 387,2 3-387,-6 8 387,-3-1 0,-8 4 387,-9 2 129,-3 11 387,-9-9 129,-5 5 0,-8-8 129,-9 3 129,-13-9-258,-1 3 129,-10-17-387,-1-3-129,-6-3 0,1-3 0,0-12-258,4-5 129,3-4 129,8-7-258,7-5 0,9-2 0,10-2 0,6-11-129,6 11 0,13 0-129,3-3-129,6 10 258,4 7-129,1 5-129,3 11-258,-3 5-258,5 17-258,-6-4-1677,2 3-1548,7 3-645,-9-11 387</inkml:trace>
  <inkml:trace contextRef="#ctx0" brushRef="#br0" timeOffset="1448.0827">17680 16802 1548,'7'35'3483,"-7"-35"129,7 28-129,-7-28-3096,6 23-774,-3-4 516,-2 0 387,3 14 129,-4-9 258,0 16 258,-4-13 129,4 23-129,-7-13-129,7 12-258,0-13-258,3 12-129,4-22-258,3-6 0,3-2 0,5-7 0,4-11 0,4-4 0,0-9 129,3-13 129,-4 2 0,4 4 0,-4-14-129,2-1 0,-4 0 0,2 1-258,-2-2 129,3 2-129,3 5-129,1 0 0,-2 7 0,1-2 0,-3 15 129,-4 6-129,-5 13 129,-6 16 129,-8 3 0,-2 8 129,-1 4-129,0 6 129,-1-12-129,1-3 387,0-12-516,12-11 129,11-9-129,8-14 0,5-6 0,7-6 129,4-3 0,1-4-129,-4 2 258,-3 7-129,-9 2 129,-7 12-258,-8 0 129,-17 10 0,14-5 0,-14 5-129,0 0 129,10 11-129,-4 0 0,-1 2 0,4 8 0,1 1-129,0 5-129,-3 0-258,8 10-1032,-13-4-2967,7-13-516,1-9-129,1-11-516</inkml:trace>
  <inkml:trace contextRef="#ctx0" brushRef="#br0" timeOffset="1928.1103">19033 17009 6708,'7'58'4644,"1"-38"0,-8-20-387,19 9-3870,-1-7-516,12-2 0,0-12-129,7-4 258,3-6 0,-1-3 129,-1-1 129,-4-1 0,-3-2-129,-9-2 129,-3 10 0,-11-2-129,-7 0-129,-3 8-129,-10 3 0,-7 2 129,-7 6-258,-4 6 258,-4 5-129,-1 8 0,-2 11 258,-1-1-129,1 7 129,2 8 0,3 5 387,2-6 129,7 5-258,4 2 0,13 3 0,5-9-129,6 4 129,15-10-258,13 2-129,13-5-258,11 1 0,19-8-1161,1-14-3354,14-8 0,3-14-645,6-20 0</inkml:trace>
  <inkml:trace contextRef="#ctx0" brushRef="#br0" timeOffset="2776.1587">21866 16274 5547,'0'-22'4644,"-11"-3"0,11 25-645,-13-16-3612,-6 2-258,-1 4-129,-6 2 129,-6 1 0,-7 1 129,-2 6 129,-9-1 129,-1 4-129,-10 8-129,-3 11 0,-3 3 0,-3 8-129,0 11 0,-1 3-387,1 12 258,4 5-258,9 8 258,7 3-258,9 9 258,12 2-129,12 1 0,14 9 258,9 0-129,18 7 0,18 0 129,8-4 0,18-8-258,5-2 0,11-14 129,7-8-516,6-14 516,6-10 129,1-23 258,2-8 258,0-16-258,4-11-258,-1-9 0,4-11 516,-3-17-645,-3-8 0,-1-5-516,-5-15 258,-5 3-129,-3-11 387,-10-2 129,-8-7-387,-12 8 516,-9-6-387,-13 4 258,-11 6-258,-19 7 129,-11 1 129,-15 7-258,-19-1 129,-14 9-129,-15 1-129,-15 8 129,-12 5 129,-10 7-129,-10 7 0,-6 10 129,-4 7-129,-1 9-129,-3 3-516,11 13-1806,0 4-1935,6 1-258,9 5-387</inkml:trace>
  <inkml:trace contextRef="#ctx0" brushRef="#br0" timeOffset="3117.1783">21709 16600 4128,'18'0'4773,"-16"-12"-516,10-2 0,-5 4-3483,-1-5-516,-6 15-129,14-7 0,-14 7-258,15 12-774,-11 0-2322,2 0-1290,9-1-387,-6 0 0</inkml:trace>
  <inkml:trace contextRef="#ctx0" brushRef="#br0" timeOffset="3347.1915">22337 16571 9546,'21'28'5031,"-21"-28"-774,13 0-903,-13 0-4515,0 0-258,3-13-387,7 22-1161,-10-9-1548,0 0-645,-6-2 774</inkml:trace>
  <inkml:trace contextRef="#ctx0" brushRef="#br0" timeOffset="3838.2196">21931 16696 2193,'15'37'903,"-15"-37"129,20 15 129,-20-15 774,20 13-129,-20-13 129,10 16 129,-10-16-258,-3 25 129,-14-14-258,10 20-645,-12-7-387,2 3-258,-1-2-387,-1 1-129,8-2-774,-5-7-2709,9-2-903,5-4-387,2-11 0</inkml:trace>
  <inkml:trace contextRef="#ctx0" brushRef="#br0" timeOffset="4364.2496">21471 17137 6837,'-2'17'4644,"2"-17"-258,-2 18-129,0-1-4128,2 4-258,0 0 0,4 9 129,3 3 0,3 4 258,4-2 0,4 0 0,3 0 0,5 0 129,4-11 129,6-4-387,2-12 0,7-4 0,1-4 0,3-4-129,1-12-129,0-5 129,-1 5-129,-2 3 387,-5-4-129,-4 7 0,-8 4 129,-3 2 129,-9 0 0,-2-1 0,-16 5-129,13-10 0,-13 10-516,0 0-516,0 0-1419,0 0-2580,0 0-129,0 0-516,-6-27 0</inkml:trace>
  <inkml:trace contextRef="#ctx0" brushRef="#br0" timeOffset="6831.3908">20021 15591 3225,'1'-16'5031,"-6"3"-516,5 13 0,-17-4-2838,6-7-903,11 11-387,-11-5 0,11 5-258,0 0-129,0 0 129,-11-2-129,11 2-129,0 14 0,1 6 0,4 6 129,4 14-258,-1 11 258,2 16 129,-1 12-258,-3 10 258,-5 9-387,-1-2-645,-1 10-3483,-5 0-129,-8-12-516,6-9 129</inkml:trace>
  <inkml:trace contextRef="#ctx0" brushRef="#br0" timeOffset="7234.4138">20048 17614 8643,'16'22'5160,"-16"-22"-258,0 0-387,22 0-3999,-22 0-516,0 0 258,0 0-258,0 0 129,0 0-129,0-8 0,0 16-387,0-8-2580,-13 21-1677,13-21-774,-22-15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31:21.387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5972 11022 1419,'0'0'1677,"-8"-9"129,8 9 258,0 0-387,-15-10-258,15 10-516,-15-4 0,15 4-258,-16-5 0,16 5 0,-19-2-387,19 2-129,-25-3 0,11 1-129,-6 2 129,0 0-129,-4 0 0,-1 2 129,-6 1-129,-3 1 0,0 3 129,-7 3 0,0 2-129,-4 3 387,-4 4-258,0 3 0,-3 4-129,0 3 129,-1 4 0,-1 2 0,1 1 0,1 6 0,-1-3 0,4 2 258,1 0-129,1 0-129,4-2 129,1 1 0,6-3-129,3 4-129,4-5 129,4 2-129,4-1 0,5 1 129,5-2-129,8 1 0,3 0 0,0 1 129,11 3-129,6 0 0,6 1 0,2 4 0,4-2 0,4-1 0,3 3 0,3-3 129,1-1 129,7 1-258,-1-6 129,4 2-129,3-3 129,5-1 0,4-3 0,3 1-129,5-7 129,4 0 0,0-2 0,4-7 129,2-2-129,4-3 0,1-2 0,4-6 0,0-4-129,3 0 129,3-4 0,0-7-129,2-6 0,2-3 129,1-5-129,-1-6 129,0-6-258,-2-3 258,1-4-129,-4-5 0,-7-2 0,-4-5 0,-7-4-129,-9-2 129,-11 1 0,-8-4-129,-9 2 129,-10-3 0,-13 1 0,-9 2 129,-7 0-129,-9 5 0,-12 2 0,-11 3 129,-10 2-129,-8 2 129,-7 1-129,-10 5 0,-10 4 0,-8 0 0,-5 3 0,-2 0-129,-7 4 258,-4 1-258,-3 3 129,-4 2 0,3 1 0,-1 5 0,0 3 0,-1 3 0,6 5 0,-3 5 129,4 4-129,6 1-129,6 11 0,2 0-516,13 15-2451,3 1-1419,6 0-258,9 4-129</inkml:trace>
  <inkml:trace contextRef="#ctx0" brushRef="#br0" timeOffset="1206.069">15583 11362 258,'0'0'903,"3"11"-129,-3-11 0,12 13 129,-12-13 258,18 18-258,-8-6 258,1 0-258,2 5 0,-4 0-129,6 6 0,-5 1-258,6 3 0,-4-2 0,4 6-129,-3-5-129,4 3 129,-3-7-129,2 2-129,-3-9 0,-2-1-129,-11-14 129,16 20-129,-16-20 129,0 0 129,7 12-258,-7-12 0,0 0-258,0 0-129,0 0-516,0 0-516,0 0-516,1-7-258,-1 7-645,16-8-903</inkml:trace>
  <inkml:trace contextRef="#ctx0" brushRef="#br0" timeOffset="2084.1192">16113 11473 903,'0'0'3225,"0"0"0,15 7-774,-15-7-3612,0 0-129,-5 7-129,5-7 516,-14 10 129,14-10 645,-17 12 258,5-10 516,12-2 516,-15 9 129,15-9-258,-15 9-258,15-9 0,-11 11-387,11-11 0,-9 15-387,9-15 129,-15 18-129,6-5 258,-3-1 0,-3 8 258,-2-5-129,-2 4 129,-2-3 129,-1 6 0,-2-7-129,3 5 129,-2-3-258,3-2-258,2-1 129,1-2 0,1-2-258,2 0 258,2-4-258,1 1 0,11-7 129,-14 10-129,14-10 0,0 0 0,-12 3 129,12-3-129,0 0 129,0 0 0,0 0-129,0 0 129,0 0-129,0 0 129,0 0-258,0 0 129,0 0 0,0 0-129,0 0 0,0 0 129,0 0 0,0 0 0,0 0 0,0 14 129,0-14-129,0 14 129,1-2 0,2 0 0,0 4 0,0 3 0,0 2 0,2 1 129,-2 0-129,4 5 258,-4-4-258,3 2 129,-3-1-129,1-1 0,-2-1 0,0 0-129,-1-4 129,0 0-129,1-4 0,-1 2 0,-1-5 0,0-11 0,3 19-129,-3-19 0,0 0-387,0 0-1290,0 0-2322,20-8-387,-13-11-258</inkml:trace>
  <inkml:trace contextRef="#ctx0" brushRef="#br0" timeOffset="2779.159">16124 12119 2193,'2'-22'1032,"-1"5"387,-1 17 0,0 0 645,0-14-387,0 14 0,0 0 0,0 0-129,0 0-129,-3 9-387,3-9-387,-6 22 0,1-7-258,4 6 0,-4 1-129,4 3 0,-2 1 0,0-2-129,0-2-129,0-3 0,2-4 0,1-15-387,0 15-3354,0-15-774,0 0-129,-5-13-258</inkml:trace>
  <inkml:trace contextRef="#ctx0" brushRef="#br0" timeOffset="3816.2183">15019 12651 1548,'-51'42'3612,"9"-23"387,-5 4-2193,0 10-516,-11-2 0,1 10 0,-12-5-387,1 10 129,-12-5-258,5 8-129,-9 2 0,-2 7-129,-6 0-258,-1 7 0,-4 6 0,-4 6 0,-3 3 0,-2 5 0,-8-1 0,4 8 0,-4-7 0,7 2 258,-3-5-129,7 3-129,-1-6 0,6-1 129,4-5-258,5-2 0,2-3-129,1-4 129,7-3-129,2-6 0,7-3 129,2-6-129,7-6 0,7-5 0,10-3-129,5-10-258,14 2-387,1-17-1419,24-7-2193,0 0-258,16-2-387,10-17 0</inkml:trace>
  <inkml:trace contextRef="#ctx0" brushRef="#br0" timeOffset="4732.2706">15618 12816 2451,'-12'14'1677,"7"-1"0,-1 3-129,0 4-258,-4 1 0,1 8 0,-5 1 0,4 12 0,-9-2 0,7 16-258,-10 0 0,6 14-258,-4 2 129,4 14-387,-5 3 0,7 7 0,-3 5-258,6 4 0,0 1 0,2 3-129,-1 0 0,2-5 0,2-2 0,-2-2 129,-3-7-129,2-1 0,-5-10 0,2-4 0,-3-10 129,4-3-129,0-7 0,0-5-129,3-11 129,3-9-129,3-5 0,2-10-129,1-5-258,-1-13-258,26-9-3741,-10-13-258,3-12-516,1-10-129</inkml:trace>
  <inkml:trace contextRef="#ctx0" brushRef="#br0" timeOffset="5433.3108">16397 12883 1548,'31'58'3741,"-15"-31"-1032,8 10-774,-9-6 258,12 14-258,-7-5-258,10 10-387,-5 1-258,11 12-129,-2 5-387,9 12-129,-5 5-258,6 6 258,-1 9-129,3 7 129,-2 3 0,1 7-129,0-5 258,-2 3-129,-2-6 0,4 1-258,-4-9 0,2-4 0,-4-8 0,0-6-129,2-9 0,-4-6 0,-1-9 0,-2-6 129,-7-8-258,-2-7 129,-2-8-129,-8-11-258,-3 2-903,-12-11-3096,0-10-129,0 0-516,-19-19-129</inkml:trace>
  <inkml:trace contextRef="#ctx0" brushRef="#br0" timeOffset="6469.3701">17147 12450 774,'11'11'3870,"8"7"129,-19-18-258,28 26-3096,0-1-516,6 6 258,7 4 129,1 6-129,7 5 0,0 5 258,10 10-129,2 1 129,11 12-129,1 1 129,7 11 0,6 4-258,5 6 0,5 1 0,2 4 0,2 1-129,3 1 129,-1-4 0,2 1-129,-3-5 0,-1-2 129,-3-6 0,-4 1-129,-4-10 129,-7 1-129,-7-6-129,-5-1 258,-9-10-258,-6-2 0,-6-8 0,-8-5-129,-6-8 0,-10-5 0,-4-8 0,-4-4-129,-7-5 0,-7-5-129,1 2-645,-14-7-2580,-6-2-1290,-10-4-129,-14-2-387</inkml:trace>
  <inkml:trace contextRef="#ctx0" brushRef="#br0" timeOffset="8271.473">11792 15008 258,'13'3'2838,"-13"-3"-129,0 0-1032,0 0-1161,0-8-129,0 8-129,0 0 129,0 0 0,1-12 258,-1 12 129,0 0-129,6-12 129,-6 12 129,0 0 0,2-10-258,-2 10 0,0 0-129,0 0 129,0 0-258,0 0-129,0 0 0,0 0-129,-13-7 0,13 7-129,-19-4 0,5 1-129,-1 1 258,-4-1-129,-3 0 0,-1 1 129,-6 0-129,-1 1 129,-7 1 0,1 0 0,-6 0 129,-2 5-129,-2 0-129,-4 2 129,-3 4 0,0 2-129,-4 2 129,-3 5-129,-1 2 0,-2 7 129,-2 0-129,0 7 129,-1 0-129,2 7 0,2 1 129,2 3-129,3-1 129,5 6-129,1-2 129,5 2-129,5 3 129,3-2-129,5 5 0,8-1 0,2 2 0,8-1 0,7 3 0,7-3 0,2 3 0,12-4 0,4 2-129,8 3 258,7 0-129,4 0 0,5 2 129,4-1-129,4-1 129,5-3-129,3 0 129,8-2 0,1-9 0,5 3 129,7-14-258,5 1 258,4-8-129,7 0 0,3-13 129,5-5-129,-1-9 0,5-3 129,-3-15-129,3-8 0,-2-12 0,0-6-129,-3-16 258,-1-5-258,-6-6 129,2-6 0,-9-1-129,-4-3 0,-9-2-129,-5 0 129,-10 1-129,-9-4 129,-7-4-129,-8 2 0,-8 1 129,-9-2-129,-7 0 258,-8 2 0,-3 1-129,-13 6 129,-6 4 0,-4 0 0,-11 9 0,-6 5 0,-7 6 0,-6 7 0,-8 3 0,-6 10-129,-7 2 129,-7 5 0,-4 6 0,-6 3-129,-3 9-129,-2 7-129,3 10-645,-11 11-3096,7 9-516,-1 12-258,-5 1-387</inkml:trace>
  <inkml:trace contextRef="#ctx0" brushRef="#br0" timeOffset="9220.5274">11040 15563 5031,'0'0'4257,"18"12"-129,-18-12-129,0 0-3225,17 4-387,-6 0 0,6 7 0,-1-1 0,4 6-129,-1 1 129,7 5-129,-2 2 0,6 9-129,0 5 0,7 5 0,0 5-258,3 2 129,2 5-129,-2 0 129,1-2-129,-3-2 0,-2-3 0,-4-2-129,-3-3-129,-8-11-387,2 2-1032,-11-9-1677,-3-7-903,-1 0-129,-8-18 258</inkml:trace>
  <inkml:trace contextRef="#ctx0" brushRef="#br0" timeOffset="9599.5491">10943 16246 4644,'-28'10'4386,"28"-10"-387,-13-7 129,13-12-2838,7 7-903,5-10-129,10 1 0,8-9 0,7 1 0,9-8 0,8-4 0,3-6 129,10-4-258,-2-2 258,3-1-258,-2-2 0,-4 8 0,-6 0 129,-8 9-129,-9 8-129,-7 7-129,-8 8-387,-12 2-645,2 12-2451,-14 2-903,0 7-129,-4 8-129</inkml:trace>
  <inkml:trace contextRef="#ctx0" brushRef="#br0" timeOffset="10061.5754">11960 16041 5676,'11'7'4128,"-8"7"-387,-3-14 129,-7 15-3870,5-2-129,1 4 0,-1 2 129,-3 0 129,3 5 0,-3 1 0,4-4 129,-1 2-387,2-7-1419,0-2-2193,8 5-258,-8-19-387</inkml:trace>
  <inkml:trace contextRef="#ctx0" brushRef="#br0" timeOffset="17707.0128">15148 15316 258,'-3'-11'1677,"3"11"516,-12-10 0,12 10 129,-13-7 0,13 7-258,-17-6-645,17 6-129,-24-6-387,12 6-258,-10-2-258,5 2-129,-9-2 0,0 2 0,-5 0 0,-1 2-129,-2 0 0,-2 6 0,-4-1 0,-2 5 0,-3-2-129,-1 2 258,-2 3-258,2 2 129,-3-3 0,2 3 0,1 2 0,4 1 0,-4 4 0,4 1 129,-1 3-129,1 1 129,-2 3 0,6 4 0,-3 0 129,5 6-129,-2-1 129,8 7-258,0-1 129,8 1 129,-1 0-258,4 3 129,4-4-129,3 2 129,5-3-258,3-5 129,3 5-129,1 0 129,8 0 258,8-2-516,2 2 258,6 1-258,5 1 258,2 0-129,6-2 129,3 0-258,0-3 0,6 2 258,-2-1-129,4-5 129,1 0-129,3-5 129,4-3-129,3-5 129,8-6-129,3-6 129,5-4-129,2-5 0,8-5 0,-1-3 0,3-11 0,1-5 0,-4-5 129,6-6-129,-1-10 129,0-5-129,-3-2 129,-1-5-129,-3-3-258,-2-4 516,-4 0-387,-6 0 258,-7-2-258,-3 2 258,-7-3-129,-6 1 129,-6-3 0,-6 5-129,-12-8 129,-7 6-258,-11-2 258,-5 2 0,-11 2-129,-14 4 258,-9 1-129,-6 3 0,-8 3-129,-8 4 129,-10 5-129,-4 6 0,-9 4 0,-7 2 0,-4 5-129,-7 6 129,-1 8 0,-5-1-129,3 6 129,-1 3-129,4 3-258,-2 6 0,12 13-903,-11-5-2838,16 13-903,1 3-387,6 4-387</inkml:trace>
  <inkml:trace contextRef="#ctx0" brushRef="#br0" timeOffset="18461.056">14530 15702 2451,'-7'-16'4386,"0"1"-258,7 15 129,0 0-3483,0 0-516,0 0 387,0 0-258,0 0 129,0 0 129,0 12-129,0-12 0,5 24 0,1-9 0,9 7-129,0 3-258,9 5 129,0 4-129,7 3-129,3 4 0,2 2 0,2 3-129,1-1 129,-1 2 0,-1 0-129,-1 0 0,-3-2 258,-3-2 0,-3-5-129,-2-5 129,-5-5-516,0 3-129,-11-19-2064,-9-12-1806,11 17-645,-11-17-129</inkml:trace>
  <inkml:trace contextRef="#ctx0" brushRef="#br0" timeOffset="18860.0788">14394 16443 3870,'-15'0'4386,"15"0"-387,0 0 0,-3-12-3354,3-4-516,7 0 387,-2-5-129,11 4 516,-7-13-129,12 7-129,0-14 0,11 4-129,0-9 129,9 3-516,4-9 129,5 1-387,1 0 258,0-2-129,-4 6 0,-3 4 0,-6 5 129,-6 5-258,-7 7 0,-5 3-129,0 9-387,-9-2-645,11 10-3225,-9 2-258,2 0-516,0 2 258</inkml:trace>
  <inkml:trace contextRef="#ctx0" brushRef="#br0" timeOffset="19528.1168">15226 16151 4257,'8'-8'4644,"12"1"-645,-3-13-129,5 6-4386,5-5 0,11 9 0,-6-5 129,2 8 387,-5 7 516,-9-1 0,0 9 387,-20-8 0,8 29 258,-12-14-387,0 10 0,-12-4-387,3 4-129,-5 0-129,-1 3 129,-2-3-129,1-1 258,2-2-387,0 1 258,3-5-129,0-2 258,4-4-387,6-1 129,5-11 0,-10 13 0,10-13 0,0 0-129,0 0 129,0 12 0,0-12 0,0 0 0,19 2 258,-7 1-258,2-1 258,2 1-645,5 1 516,2-4-903,9 10-258,-7-10-3096,13 0-1032,3 0-387,4 0-129</inkml:trace>
  <inkml:trace contextRef="#ctx0" brushRef="#br0" timeOffset="20582.1773">16934 16098 8127,'18'0'5031,"-6"0"-258,1-3-129,-13 3-3999,19-10-387,-3 3 0,1 6 129,-2-1-129,1 2 129,-4 0-129,-1 0-387,3 10-645,-14-10-2451,20 1-1548,-5-1-258,-1 0-516</inkml:trace>
  <inkml:trace contextRef="#ctx0" brushRef="#br0" timeOffset="20858.1931">17633 16133 7740,'33'8'5031,"-13"-8"-516,-4-1-129,-1-11-3741,2 6-516,-2 0 0,4 2 0,-5 4-129,0 0 0,2 7-645,-16-7-2064,24 5-1548,-7 4-774,3-4-129,3 0 259</inkml:trace>
  <inkml:trace contextRef="#ctx0" brushRef="#br0" timeOffset="21081.2058">18359 16187 10062,'33'15'4773,"-17"-12"-129,-4 1-1548,1-4-2967,-1-1-129,2-4 0,-2 1-129,-1 4-129,-11 0-774,30-8-3225,-12 8-387,1-4-129,7-2-387</inkml:trace>
  <inkml:trace contextRef="#ctx0" brushRef="#br0" timeOffset="23012.3163">20416 15224 4902,'-62'-11'4515,"30"9"-129,-10-1-1419,-3-8-1806,8 11-129,-12-5-258,9 5-129,-8 4 0,4 7-129,-7 0 129,1 8-258,-3 2-129,3 7 129,-2 3-258,4 6 0,1 2-129,5 6 0,4 4 0,9 6-129,5 8 0,5 8 0,9 5 0,7 3 0,3 3 0,9 5 258,10 3-129,8-1-129,4-6 258,12 0-258,4-5 129,5-5-258,4-3 387,5-7-387,3-5 258,7-4 0,4-10-129,2-9 258,6-7-129,3-5 0,7-13 0,7-8 0,2-7-129,2-16 129,5-6 0,-2-9 0,-2-6 0,-1-6 0,-4-5 0,-6-1 129,-10-3-129,-5-4 258,-12-2-258,-6 0 258,-10-6-258,-7 0 129,-10-2 0,-9-5-129,-5-6 129,-10 4-129,-10-2 129,-1-2 0,-17 5 0,-9-4 129,-13 6-129,-8 7 258,-11 1 0,-9 5 0,-10 4-129,-4 7 0,-10 3-129,-5 8 0,-7 7 0,-7 7-129,-5 8 129,-7 10-129,-4 8-129,-8 6 129,0 12-129,0 10 129,8 9-258,4 3-387,20 17-2064,4-1-2064,19 2 0,14-1-645,11 1-258</inkml:trace>
  <inkml:trace contextRef="#ctx0" brushRef="#br0" timeOffset="23823.3627">20207 15579 3354,'-28'-8'3870,"2"-1"-129,26 9-2322,-11-8-645,11 8 258,0 0 129,-13 0 129,17 9-129,-4-9 387,22 21-516,-6-9-129,12 12-258,4-3-129,6 9-387,5 1 129,4 4-129,3 8-129,1 0 0,-1 3 0,-2 2 0,-3 1-129,-3-5 129,-3 2-258,-5-3 129,-4-6-258,-9-8-258,1 3-387,-12-18-1290,-1 2-2322,-4-3-387,-5-13 0</inkml:trace>
  <inkml:trace contextRef="#ctx0" brushRef="#br0" timeOffset="24209.3847">19982 16261 1032,'-3'-12'3870,"9"-4"-774,9 5-1290,0-16-258,14 11 387,-2-20 0,18 9-129,-5-14-387,16 3-387,-2-9-387,6 3-387,-2-4 0,1 5-129,-6-2 129,-4 5-258,-8 2 258,-4 10-129,-9 3 0,-4 7-129,-8 3-129,-2 3-129,-1 12-258,-13 0-774,15 0-2580,-15 0-774,8 17-516,-7-5 387</inkml:trace>
  <inkml:trace contextRef="#ctx0" brushRef="#br0" timeOffset="25185.4406">20992 16046 258,'14'-19'3354,"-14"7"516,0 12-2064,20-15-645,-15 3 129,9 12 129,-14 0-129,13-7 129,-13 7-129,0 0-387,0 0 0,0 0-516,0 0 0,4 6-129,-4-6-129,-3 20 0,0-6 0,0 3-129,0 3 129,0 1-129,-1 2 129,2 1 0,0-2-129,2 3 129,-3-1 0,3 2-129,0-6 129,0 1-129,3-4 0,1-3 0,3-4 0,-7-10-129,14 10 129,-14-10 0,16-2 0,-6-8 129,-3-3 0,2-2 0,-2-5 0,0 2 0,1-5 129,3 3-129,-2-2 0,3 2 0,1 1 0,1 1-129,0 3 0,0 2 0,1 5 0,-3 2 0,0 3 0,-12 3 129,14 3-129,-9 9 0,-3 1 0,-1 5 129,-1 2-129,0 4 129,-3-2-129,2 7 129,-3 1-129,2-2 0,-1-2 0,3-1 0,0-1 0,0-6-258,6 3-129,-6-21-645,17 21-2580,-17-21-1290,13 11-258,-13-11-258</inkml:trace>
  <inkml:trace contextRef="#ctx0" brushRef="#br1" timeOffset="35155.0108">10551 15853 774,'0'0'1419,"0"-13"-516,0 13-387,0 0-258,0 0-516,0 0 0,6-12 129,-6 12 258,0 0 387,0 0-129,7-13 387,-7 13 0,13-17 387,-2 6-129,6-6-516,6 0-129,7-9-258,4 3 0,11-8 0,1 0-129,6-3 129,4-3-129,2-1-129,2 0 129,-1 2-258,-1 1-774,-6-3-1935,8 17 129</inkml:trace>
  <inkml:trace contextRef="#ctx0" brushRef="#br1" timeOffset="35626.0375">11636 15540 4773,'14'12'4257,"-14"-12"-387,26-2-258,-10-11-2451,5-2-1419,5-3 129,6-4 0,2 1 129,2-5 0,0 2 129,-1-4 0,2 4-129,-2 1 129,2-1-258,0 6-258,-4-7-1032,4 1-2193,2 9-387,-6-3-129,6 5 259</inkml:trace>
  <inkml:trace contextRef="#ctx0" brushRef="#br1" timeOffset="35960.0568">12098 15738 4902,'-21'23'4128,"21"-23"-387,0 0-258,0-10-3612,5-3 0,10-2 129,6-8 129,5 1 387,3-7-129,11 2 129,-1-4-129,5 2 129,0 0-258,1 4-258,1 4-645,-8-4-1548,-1 7-1677,2 9-387,-12-2-129</inkml:trace>
  <inkml:trace contextRef="#ctx0" brushRef="#br1" timeOffset="36242.0729">12445 15975 8385,'0'15'4644,"21"-25"-516,-5-16-387,8 4-4257,2-14-516,14 8-129,-6-11-129,9 15-903,-9-3-1806,-5 2-774,-1 16 516</inkml:trace>
  <inkml:trace contextRef="#ctx0" brushRef="#br1" timeOffset="36626.0948">11143 16543 3096,'30'-10'2451,"0"0"-1032,-3-12-1548,1-14-3483</inkml:trace>
  <inkml:trace contextRef="#ctx0" brushRef="#br1" timeOffset="37061.1198">11154 16848 5547,'52'-25'4386,"-23"5"-129,-4-9-387,-1-4-2967,12 3-516,-3-3 129,4 9-258,-5-1 0,0 6-129,-5 2 0,-3 2 129,2 6-387,-4-1-258,7 10-903,-10-5-2451,3-5-774,5 8 0,-11-7-129</inkml:trace>
  <inkml:trace contextRef="#ctx0" brushRef="#br1" timeOffset="37450.1421">10578 16098 5805,'20'-23'3354,"3"18"-1032,-12-16-1032,7 1-5160,14 7-387,-2-11 129</inkml:trace>
  <inkml:trace contextRef="#ctx0" brushRef="#br1" timeOffset="38194.1846">14216 15987 1548,'48'-59'3999,"-19"32"-258,-12-17-774,9 10-3999,-4 5-1935,-6-4-1161,10 17 129</inkml:trace>
  <inkml:trace contextRef="#ctx0" brushRef="#br1" timeOffset="38584.2069">14039 16190 5676,'40'-16'4644,"-22"-2"-129,7 3-516,2-6-4128,-1 5-645,-5-11-129,11 12 0,-12-10-387,8 15-516,-8-5-1419,0 3-1419,7 10 516</inkml:trace>
  <inkml:trace contextRef="#ctx0" brushRef="#br1" timeOffset="38912.2245">14434 16581 1935,'38'-43'4128,"-24"14"129,10 10-258,-1-4-3483,-1-1-516,3 0 516,3 4-645,-1-2-516,6 8-1161,-1 2-2064,-6-5-645,6 10 387</inkml:trace>
  <inkml:trace contextRef="#ctx0" brushRef="#br1" timeOffset="39219.2432">14502 16818 5934,'44'-15'4902,"-17"-15"-903,14-2 129,-3-10-4515,12 4 0,-2-2 0,3 5 0,-6 5 129,-4 11-129,-9-2-258,2 16-2193,-4 5-1161,-9-8-516,6 8 258</inkml:trace>
  <inkml:trace contextRef="#ctx0" brushRef="#br1" timeOffset="39502.2593">15213 16696 5805,'-10'40'5031,"10"-40"-645,0 0-258,1-15-3870,15-2-645,2-9 0,10-2 129,1-2-258,6-1 387,3 2 129,1 6 0,-2-3-387,9 4-2709,-5 6-1161,-8-9-645,4 8 645</inkml:trace>
  <inkml:trace contextRef="#ctx0" brushRef="#br1" timeOffset="39793.276">15784 16058 3225,'0'0'4773,"3"-7"-516,2-19-258,10-1-3225,5-5-903,5-1 258,3-1-129,-4 2 129,3 2-258,-2 3-258,-6 1-1935,-7 3-1935,4 13-129,-13-10-129</inkml:trace>
  <inkml:trace contextRef="#ctx0" brushRef="#br1" timeOffset="40078.2912">15203 15818 4773,'-11'0'4386,"11"-25"-516,13-2-387,2 2-4128,13-1 0,-2-3 129,6 5-258,-10-5-903,5 4-2322,-2 15-129,-15-9 258</inkml:trace>
  <inkml:trace contextRef="#ctx0" brushRef="#br1" timeOffset="40366.3089">15049 15534 4644,'34'-26'4773,"-16"9"0,7 6-903,-6-1-3354,8 2-1935,-2-1-1806,-2-2-1161,5 6-387,-8-5 129</inkml:trace>
  <inkml:trace contextRef="#ctx0" brushRef="#br1" timeOffset="41190.356">19710 15831 4386,'17'-2'4515,"-13"-11"-645,11 5 0,-8-7-3741,11-3-387,-3-3-129,5-1 387,1-1-129,-3-3 258,2 9 258,-4-4-387,0 3-774,4 2-2838,-2 13-258,-9-9-774</inkml:trace>
  <inkml:trace contextRef="#ctx0" brushRef="#br1" timeOffset="41486.3729">19813 16246 5160,'23'8'4773,"1"-21"-774,-8-14-129,9-1-4257,2-6 0,12 1 129,-4 1 0,6 6 0,-7-4-258,6 11-1161,-1 7-2322,-12-5-258,4 14 0</inkml:trace>
  <inkml:trace contextRef="#ctx0" brushRef="#br1" timeOffset="41753.3882">20063 16472 7353,'-2'10'4902,"13"-10"-387,7-13-387,1-8-4257,11-1-129,2-9 129,4 2-129,2-3 258,-1 5-129,-3-2-129,2 15-1419,-8-1-2580,-6-1-387,-4 10-258</inkml:trace>
  <inkml:trace contextRef="#ctx0" brushRef="#br1" timeOffset="41925.398">20230 16561 5289,'0'17'4257,"31"-16"-903,-6-23-1677,21-15-5031,5 7-1419,4-15 0</inkml:trace>
  <inkml:trace contextRef="#ctx0" brushRef="#br1" timeOffset="42325.4209">20831 15740 5289,'0'0'4902,"18"1"-387,0-7-258,-5-12-3870,12 1-387,7-2-258,1-6 129,2 3-258,-4-7-516,6 12-1419,-7-5-2064,-12-4 129,4 9-258</inkml:trace>
  <inkml:trace contextRef="#ctx0" brushRef="#br1" timeOffset="42665.4404">20417 15378 6837,'20'-37'4902,"-7"19"-387,14-2-258,-2-1-3225,4 1-1161,3-5 0,4 7-129,-4-2-258,8 9-1032,-11 2-2967,-1 0 0,3 2-387,-4-4 129</inkml:trace>
  <inkml:trace contextRef="#ctx0" brushRef="#br1" timeOffset="42948.4566">21088 15692 6966,'-3'28'4773,"3"-11"-645,0-17-258,17-26-4128,-4 3-258,13 6 129,1-8 258,4 2-129,-1-1 516,1 0-129,0 3 0,0 7-903,-4 2-2451,-2-3-1032,0 14-387,-10-4 258</inkml:trace>
  <inkml:trace contextRef="#ctx0" brushRef="#br1" timeOffset="43171.4693">21312 15855 5676,'32'14'4515,"-2"-14"-903,-12-18-1161,18-2-4386,-11-6-1161,17 12 129,-7-7-258,3 12 0</inkml:trace>
  <inkml:trace contextRef="#ctx0" brushRef="#br1" timeOffset="43435.4844">21336 16069 5289,'11'4'4128,"2"-16"-516,17 5-645,-3-20-4257,13 15-129,-3-13 0,8 15 0,-12-8-516,2 6-2193,2 12 645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46:41.282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2765 11633 774,'-7'11'2580,"7"-11"-1290,0 0-387,0 0-129,-13 0 258,13 0-129,0 0 129,0 0 387,-15 0-129,15 0-129,0 0-258,0 0-258,0 0 0,0 0-387,0 0 0,0 0-258,0 0 0,4-11-129,-4 11 129,17-6 0,-3 4 129,-1 0-129,2 1-129,1 1 129,4 0 0,0 1-129,1 6 129,1 0-129,3 3 0,-5 3 129,5 2-129,-3 2 0,3 1-129,-5 1 129,2 0 0,-3 1 0,0 1 0,-2-3 0,-4 4-129,-1-3 129,-5 2-129,-2-1 129,-2 1 0,-3-1 129,0 0-129,-7-2 129,-1-1 0,-9-1 0,2-4 0,-4 0 129,-3-4 0,2-2 0,-6-4 258,5-2-258,-1 0 129,4-4-129,-1-7 0,4 3 0,0-5 0,3 4-129,2-2 0,4-1 0,2 1 0,3-1 0,1 0 0,7-1-129,7-1 129,4 0-129,6-2 0,2 1-129,6 4 0,-1-1-516,3 5-129,-4 0-1032,-3-2-1677,5 11-129</inkml:trace>
  <inkml:trace contextRef="#ctx0" brushRef="#br0" timeOffset="488.0279">3293 11403 516,'13'-10'3354,"-13"10"258,0 0 0,14-1-2580,-14 1-258,0 0 129,2 9-258,-1 8 129,-1-3 0,0 10 129,-9-4-387,6 9 0,-6 1 129,4 7-258,0-1-129,0 3 0,0 4 0,4 1-258,1 2 129,0 0-258,1-4 0,1-6-258,7 2-387,-5-18-1419,6-2-1935,2-5-258,-12-13-258</inkml:trace>
  <inkml:trace contextRef="#ctx0" brushRef="#br0" timeOffset="864.0494">3514 11405 5547,'0'0'4386,"0"0"-258,15 0-258,-15 0-3612,4 12-258,-4-12 0,5 23 0,-3-5 258,0 3-129,2 7 129,-4 4 129,3 6-129,-2 3 0,1 5 0,1 0-129,0 2 0,-1-1-129,-1-2 0,2-5-258,-3-8 0,3 2-903,-3-11-2193,-1-9-1032,1-14-387,0 0 129</inkml:trace>
  <inkml:trace contextRef="#ctx0" brushRef="#br0" timeOffset="1624.0927">4090 11710 1548,'-11'0'3354,"11"0"258,0 0-387,-13 6-2838,13-6-645,0 0 258,0 14 129,0-14 129,7 17 387,-2-6 0,2 5 258,-2-1-129,3 5-129,-3 0 0,6 2-129,0 3-258,4 0-129,-4-1 0,3-2-129,-3 0 0,2-1-129,-2-3 129,1-4 0,-2-2 0,-10-12 0,18 12 0,-8-12 0,2-5 129,0-7-129,1-5 129,2-4 0,0-6 0,0 0 129,1-6 129,-2 1-258,2-2 129,1 1 129,1-1-258,1 0 129,-1 1-258,0 2 129,0 5-258,1 2 129,-6 7-258,1 3 0,-4 7-129,-10 7-258,17 1-645,-17-1-3096,0 20 0,0-1-258</inkml:trace>
  <inkml:trace contextRef="#ctx0" brushRef="#br0" timeOffset="2405.1376">4673 11751 1806,'10'-8'3483,"-10"8"258,10-13-1548,-10 13-1935,14-5 0,-14 5 0,17 0 0,-4 0 0,-13 0 258,24 5-129,-13-2 129,6 3 0,-3 1-129,2 3 0,2 1-129,0 2-129,-1 3-129,-2 2 0,3 0-129,-5 1 129,1 5-129,-5-3 129,-3 1 0,-1-2 129,-5-1 0,0 0 129,-6-5 0,-1 1 258,-6-6-258,0 2 129,-3-9-129,-2 2 0,-1-4-129,1 0 0,-3-6 0,2 2-129,0-5 258,1 0-258,1 2 129,2-3-129,1 3 0,14 7 0,-18-22 129,14 12-258,3-2 129,1 0 0,7 0-129,5-1-129,4 5 129,2-1-129,4 4 0,-1 1-258,8 4-258,-7 0-387,6 7-774,-6 4-1806,-6-4-645,9 11 258</inkml:trace>
  <inkml:trace contextRef="#ctx0" brushRef="#br0" timeOffset="3022.1729">5020 11708 1032,'16'-5'3354,"-4"0"-129,-12 5-387,0 0-2838,14-2-516,-14 2 387,13 12-129,-8-2 645,2 6 129,-4-2 387,3 9 0,-2-3 129,6 4-387,-1 1-129,1 1-129,2 1-129,0-2-258,0 1 129,0-2-129,-1-3 129,-1-2 129,-4-6 0,1 0 129,-7-13 129,5 13-258,-5-13 129,0 0-129,-2-8 0,2 8-129,-7-27-129,4 8 129,0-2-129,3-4 0,0 1 258,0 2-516,7-2 516,2 4-516,3 0 258,0 3-129,5 2 129,-2 4 0,3 2-129,1 0 129,0 5-129,-1 0 0,1 4-258,-4 0-774,4 0-2064,0 8-774,-8-5-645,7 5 388</inkml:trace>
  <inkml:trace contextRef="#ctx0" brushRef="#br0" timeOffset="3609.2063">5933 11668 5031,'0'0'3999,"0"0"-645,-7 0 0,7 0-3999,-21 0 258,10 0 258,-3 0 258,-4 0 387,4 3 387,-9-3 129,6 10-129,-6-5 0,3 6-645,0 0 0,1 2-387,5 0 0,0 0 0,8 1-129,2-2 129,4 1 0,0-2 0,9 0-129,5-1 129,3 1 129,4-2-129,0 2 129,2 0-129,4 1 129,1 1 0,1 0 0,-5 0 0,2 1 0,-7 0 129,-2 1 0,-5 2 0,-7-5 258,-2 1 0,-3-13-129,-14 23 129,-7-15 0,1 4 0,-9-5 0,-2 1-129,-2-4-129,1 1 129,-3-4-258,4-1 0,6 0-258,-2-9-516,13 8-1677,4-6-1935,-2-5-129,12 12-516</inkml:trace>
  <inkml:trace contextRef="#ctx0" brushRef="#br0" timeOffset="4740.2711">6890 11705 2322,'-15'-12'3612,"15"12"387,0 0-2580,0 0-387,-11-13-129,11 13-258,0 0-129,0 0-129,0 0 258,0 0-258,11-7 0,-11 7 129,27 0-129,-12 0-129,10 6 0,0-4-258,4 6 0,-1 0-129,4 0 0,-1 5-129,-1-1 129,0 3 0,-4 1 0,-1 3 0,-6 2 0,-1 4-129,-5-2 258,-2 4-129,-7 0 129,-2 0 129,-2-1 129,-6-3 0,-2-4 129,-8-4-129,1-3 129,-6-6-129,2-3 129,-4-3-129,2-8-258,-3-1 129,0-5-258,2 0 129,2-4 0,2 3 0,1-2-129,6 6 0,-1 1-258,12 10 129,-4-17 129,4 17-129,8-7 0,5 6 0,6-2 129,3 3-129,1 0-258,5 0-258,-2 0-645,4 0-2451,3 7-387,-11-7 0</inkml:trace>
  <inkml:trace contextRef="#ctx0" brushRef="#br0" timeOffset="5329.3048">7397 11710 2322,'0'0'3741,"0"0"0,21 12-387,-21-12-3612,22 12-258,-10-4 258,4 4 129,-4 2 129,2 7 129,0 0 258,-5 1 129,2 6 258,-4-4-258,0 2 0,-6-4 129,2 2-129,-3-7 0,0 0-258,0-17 129,-4 18-129,4-18 0,-12 0-129,12 0 129,-9-22-129,5 2 129,2-2-129,2-4 0,0-2 0,0 1 0,2 2 0,3 1 0,3 4 0,0 4 0,3 1 0,-1 3 0,8 3-129,2-1 129,1 3-129,4 4-129,2-1 0,3 4-258,-2 0-258,5 4-1032,-11 0-1419,-1 0-1419,5 5-129,-11-6 1</inkml:trace>
  <inkml:trace contextRef="#ctx0" brushRef="#br0" timeOffset="5860.3352">8037 11837 5031,'23'10'3870,"-23"-10"-1032,28-4-258,-16-7-3999,7 7-129,-6-9 903,2 3 129,-3-1 387,-6-3 903,-6 14 387,7-18 258,-7 18-129,-3-15-258,3 15-645,-18-4-258,1 3-258,1 1 129,-7 0-129,-1 4 129,1 1 0,-1 6 129,-2-1-129,1 3 129,7-2 129,-4 3-129,7 2-129,4-2 129,2 1 0,5-1-129,4 2 129,0 0 0,7-1 129,3-1-129,9 0 129,2 2-129,4-3 0,3-1 0,4-1 129,1-4-258,-1 0 129,1-2-258,-1-3-129,-2 2 0,-5-7-774,4 0-2451,-3 3-774,-9-10-516,1 2 388</inkml:trace>
  <inkml:trace contextRef="#ctx0" brushRef="#br0" timeOffset="6905.395">8728 11364 1677,'19'-3'3999,"-5"3"-129,-14 0 0,0 0-3354,0 0-129,7 10 129,0 4 129,-7-14 0,4 25 0,-4-13 0,5 10-129,-5-3 0,5 7-129,-4 3 0,3 5-387,-1 3 129,0 4-129,-1 2 129,-1-1-258,1-3 258,1-1-258,-1-7 129,-2-5-129,4-3 0,-4-10-129,0-13 0,4 11-129,-4-11 0,0 0 129,16-15-129,-10 3 258,4 0 0,-1-2 0,2 3 129,1 2 0,-2 2 129,3 6-129,0 1 0,2 0 0,-3 6 0,2 3 0,0 1 0,-2 0 0,1 2 0,-4 2 129,2-1 0,-4 1-129,-4 1 129,1-3 0,-4-2 129,0 4 0,0-14 0,-8 19 129,-5-13 0,2 0 0,-6-5-129,1 6 129,-6-7-129,2 3 0,0-3 0,0 0-129,-1 0 0,2-5-129,3 2-129,1-6 0,15 9-258,-22-20-258,22 20-645,-4-19-2064,4 5-1419,9 1-258,3-6 387</inkml:trace>
  <inkml:trace contextRef="#ctx0" brushRef="#br0" timeOffset="7402.4234">9209 11708 1032,'0'0'4128,"-14"-15"129,14 15-129,0 0-2322,0 0-1548,-1 8 0,1-8-129,0 0 129,0 0 387,10 20-258,-10-20 129,11 16 129,-11-16 0,10 26-129,-4-10-129,0 3-129,2 3-129,-2 2 129,-1 4-258,1-2 0,-2 3 0,-1-4 0,-2 3-258,-1-6 0,0 2-645,-1-11-1419,1-13-2322,-6 16 0,6-16-387</inkml:trace>
  <inkml:trace contextRef="#ctx0" brushRef="#br0" timeOffset="8016.4585">9497 11745 1935,'11'9'3354,"-11"-9"258,-1-7-387,1 7-3483,0 0 258,0 0 258,0 0 0,0 0 516,-2 14 258,2-14 0,0 26-129,-2-8-258,2 5-258,0 2-129,2 0-129,-1 2 129,1-2-129,2-3 0,-1-1 258,1-8-258,-4-13 0,13 11 0,-13-11-258,23-6 129,-8-9-129,2-4 0,4-3-129,1-2 258,-1 0 258,-1 0-129,0 8 129,-6-2 0,3 7 0,-7 0 0,2 7-129,0 3 0,-12 1 0,19 7-129,-9 4 129,-2 5-129,2 3 0,-1 2 129,-2 4 0,-2-1-129,-2-1 258,0 1-258,-2 0 129,-1-3 0,0-3 0,0-2-258,0-1-129,0-1-645,0-14-1290,0 0-2322,-3 12-387,3-12-129</inkml:trace>
  <inkml:trace contextRef="#ctx0" brushRef="#br0" timeOffset="8716.4985">10009 11814 2193,'0'-16'2193,"13"-4"-1677,-11 7 387,-2 13 516,11-19-129,-11 19 0,19-16 0,-6 12-258,-3-1-129,8 3-129,-5 0-516,8 2 129,-5 0-129,4 2 258,-3 1-129,1 5-129,-2 1 129,4 3 0,-6 1-258,3 3 0,-4 2-129,2 2 129,-4 0 0,0 2 129,-4-4-129,-1 2 0,-5 0 129,-1-1-129,0-4 0,-5 2 129,-7-2-129,1-1 0,-6-2 0,1-1 0,-5-3 0,-2-3 129,0-2-129,-4-3 129,-1 0-129,0 0 129,-2-8-129,4 1 0,1-2 0,2-1-129,4 0 0,6-2 0,13 12 0,-13-19-129,13 19 0,8-14 0,14 10-258,4 0 0,9 4 0,0-1-129,11 2-258,-5-1 0,8 4-903,-11-4-1419,-2 0-1419,5 3 129</inkml:trace>
  <inkml:trace contextRef="#ctx0" brushRef="#br0" timeOffset="9324.5333">10484 11701 1,'9'17'2708,"4"-13"259,-13-4-129,0 0-3225,15 0-129,-15 0 645,19 12 387,-19-12 258,11 22 516,-8-10 258,3 7-258,-6-2-129,7 5-258,-6 0-516,1 2-129,-1-5 0,0 3-129,-1-7 258,2 1-258,-2-16 129,0 20 0,0-20-129,0 0 129,0 0 0,0 0 0,-11-2 258,11 2-258,-5-24 129,5 8-129,-2-5 0,2-1-129,0-2 129,2 2-129,4 1-129,2 0 0,3 3 0,2 2 0,3 4-129,3 1 129,2 3-129,3 3-129,5 2 0,-2 0-258,7 3-129,-8 0-1161,9 0-2709,0 0-129,-6 0-258</inkml:trace>
  <inkml:trace contextRef="#ctx0" brushRef="#br0" timeOffset="10012.5727">11049 11742 1032,'-2'20'3741,"-3"14"387,4-14-2580,-3 2-516,5 8 387,-1-8-258,9 9 0,-6-9-258,11 3 129,-6-10-516,10 0-129,1-8 129,5-4-516,2-3 0,-1-7 0,3-4-129,-3-6-129,-2 0 258,-3-4-129,-5 0 258,-2 0-129,-5 0 258,1 2-258,-5-2 129,0 5 0,-3 1-129,0 3 129,-1 1-129,0 11 129,0-13 0,0 13-129,0 0 129,0 0-129,-10 0 0,10 0 0,-7 15-129,3-4 129,2 2 0,-1 3 0,2 7 0,0 2 129,0 8-129,1 5 0,0 11 0,1 4 129,1 3 0,3 5 258,0-1 0,4 3-129,-3-7 129,2-1-129,-2-11 129,1-4-258,3-2-774,-10-5-3225,4-16-903,0-5-129,-4-12-258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7:18:39.203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2629 13329 129,'0'0'3354,"0"0"129,-15-3-129,15 3-2709,0 0-516,0 0 129,0 0-129,0 0 387,0 0 0,0 0 258,0 0 258,0 0 0,0 0-129,0 0 0,12 15-258,-5-4 129,7 9-258,-3 0-258,6 9 0,-2-3-129,2 6 0,0 0 0,0 1 0,1-1-129,-1-3 0,-2-3 129,1-2-129,-4-6 0,-1-2 0,0-4 0,-11-12-129,19 10-258,-19-10-387,21-3-1161,-13-9-2193,3-8-387,6-1-387</inkml:trace>
  <inkml:trace contextRef="#ctx0" brushRef="#br0" timeOffset="840.0481">3233 13263 774,'19'-12'3354,"-9"10"129,-10 2-1290,0-12-1032,0 12-129,0 0-516,0 0 0,0 0 0,0 0 129,-9 9-129,2 2 0,-6 0-258,2 4-129,-5 2 258,2 5-258,-5 2 258,2 5-129,-4 5-129,-2 4 258,0 6-258,-4-2 129,0 1-129,3 1 0,-2-6 0,5-2 0,0-9-129,7-6 0,3-9 0,2-2 0,9-10 0,0 0 0,0 0 258,0 0-258,0-8 0,0 8 129,0 0-129,7-14 129,-7 14-129,0 0-129,0 0 129,0 0 0,9-12-129,-9 12 129,0 0 129,0 0-129,0 0 129,0 0 0,0 0 0,0 0 0,0 0-129,0 0 129,0 0-129,0 0 0,0 0-129,0 0 129,0 0 129,0 0-129,0 0 0,0 0 0,0 0 129,0 0-129,0 0 0,0 0 0,0 0 0,-3 7 0,3-7 0,0 0 0,0 17 0,0-7 0,0 6 0,0 2 0,3 9 0,-1 5 129,-2 3 0,0 4-129,-2 3 129,-2 6 0,-8-3 258,4 2-258,-4-6 129,3-2-129,-1-7 129,4-6-129,3-2-258,1-13-129,2-11-387,0 0-645,15-6-2838,-2-8-387,-3-11-516,7-2 516</inkml:trace>
  <inkml:trace contextRef="#ctx0" brushRef="#br0" timeOffset="1689.0967">3272 14154 774,'0'0'3999,"4"12"129,-4-12-516,0 0-1806,2 14-1290,-2-2-129,3 5 129,-3-2 0,1 9 258,-1-2-129,0 9 258,-4-4-258,4 10 258,-8-9-258,6 10 0,-6-8-129,4 1-129,-4-7-129,3-2-129,1-7 0,0-5 0,4-10-258,0 0 0,0 0-129,0 0-258,0 0-1032,4-13-2967,3-7-129,2-1-516,-3-8 258</inkml:trace>
  <inkml:trace contextRef="#ctx0" brushRef="#br0" timeOffset="6924.3961">4040 13981 258,'0'0'3741,"0"0"258,16 0-645,-16 0-1935,0 0-645,21 0 258,-21 0-129,16-6-258,-16 6 129,20 0-129,-20 0-129,21 0 129,-21 0-258,22 0-129,-22 0-258,24 0 0,-11 3 0,-2-3-387,4 1-387,-4-3-516,7 0-1419,-4-1-1548,-5-11-516,5 5 258</inkml:trace>
  <inkml:trace contextRef="#ctx0" brushRef="#br0" timeOffset="7164.4098">4058 13759 4257,'27'10'4257,"-17"-10"-258,14 2-645,-4-2-3999,7 0-1290,-4 0-1290,1 0-1032,7 1 0</inkml:trace>
  <inkml:trace contextRef="#ctx0" brushRef="#br0" timeOffset="7872.4503">5119 13191 6837,'0'0'4644,"-11"0"-258,11 0-387,-26 9-4128,12 1-645,-4-3-258,4 9 258,-6-4-258,4 7 516,-6-1 258,2 0 387,1 4 258,-2-3 258,8 7 0,-5-2-129,8 6 0,-2-1-129,6 0-129,-1 4-258,4 0 0,2 2-129,-1-1 129,0-4 0,-3 1 0,1-4 0,-1-1 0,-3-4 129,2-8-129,-1-2 0,7-12 0,-9 11-258,9-11-129,0 0 258,6 1-129,-6-1 129,18 8-129,-5 1 0,-2 4 0,4 8 0,-6 4 129,2 9-129,-4 4 0,1 4 258,-5 6-129,1 0 387,-2 8 258,-2-7 0,0 1 0,0-11-129,0 2 387,0-8-387,0-6 0,0-6-129,2-7-129,5-3-129,-7-11 129,16 12-129,-3-12 0,4 0-258,3-10-516,11 5-1290,4-10-2193,-3-9-258,10 1-258</inkml:trace>
  <inkml:trace contextRef="#ctx0" brushRef="#br0" timeOffset="8379.4792">5595 14125 3612,'-18'0'4515,"-9"0"-516,27 0-129,-30-20-2451,17-1-1419,-3-4-129,6-8-129,1-3 129,4-3 0,5 0 387,0-2 129,13 7 0,1-7 258,13 12-129,-1 0 129,9 7-129,3 7-258,3 10 0,-3 5-258,2 5 0,-3 10 0,-3 8-129,-4 5 129,-5 3 0,-11 0 258,-6 4 0,-8-4 258,-1 3 129,-16-3-129,-2 1 0,-12-8 129,1-1-387,-6-5 0,0-7 0,1-4-645,-5-7-129,10 0-258,-5-6-903,18 4-2451,-8-1-645,2 3-258,4 0-129</inkml:trace>
  <inkml:trace contextRef="#ctx0" brushRef="#br0" timeOffset="8764.5013">6000 14150 3354,'16'42'3999,"-2"-17"-258,-13-11 0,8 6-3096,-5 7-387,-4 3 129,4 12 645,-8-7-258,4 9 387,-15-13-129,12 9 0,-10-11-129,6-4-774,3-4-1032,-2-9-3354,6-12-387,10-21-387,4-13-387</inkml:trace>
  <inkml:trace contextRef="#ctx0" brushRef="#br0" timeOffset="9225.5277">6623 13785 6837,'6'13'4902,"-3"6"-516,-3-19-129,0 22-3999,0-7-258,0 6 129,1 1 0,-1 1 129,0 3 0,0-1 0,-2 3 129,-3-4-129,1-2-387,2 1-645,-4-10-903,6-13-2709,4 19-258,-4-19-516,17-4 258</inkml:trace>
  <inkml:trace contextRef="#ctx0" brushRef="#br0" timeOffset="10140.58">6889 13113 5289,'54'-1'4773,"-22"1"-258,10 4-387,-1 4-3483,3 1-516,1 0 0,-1 6-129,-4-1 0,-8 4 129,-2 5 258,-11-2 0,1 11 0,-16 0 129,3 12 0,-7 2 0,-6 13-129,-8-1-258,-1 4 0,-4-2-129,1-4 129,0-5-258,3-12 129,4-6 0,5-11-129,6-8 0,0-14 129,21 10-129,-1-10 0,6-4 0,-1-4 0,1 1 0,-1-3 0,-2 5 129,-7-2-129,-3 5-258,-13 2 129,0 0 129,0 0-129,0 0 129,0 13 0,0 0-129,-7 4 129,-3 5 387,4 5-129,-4 2 0,3 0 0,0 0 0,2 2-129,0-1 258,5 2-258,0-3 129,0-1-129,3 1 0,4 2 258,4-4 0,-2 2 0,-1-7 0,4 3 0,-6-4 129,1 6 0,-7-8 0,1 0-129,-2 0 0,-6 5 129,-6-2-129,-1 5-129,-6-5-129,-3-1 129,-1-1-258,-1 0 0,2-1-129,-5-10-774,12 4-2838,-7-11-903,-2-2-387,2 0-387</inkml:trace>
  <inkml:trace contextRef="#ctx0" brushRef="#br0" timeOffset="11423.6534">2543 15654 1,'-25'0'4256,"4"0"1,21 0 0,-8 9-2838,8-9-387,0 0-387,0 0 0,0 0-258,0 0 129,8 15-258,-8-15 258,23 22 129,-6-5-258,8 10 0,-1 9-129,7 7 0,3 6-258,6 4 258,5 3-387,3 1 258,2 2-258,-3 0 129,3-7-129,-4-4 129,-4-4-129,-6-11-387,-4 4-258,-13-17-1935,-3-6-1806,1-4-516,-17-10 258</inkml:trace>
  <inkml:trace contextRef="#ctx0" brushRef="#br0" timeOffset="11756.6725">2483 16396 2451,'12'-35'4902,"3"3"-258,12 1-129,11-4-3612,0-13-258,14 2-129,2-7-129,7 5-258,-4-8 0,0 10 0,-4 5 0,-9 3-258,-3 13-387,-11-8-1161,-2 17-2580,-6 12-387,-10 1-258</inkml:trace>
  <inkml:trace contextRef="#ctx0" brushRef="#br0" timeOffset="12255.701">3319 16597 1161,'0'32'2709,"2"-15"129,-2-17-3612,12 7 387,-12-7 516,18 0 258,-6-2 903,-1-16 258,8 5 0,-8-12 258,13 4-258,-8-10-516,11 4 0,-7-8-645,6 6 0,-3 3-387,-3 4 129,-2 4-258,-5 7 258,-3 4 0,-10 7 0,16 2 0,-11 13 0,-1 0 258,3 4-258,-2 12 516,6 4-516,-1-4 129,4 7-129,2-4-129,3-7-387,7 2-1677,2-8-2193,-5-24-516,7-13 0</inkml:trace>
  <inkml:trace contextRef="#ctx0" brushRef="#br0" timeOffset="12461.7128">3653 15966 10191,'-8'22'5160,"8"-22"-774,0 0-1806,0 0-4902,10 7-2451,3-2-258,2 0-387</inkml:trace>
  <inkml:trace contextRef="#ctx0" brushRef="#br0" timeOffset="13348.7635">4346 16211 3870,'25'9'5031,"-10"-4"-387,7 4-129,-1-2-3225,0-7-903,5 0 0,-1 0-387,-3 0-129,1 9-387,-7-9-129,0 2-645,-16-2-1548,6-9-1548,-6 9-387,-6-15 129</inkml:trace>
  <inkml:trace contextRef="#ctx0" brushRef="#br0" timeOffset="13544.7748">4422 16054 5289,'0'0'5031,"0"0"-258,3 7-387,15-5-3612,-8 0-774,7-2-258,4 0-516,-5-4-1032,15 4-1677,-2 0-1290,-3-3-129</inkml:trace>
  <inkml:trace contextRef="#ctx0" brushRef="#br0" timeOffset="14232.8141">5293 15422 6063,'-3'12'4773,"3"-12"-903,-24 10 0,24-10-3870,-11 4-774,6 9 258,5-13 129,-13 22 258,6-4 258,-3-3 258,5 8 129,-7-3 258,8 12-129,-6-3-129,6 10-129,1 5-258,1 1-129,-1 2 0,2-2 0,-1 0 0,-2-7 0,1-3 0,-1-7 129,0-10-129,0-6 0,4-12 0,0 0-129,0 0 129,0 0-129,0 0 0,12-4 129,-12 4-129,16 0 0,-4 4 0,-4 9-129,4 4 129,-3 3-129,3 5 129,-4 7 129,-2 5 129,1 4 129,-7-5 129,2 10-258,-2-3 387,-2 6-258,-7-4 129,5-3-258,-2-5 129,3 1-258,2-6 0,1-6 129,0-2-129,3-7 0,6-4 0,5 1 129,4 0-258,3-8 0,10 1-903,-5-7-1806,6-6-1677,7-5-258,-2-13-645</inkml:trace>
  <inkml:trace contextRef="#ctx0" brushRef="#br0" timeOffset="14759.8443">5797 16235 6321,'-34'14'4773,"14"-19"-129,3-5-387,3-10-4128,-2-5 0,5-4-129,2-4 0,3 3 0,4-4 258,2 2-129,2 3 129,9 6 0,-1 0 0,8 4 0,-1 8 0,6 1-258,1 9 0,1 1-258,2 8 129,1 6 0,0 1 129,-2 8 0,-2 0-129,-6 3 258,-1-4 0,-8 7 258,-6-5-129,-3 5 0,-8-1 0,-6 0 0,-8-4 0,-1 5-129,-8-4-129,1-3 129,-2-3-129,0-7-387,8-1-387,-8-13-3096,14-10-1032,7-8-129,7-6-258</inkml:trace>
  <inkml:trace contextRef="#ctx0" brushRef="#br0" timeOffset="15044.8605">6355 16133 7482,'-11'80'4644,"4"-34"-129,-8-10-903,0 18-4257,1-5-129,5 8 0,-2-6 258,2 0 129,-6-9 0,7 2-516,-6-10-2193,1-21-1032,13-1-129,-4-22-128</inkml:trace>
  <inkml:trace contextRef="#ctx0" brushRef="#br0" timeOffset="15456.8841">6889 15918 7482,'13'34'4644,"-6"-13"0,-7-1-645,0 8-3999,0 2-129,0 5 0,0-1-129,0 9 129,0 0 0,0-6 0,-2-9-774,8 1-3354,2-10-516,-8-19-129,19 0 0</inkml:trace>
  <inkml:trace contextRef="#ctx0" brushRef="#br0" timeOffset="16275.931">7210 15465 8127,'42'5'4902,"-15"0"-387,-1-5 0,-2 0-4386,8 2-129,-2 3 0,-2 5-129,-2 3 129,-4 6-129,-5 2 258,-1 8-129,-6 0 258,-3 5 0,-3 2 0,-3 6-129,-1 1 129,-3 7-129,-6-1 0,3 2 0,-4-2 0,2-3 0,1-5-129,1-2 129,3-11-129,3-3 0,0-11 129,0-14-129,19 12-129,-2-12 0,7-4 0,-2-6 0,3 0 0,-3-2 0,-2 2 0,-2 1 129,-8 4-129,-10 5 129,0 0 129,0 0-129,-9 10 0,-5 5 129,-3 2-129,2 2 0,-3 8 0,2 6 0,4 3 0,3 2 0,2-1 0,7 4-129,0 3 258,0 4-258,7-9 129,2 0-129,2 2 129,2-1 0,0-8 0,-2 5 0,0-1 129,-3-6-129,-3 3 129,-2-1 0,-3-6-129,-7 0 129,-3 8-258,-8-9-129,2 5-903,-14-5-2967,5-5-645,-5-7-258,-3-9-516</inkml:trace>
  <inkml:trace contextRef="#ctx0" brushRef="#br0" timeOffset="20888.1948">867 15758 2322,'-6'-10'3354,"6"10"-1290,-11-11-258,11 11-645,0 0-387,0 0-258,-11-5-129,11 5-258,0 0-129,1 8 0,-1-8 0,16 24 258,-8-1-258,4 5 129,2 7 0,2 3 0,4 11-129,0 6 129,1 6-129,1 2 0,2-5 129,-3 1-129,-2-8 0,1-3 129,-7-10 129,2-6-258,-7-15 258,1-5 129,-9-12 0,16-2 129,-12-25-129,5-9 0,-3-18 129,6-9-258,-2-16 0,4-6-129,-1-9 129,3 2-129,-2 8 0,-1 4-129,4 8 129,-4 14-129,3 7-129,-5 9-258,5 17-774,-11-3-1161,2 13-1677,-7 15-645,0 0 516</inkml:trace>
  <inkml:trace contextRef="#ctx0" brushRef="#br0" timeOffset="21130.2086">971 16062 5031,'0'0'4515,"0"0"-258,0 0-387,16-16-3483,2 1-258,6-4-258,6 2-129,0-7-258,8 9-258,-7-9-1677,0 9-1677,5 9-645,-6-2 516</inkml:trace>
  <inkml:trace contextRef="#ctx0" brushRef="#br0" timeOffset="21736.2433">1332 16496 2322,'3'20'3999,"-3"-20"129,4-14-387,-2-9-3354,11-11-258,5-3-129,4-8 129,4-2-129,2 0 0,0 4 0,0 8 0,-2 5 258,-3 13-129,-6 4 129,0 13-129,-7 2 129,1 16-129,-4 8 129,0 11 258,-2-1-129,2 5 0,-3-1 0,5 2 129,-3-11-258,4-4-516,4-10-2064,5-16-1935,-6-12-129,2-11-645</inkml:trace>
  <inkml:trace contextRef="#ctx0" brushRef="#br0" timeOffset="21950.2555">1649 15502 8514,'-13'31'5289,"8"-17"-516,1 1-387,-1 2-4128,5-17-2064,0 9-2709,8-6-516,-8-3-129,15-12-516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43:51.030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5972 11022 1419,'0'0'1677,"-8"-9"129,8 9 258,0 0-387,-15-10-258,15 10-516,-15-4 0,15 4-258,-16-5 0,16 5 0,-19-2-387,19 2-129,-25-3 0,11 1-129,-6 2 129,0 0-129,-4 0 0,-1 2 129,-6 1-129,-3 1 0,0 3 129,-7 3 0,0 2-129,-4 3 387,-4 4-258,0 3 0,-3 4-129,0 3 129,-1 4 0,-1 2 0,1 1 0,1 6 0,-1-3 0,4 2 258,1 0-129,1 0-129,4-2 129,1 1 0,6-3-129,3 4-129,4-5 129,4 2-129,4-1 0,5 1 129,5-2-129,8 1 0,3 0 0,0 1 129,11 3-129,6 0 0,6 1 0,2 4 0,4-2 0,4-1 0,3 3 0,3-3 129,1-1 129,7 1-258,-1-6 129,4 2-129,3-3 129,5-1 0,4-3 0,3 1-129,5-7 129,4 0 0,0-2 0,4-7 129,2-2-129,4-3 0,1-2 0,4-6 0,0-4-129,3 0 129,3-4 0,0-7-129,2-6 0,2-3 129,1-5-129,-1-6 129,0-6-258,-2-3 258,1-4-129,-4-5 0,-7-2 0,-4-5 0,-7-4-129,-9-2 129,-11 1 0,-8-4-129,-9 2 129,-10-3 0,-13 1 0,-9 2 129,-7 0-129,-9 5 0,-12 2 0,-11 3 129,-10 2-129,-8 2 129,-7 1-129,-10 5 0,-10 4 0,-8 0 0,-5 3 0,-2 0-129,-7 4 258,-4 1-258,-3 3 129,-4 2 0,3 1 0,-1 5 0,0 3 0,-1 3 0,6 5 0,-3 5 129,4 4-129,6 1-129,6 11 0,2 0-516,13 15-2451,3 1-1419,6 0-258,9 4-129</inkml:trace>
  <inkml:trace contextRef="#ctx0" brushRef="#br0" timeOffset="1">15583 11362 258,'0'0'903,"3"11"-129,-3-11 0,12 13 129,-12-13 258,18 18-258,-8-6 258,1 0-258,2 5 0,-4 0-129,6 6 0,-5 1-258,6 3 0,-4-2 0,4 6-129,-3-5-129,4 3 129,-3-7-129,2 2-129,-3-9 0,-2-1-129,-11-14 129,16 20-129,-16-20 129,0 0 129,7 12-258,-7-12 0,0 0-258,0 0-129,0 0-516,0 0-516,0 0-516,1-7-258,-1 7-645,16-8-903</inkml:trace>
  <inkml:trace contextRef="#ctx0" brushRef="#br0" timeOffset="2">16113 11473 903,'0'0'3225,"0"0"0,15 7-774,-15-7-3612,0 0-129,-5 7-129,5-7 516,-14 10 129,14-10 645,-17 12 258,5-10 516,12-2 516,-15 9 129,15-9-258,-15 9-258,15-9 0,-11 11-387,11-11 0,-9 15-387,9-15 129,-15 18-129,6-5 258,-3-1 0,-3 8 258,-2-5-129,-2 4 129,-2-3 129,-1 6 0,-2-7-129,3 5 129,-2-3-258,3-2-258,2-1 129,1-2 0,1-2-258,2 0 258,2-4-258,1 1 0,11-7 129,-14 10-129,14-10 0,0 0 0,-12 3 129,12-3-129,0 0 129,0 0 0,0 0-129,0 0 129,0 0-129,0 0 129,0 0-258,0 0 129,0 0 0,0 0-129,0 0 0,0 0 129,0 0 0,0 0 0,0 0 0,0 14 129,0-14-129,0 14 129,1-2 0,2 0 0,0 4 0,0 3 0,0 2 0,2 1 129,-2 0-129,4 5 258,-4-4-258,3 2 129,-3-1-129,1-1 0,-2-1 0,0 0-129,-1-4 129,0 0-129,1-4 0,-1 2 0,-1-5 0,0-11 0,3 19-129,-3-19 0,0 0-387,0 0-1290,0 0-2322,20-8-387,-13-11-258</inkml:trace>
  <inkml:trace contextRef="#ctx0" brushRef="#br0" timeOffset="3">16124 12119 2193,'2'-22'1032,"-1"5"387,-1 17 0,0 0 645,0-14-387,0 14 0,0 0 0,0 0-129,0 0-129,-3 9-387,3-9-387,-6 22 0,1-7-258,4 6 0,-4 1-129,4 3 0,-2 1 0,0-2-129,0-2-129,0-3 0,2-4 0,1-15-387,0 15-3354,0-15-774,0 0-129,-5-13-258</inkml:trace>
  <inkml:trace contextRef="#ctx0" brushRef="#br0" timeOffset="4">15019 12651 1548,'-51'42'3612,"9"-23"387,-5 4-2193,0 10-516,-11-2 0,1 10 0,-12-5-387,1 10 129,-12-5-258,5 8-129,-9 2 0,-2 7-129,-6 0-258,-1 7 0,-4 6 0,-4 6 0,-3 3 0,-2 5 0,-8-1 0,4 8 0,-4-7 0,7 2 258,-3-5-129,7 3-129,-1-6 0,6-1 129,4-5-258,5-2 0,2-3-129,1-4 129,7-3-129,2-6 0,7-3 129,2-6-129,7-6 0,7-5 0,10-3-129,5-10-258,14 2-387,1-17-1419,24-7-2193,0 0-258,16-2-387,10-17 0</inkml:trace>
  <inkml:trace contextRef="#ctx0" brushRef="#br0" timeOffset="5">15618 12816 2451,'-12'14'1677,"7"-1"0,-1 3-129,0 4-258,-4 1 0,1 8 0,-5 1 0,4 12 0,-9-2 0,7 16-258,-10 0 0,6 14-258,-4 2 129,4 14-387,-5 3 0,7 7 0,-3 5-258,6 4 0,0 1 0,2 3-129,-1 0 0,2-5 0,2-2 0,-2-2 129,-3-7-129,2-1 0,-5-10 0,2-4 0,-3-10 129,4-3-129,0-7 0,0-5-129,3-11 129,3-9-129,3-5 0,2-10-129,1-5-258,-1-13-258,26-9-3741,-10-13-258,3-12-516,1-10-129</inkml:trace>
  <inkml:trace contextRef="#ctx0" brushRef="#br0" timeOffset="6">16397 12883 1548,'31'58'3741,"-15"-31"-1032,8 10-774,-9-6 258,12 14-258,-7-5-258,10 10-387,-5 1-258,11 12-129,-2 5-387,9 12-129,-5 5-258,6 6 258,-1 9-129,3 7 129,-2 3 0,1 7-129,0-5 258,-2 3-129,-2-6 0,4 1-258,-4-9 0,2-4 0,-4-8 0,0-6-129,2-9 0,-4-6 0,-1-9 0,-2-6 129,-7-8-258,-2-7 129,-2-8-129,-8-11-258,-3 2-903,-12-11-3096,0-10-129,0 0-516,-19-19-129</inkml:trace>
  <inkml:trace contextRef="#ctx0" brushRef="#br0" timeOffset="7">17147 12450 774,'11'11'3870,"8"7"129,-19-18-258,28 26-3096,0-1-516,6 6 258,7 4 129,1 6-129,7 5 0,0 5 258,10 10-129,2 1 129,11 12-129,1 1 129,7 11 0,6 4-258,5 6 0,5 1 0,2 4 0,2 1-129,3 1 129,-1-4 0,2 1-129,-3-5 0,-1-2 129,-3-6 0,-4 1-129,-4-10 129,-7 1-129,-7-6-129,-5-1 258,-9-10-258,-6-2 0,-6-8 0,-8-5-129,-6-8 0,-10-5 0,-4-8 0,-4-4-129,-7-5 0,-7-5-129,1 2-645,-14-7-2580,-6-2-1290,-10-4-129,-14-2-387</inkml:trace>
  <inkml:trace contextRef="#ctx0" brushRef="#br0" timeOffset="8">11792 15008 258,'13'3'2838,"-13"-3"-129,0 0-1032,0 0-1161,0-8-129,0 8-129,0 0 129,0 0 0,1-12 258,-1 12 129,0 0-129,6-12 129,-6 12 129,0 0 0,2-10-258,-2 10 0,0 0-129,0 0 129,0 0-258,0 0-129,0 0 0,0 0-129,-13-7 0,13 7-129,-19-4 0,5 1-129,-1 1 258,-4-1-129,-3 0 0,-1 1 129,-6 0-129,-1 1 129,-7 1 0,1 0 0,-6 0 129,-2 5-129,-2 0-129,-4 2 129,-3 4 0,0 2-129,-4 2 129,-3 5-129,-1 2 0,-2 7 129,-2 0-129,0 7 129,-1 0-129,2 7 0,2 1 129,2 3-129,3-1 129,5 6-129,1-2 129,5 2-129,5 3 129,3-2-129,5 5 0,8-1 0,2 2 0,8-1 0,7 3 0,7-3 0,2 3 0,12-4 0,4 2-129,8 3 258,7 0-129,4 0 0,5 2 129,4-1-129,4-1 129,5-3-129,3 0 129,8-2 0,1-9 0,5 3 129,7-14-258,5 1 258,4-8-129,7 0 0,3-13 129,5-5-129,-1-9 0,5-3 129,-3-15-129,3-8 0,-2-12 0,0-6-129,-3-16 258,-1-5-258,-6-6 129,2-6 0,-9-1-129,-4-3 0,-9-2-129,-5 0 129,-10 1-129,-9-4 129,-7-4-129,-8 2 0,-8 1 129,-9-2-129,-7 0 258,-8 2 0,-3 1-129,-13 6 129,-6 4 0,-4 0 0,-11 9 0,-6 5 0,-7 6 0,-6 7 0,-8 3 0,-6 10-129,-7 2 129,-7 5 0,-4 6 0,-6 3-129,-3 9-129,-2 7-129,3 10-645,-11 11-3096,7 9-516,-1 12-258,-5 1-387</inkml:trace>
  <inkml:trace contextRef="#ctx0" brushRef="#br0" timeOffset="9">11040 15563 5031,'0'0'4257,"18"12"-129,-18-12-129,0 0-3225,17 4-387,-6 0 0,6 7 0,-1-1 0,4 6-129,-1 1 129,7 5-129,-2 2 0,6 9-129,0 5 0,7 5 0,0 5-258,3 2 129,2 5-129,-2 0 129,1-2-129,-3-2 0,-2-3 0,-4-2-129,-3-3-129,-8-11-387,2 2-1032,-11-9-1677,-3-7-903,-1 0-129,-8-18 258</inkml:trace>
  <inkml:trace contextRef="#ctx0" brushRef="#br0" timeOffset="10">10943 16246 4644,'-28'10'4386,"28"-10"-387,-13-7 129,13-12-2838,7 7-903,5-10-129,10 1 0,8-9 0,7 1 0,9-8 0,8-4 0,3-6 129,10-4-258,-2-2 258,3-1-258,-2-2 0,-4 8 0,-6 0 129,-8 9-129,-9 8-129,-7 7-129,-8 8-387,-12 2-645,2 12-2451,-14 2-903,0 7-129,-4 8-129</inkml:trace>
  <inkml:trace contextRef="#ctx0" brushRef="#br0" timeOffset="11">11960 16041 5676,'11'7'4128,"-8"7"-387,-3-14 129,-7 15-3870,5-2-129,1 4 0,-1 2 129,-3 0 129,3 5 0,-3 1 0,4-4 129,-1 2-387,2-7-1419,0-2-2193,8 5-258,-8-19-387</inkml:trace>
  <inkml:trace contextRef="#ctx0" brushRef="#br0" timeOffset="12">15148 15316 258,'-3'-11'1677,"3"11"516,-12-10 0,12 10 129,-13-7 0,13 7-258,-17-6-645,17 6-129,-24-6-387,12 6-258,-10-2-258,5 2-129,-9-2 0,0 2 0,-5 0 0,-1 2-129,-2 0 0,-2 6 0,-4-1 0,-2 5 0,-3-2-129,-1 2 258,-2 3-258,2 2 129,-3-3 0,2 3 0,1 2 0,4 1 0,-4 4 0,4 1 129,-1 3-129,1 1 129,-2 3 0,6 4 0,-3 0 129,5 6-129,-2-1 129,8 7-258,0-1 129,8 1 129,-1 0-258,4 3 129,4-4-129,3 2 129,5-3-258,3-5 129,3 5-129,1 0 129,8 0 258,8-2-516,2 2 258,6 1-258,5 1 258,2 0-129,6-2 129,3 0-258,0-3 0,6 2 258,-2-1-129,4-5 129,1 0-129,3-5 129,4-3-129,3-5 129,8-6-129,3-6 129,5-4-129,2-5 0,8-5 0,-1-3 0,3-11 0,1-5 0,-4-5 129,6-6-129,-1-10 129,0-5-129,-3-2 129,-1-5-129,-3-3-258,-2-4 516,-4 0-387,-6 0 258,-7-2-258,-3 2 258,-7-3-129,-6 1 129,-6-3 0,-6 5-129,-12-8 129,-7 6-258,-11-2 258,-5 2 0,-11 2-129,-14 4 258,-9 1-129,-6 3 0,-8 3-129,-8 4 129,-10 5-129,-4 6 0,-9 4 0,-7 2 0,-4 5-129,-7 6 129,-1 8 0,-5-1-129,3 6 129,-1 3-129,4 3-258,-2 6 0,12 13-903,-11-5-2838,16 13-903,1 3-387,6 4-387</inkml:trace>
  <inkml:trace contextRef="#ctx0" brushRef="#br0" timeOffset="13">14530 15702 2451,'-7'-16'4386,"0"1"-258,7 15 129,0 0-3483,0 0-516,0 0 387,0 0-258,0 0 129,0 0 129,0 12-129,0-12 0,5 24 0,1-9 0,9 7-129,0 3-258,9 5 129,0 4-129,7 3-129,3 4 0,2 2 0,2 3-129,1-1 129,-1 2 0,-1 0-129,-1 0 0,-3-2 258,-3-2 0,-3-5-129,-2-5 129,-5-5-516,0 3-129,-11-19-2064,-9-12-1806,11 17-645,-11-17-129</inkml:trace>
  <inkml:trace contextRef="#ctx0" brushRef="#br0" timeOffset="14">14394 16443 3870,'-15'0'4386,"15"0"-387,0 0 0,-3-12-3354,3-4-516,7 0 387,-2-5-129,11 4 516,-7-13-129,12 7-129,0-14 0,11 4-129,0-9 129,9 3-516,4-9 129,5 1-387,1 0 258,0-2-129,-4 6 0,-3 4 0,-6 5 129,-6 5-258,-7 7 0,-5 3-129,0 9-387,-9-2-645,11 10-3225,-9 2-258,2 0-516,0 2 258</inkml:trace>
  <inkml:trace contextRef="#ctx0" brushRef="#br0" timeOffset="15">15226 16151 4257,'8'-8'4644,"12"1"-645,-3-13-129,5 6-4386,5-5 0,11 9 0,-6-5 129,2 8 387,-5 7 516,-9-1 0,0 9 387,-20-8 0,8 29 258,-12-14-387,0 10 0,-12-4-387,3 4-129,-5 0-129,-1 3 129,-2-3-129,1-1 258,2-2-387,0 1 258,3-5-129,0-2 258,4-4-387,6-1 129,5-11 0,-10 13 0,10-13 0,0 0-129,0 0 129,0 12 0,0-12 0,0 0 0,19 2 258,-7 1-258,2-1 258,2 1-645,5 1 516,2-4-903,9 10-258,-7-10-3096,13 0-1032,3 0-387,4 0-129</inkml:trace>
  <inkml:trace contextRef="#ctx0" brushRef="#br0" timeOffset="16">16934 16098 8127,'18'0'5031,"-6"0"-258,1-3-129,-13 3-3999,19-10-387,-3 3 0,1 6 129,-2-1-129,1 2 129,-4 0-129,-1 0-387,3 10-645,-14-10-2451,20 1-1548,-5-1-258,-1 0-516</inkml:trace>
  <inkml:trace contextRef="#ctx0" brushRef="#br0" timeOffset="17">17633 16133 7740,'33'8'5031,"-13"-8"-516,-4-1-129,-1-11-3741,2 6-516,-2 0 0,4 2 0,-5 4-129,0 0 0,2 7-645,-16-7-2064,24 5-1548,-7 4-774,3-4-129,3 0 259</inkml:trace>
  <inkml:trace contextRef="#ctx0" brushRef="#br0" timeOffset="18">18359 16187 10062,'33'15'4773,"-17"-12"-129,-4 1-1548,1-4-2967,-1-1-129,2-4 0,-2 1-129,-1 4-129,-11 0-774,30-8-3225,-12 8-387,1-4-129,7-2-387</inkml:trace>
  <inkml:trace contextRef="#ctx0" brushRef="#br0" timeOffset="19">20416 15224 4902,'-62'-11'4515,"30"9"-129,-10-1-1419,-3-8-1806,8 11-129,-12-5-258,9 5-129,-8 4 0,4 7-129,-7 0 129,1 8-258,-3 2-129,3 7 129,-2 3-258,4 6 0,1 2-129,5 6 0,4 4 0,9 6-129,5 8 0,5 8 0,9 5 0,7 3 0,3 3 0,9 5 258,10 3-129,8-1-129,4-6 258,12 0-258,4-5 129,5-5-258,4-3 387,5-7-387,3-5 258,7-4 0,4-10-129,2-9 258,6-7-129,3-5 0,7-13 0,7-8 0,2-7-129,2-16 129,5-6 0,-2-9 0,-2-6 0,-1-6 0,-4-5 0,-6-1 129,-10-3-129,-5-4 258,-12-2-258,-6 0 258,-10-6-258,-7 0 129,-10-2 0,-9-5-129,-5-6 129,-10 4-129,-10-2 129,-1-2 0,-17 5 0,-9-4 129,-13 6-129,-8 7 258,-11 1 0,-9 5 0,-10 4-129,-4 7 0,-10 3-129,-5 8 0,-7 7 0,-7 7-129,-5 8 129,-7 10-129,-4 8-129,-8 6 129,0 12-129,0 10 129,8 9-258,4 3-387,20 17-2064,4-1-2064,19 2 0,14-1-645,11 1-258</inkml:trace>
  <inkml:trace contextRef="#ctx0" brushRef="#br0" timeOffset="20">20207 15579 3354,'-28'-8'3870,"2"-1"-129,26 9-2322,-11-8-645,11 8 258,0 0 129,-13 0 129,17 9-129,-4-9 387,22 21-516,-6-9-129,12 12-258,4-3-129,6 9-387,5 1 129,4 4-129,3 8-129,1 0 0,-1 3 0,-2 2 0,-3 1-129,-3-5 129,-3 2-258,-5-3 129,-4-6-258,-9-8-258,1 3-387,-12-18-1290,-1 2-2322,-4-3-387,-5-13 0</inkml:trace>
  <inkml:trace contextRef="#ctx0" brushRef="#br0" timeOffset="21">19982 16261 1032,'-3'-12'3870,"9"-4"-774,9 5-1290,0-16-258,14 11 387,-2-20 0,18 9-129,-5-14-387,16 3-387,-2-9-387,6 3-387,-2-4 0,1 5-129,-6-2 129,-4 5-258,-8 2 258,-4 10-129,-9 3 0,-4 7-129,-8 3-129,-2 3-129,-1 12-258,-13 0-774,15 0-2580,-15 0-774,8 17-516,-7-5 387</inkml:trace>
  <inkml:trace contextRef="#ctx0" brushRef="#br0" timeOffset="22">20992 16046 258,'14'-19'3354,"-14"7"516,0 12-2064,20-15-645,-15 3 129,9 12 129,-14 0-129,13-7 129,-13 7-129,0 0-387,0 0 0,0 0-516,0 0 0,4 6-129,-4-6-129,-3 20 0,0-6 0,0 3-129,0 3 129,0 1-129,-1 2 129,2 1 0,0-2-129,2 3 129,-3-1 0,3 2-129,0-6 129,0 1-129,3-4 0,1-3 0,3-4 0,-7-10-129,14 10 129,-14-10 0,16-2 0,-6-8 129,-3-3 0,2-2 0,-2-5 0,0 2 0,1-5 129,3 3-129,-2-2 0,3 2 0,1 1 0,1 1-129,0 3 0,0 2 0,1 5 0,-3 2 0,0 3 0,-12 3 129,14 3-129,-9 9 0,-3 1 0,-1 5 129,-1 2-129,0 4 129,-3-2-129,2 7 129,-3 1-129,2-2 0,-1-2 0,3-1 0,0-1 0,0-6-258,6 3-129,-6-21-645,17 21-2580,-17-21-1290,13 11-258,-13-11-258</inkml:trace>
  <inkml:trace contextRef="#ctx0" brushRef="#br1" timeOffset="23">10551 15853 774,'0'0'1419,"0"-13"-516,0 13-387,0 0-258,0 0-516,0 0 0,6-12 129,-6 12 258,0 0 387,0 0-129,7-13 387,-7 13 0,13-17 387,-2 6-129,6-6-516,6 0-129,7-9-258,4 3 0,11-8 0,1 0-129,6-3 129,4-3-129,2-1-129,2 0 129,-1 2-258,-1 1-774,-6-3-1935,8 17 129</inkml:trace>
  <inkml:trace contextRef="#ctx0" brushRef="#br1" timeOffset="24">11636 15540 4773,'14'12'4257,"-14"-12"-387,26-2-258,-10-11-2451,5-2-1419,5-3 129,6-4 0,2 1 129,2-5 0,0 2 129,-1-4 0,2 4-129,-2 1 129,2-1-258,0 6-258,-4-7-1032,4 1-2193,2 9-387,-6-3-129,6 5 259</inkml:trace>
  <inkml:trace contextRef="#ctx0" brushRef="#br1" timeOffset="25">12098 15738 4902,'-21'23'4128,"21"-23"-387,0 0-258,0-10-3612,5-3 0,10-2 129,6-8 129,5 1 387,3-7-129,11 2 129,-1-4-129,5 2 129,0 0-258,1 4-258,1 4-645,-8-4-1548,-1 7-1677,2 9-387,-12-2-129</inkml:trace>
  <inkml:trace contextRef="#ctx0" brushRef="#br1" timeOffset="26">12445 15975 8385,'0'15'4644,"21"-25"-516,-5-16-387,8 4-4257,2-14-516,14 8-129,-6-11-129,9 15-903,-9-3-1806,-5 2-774,-1 16 516</inkml:trace>
  <inkml:trace contextRef="#ctx0" brushRef="#br1" timeOffset="27">11143 16543 3096,'30'-10'2451,"0"0"-1032,-3-12-1548,1-14-3483</inkml:trace>
  <inkml:trace contextRef="#ctx0" brushRef="#br1" timeOffset="28">11154 16848 5547,'52'-25'4386,"-23"5"-129,-4-9-387,-1-4-2967,12 3-516,-3-3 129,4 9-258,-5-1 0,0 6-129,-5 2 0,-3 2 129,2 6-387,-4-1-258,7 10-903,-10-5-2451,3-5-774,5 8 0,-11-7-129</inkml:trace>
  <inkml:trace contextRef="#ctx0" brushRef="#br1" timeOffset="29">10578 16098 5805,'20'-23'3354,"3"18"-1032,-12-16-1032,7 1-5160,14 7-387,-2-11 129</inkml:trace>
  <inkml:trace contextRef="#ctx0" brushRef="#br1" timeOffset="30">14216 15987 1548,'48'-59'3999,"-19"32"-258,-12-17-774,9 10-3999,-4 5-1935,-6-4-1161,10 17 129</inkml:trace>
  <inkml:trace contextRef="#ctx0" brushRef="#br1" timeOffset="31">14039 16190 5676,'40'-16'4644,"-22"-2"-129,7 3-516,2-6-4128,-1 5-645,-5-11-129,11 12 0,-12-10-387,8 15-516,-8-5-1419,0 3-1419,7 10 516</inkml:trace>
  <inkml:trace contextRef="#ctx0" brushRef="#br1" timeOffset="32">14434 16581 1935,'38'-43'4128,"-24"14"129,10 10-258,-1-4-3483,-1-1-516,3 0 516,3 4-645,-1-2-516,6 8-1161,-1 2-2064,-6-5-645,6 10 387</inkml:trace>
  <inkml:trace contextRef="#ctx0" brushRef="#br1" timeOffset="33">14502 16818 5934,'44'-15'4902,"-17"-15"-903,14-2 129,-3-10-4515,12 4 0,-2-2 0,3 5 0,-6 5 129,-4 11-129,-9-2-258,2 16-2193,-4 5-1161,-9-8-516,6 8 258</inkml:trace>
  <inkml:trace contextRef="#ctx0" brushRef="#br1" timeOffset="34">15213 16696 5805,'-10'40'5031,"10"-40"-645,0 0-258,1-15-3870,15-2-645,2-9 0,10-2 129,1-2-258,6-1 387,3 2 129,1 6 0,-2-3-387,9 4-2709,-5 6-1161,-8-9-645,4 8 645</inkml:trace>
  <inkml:trace contextRef="#ctx0" brushRef="#br1" timeOffset="35">15784 16058 3225,'0'0'4773,"3"-7"-516,2-19-258,10-1-3225,5-5-903,5-1 258,3-1-129,-4 2 129,3 2-258,-2 3-258,-6 1-1935,-7 3-1935,4 13-129,-13-10-129</inkml:trace>
  <inkml:trace contextRef="#ctx0" brushRef="#br1" timeOffset="36">15203 15818 4773,'-11'0'4386,"11"-25"-516,13-2-387,2 2-4128,13-1 0,-2-3 129,6 5-258,-10-5-903,5 4-2322,-2 15-129,-15-9 258</inkml:trace>
  <inkml:trace contextRef="#ctx0" brushRef="#br1" timeOffset="37">15049 15534 4644,'34'-26'4773,"-16"9"0,7 6-903,-6-1-3354,8 2-1935,-2-1-1806,-2-2-1161,5 6-387,-8-5 129</inkml:trace>
  <inkml:trace contextRef="#ctx0" brushRef="#br1" timeOffset="38">19710 15831 4386,'17'-2'4515,"-13"-11"-645,11 5 0,-8-7-3741,11-3-387,-3-3-129,5-1 387,1-1-129,-3-3 258,2 9 258,-4-4-387,0 3-774,4 2-2838,-2 13-258,-9-9-774</inkml:trace>
  <inkml:trace contextRef="#ctx0" brushRef="#br1" timeOffset="39">19813 16246 5160,'23'8'4773,"1"-21"-774,-8-14-129,9-1-4257,2-6 0,12 1 129,-4 1 0,6 6 0,-7-4-258,6 11-1161,-1 7-2322,-12-5-258,4 14 0</inkml:trace>
  <inkml:trace contextRef="#ctx0" brushRef="#br1" timeOffset="40">20063 16472 7353,'-2'10'4902,"13"-10"-387,7-13-387,1-8-4257,11-1-129,2-9 129,4 2-129,2-3 258,-1 5-129,-3-2-129,2 15-1419,-8-1-2580,-6-1-387,-4 10-258</inkml:trace>
  <inkml:trace contextRef="#ctx0" brushRef="#br1" timeOffset="41">20230 16561 5289,'0'17'4257,"31"-16"-903,-6-23-1677,21-15-5031,5 7-1419,4-15 0</inkml:trace>
  <inkml:trace contextRef="#ctx0" brushRef="#br1" timeOffset="42">20831 15740 5289,'0'0'4902,"18"1"-387,0-7-258,-5-12-3870,12 1-387,7-2-258,1-6 129,2 3-258,-4-7-516,6 12-1419,-7-5-2064,-12-4 129,4 9-258</inkml:trace>
  <inkml:trace contextRef="#ctx0" brushRef="#br1" timeOffset="43">20417 15378 6837,'20'-37'4902,"-7"19"-387,14-2-258,-2-1-3225,4 1-1161,3-5 0,4 7-129,-4-2-258,8 9-1032,-11 2-2967,-1 0 0,3 2-387,-4-4 129</inkml:trace>
  <inkml:trace contextRef="#ctx0" brushRef="#br1" timeOffset="44">21088 15692 6966,'-3'28'4773,"3"-11"-645,0-17-258,17-26-4128,-4 3-258,13 6 129,1-8 258,4 2-129,-1-1 516,1 0-129,0 3 0,0 7-903,-4 2-2451,-2-3-1032,0 14-387,-10-4 258</inkml:trace>
  <inkml:trace contextRef="#ctx0" brushRef="#br1" timeOffset="45">21312 15855 5676,'32'14'4515,"-2"-14"-903,-12-18-1161,18-2-4386,-11-6-1161,17 12 129,-7-7-258,3 12 0</inkml:trace>
  <inkml:trace contextRef="#ctx0" brushRef="#br1" timeOffset="46">21336 16069 5289,'11'4'4128,"2"-16"-516,17 5-645,-3-20-4257,13 15-129,-3-13 0,8 15 0,-12-8-516,2 6-2193,2 12 645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44:40.084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7634 6261 129,'10'12'387,"-10"-12"0,14 0 129,-14 0 0,12-7 258,-12 7 129,23-17-129,-9 3 129,0-5-129,5-2 129,3-5-387,4-2 0,1-8-258,5-2 0,1-8-129,2-3-129,1-3 258,9-6-258,-2-4 129,4 0-129,1-3 129,4-1-129,3 1 0,0 1 129,5-1-129,-1 5 129,3 3-129,-2-1 0,2 5 0,0 4 0,-2 4 0,0 4 0,-4 7-129,-2 3 129,0 5 0,-3 9 0,-2 5 0,0 7 0,-3 5 129,-4 3-129,0 11 129,-1 3 129,-4 5-129,-2 2 129,-1 3 0,-1 0 0,-3-3 0,3 0 0,-3-5 0,2-2 129,-2-6-129,3-3 0,-2-7 129,4-1-129,-1-6 0,4-7-129,-2-10 258,7-3-258,0-6 0,4-6 0,1-6 0,4 1-129,-1-6 0,1-1 129,-4-1-129,1 4 0,-2 1 0,-3 3 129,-1 4-258,-2 3 129,-1 2-129,-1 5 129,-1 7 0,-1-2-129,-2 5 129,-1 2-129,-5 8-516,-5 0-1548,-5 5-1419,-3 6-387,-16-2 388</inkml:trace>
  <inkml:trace contextRef="#ctx0" brushRef="#br0" timeOffset="1807.103">7637 6060 774,'0'0'1161,"0"0"0,0 0-129,0 0-129,0 0-129,0 0-258,0 0-387,0 0-129,0 0 258,0 0-258,0 0 129,0 0-129,0 10 129,0-10 129,-2 18-129,0-5 0,1 2 0,-5 2 0,2 3 129,-4 1 0,3 3-258,-4 1 258,2 1-258,-1-2 129,1 0-129,3 0 0,-1-4 0,2-3 0,2-4 0,1-2 0,0-11 0,0 14 0,0-14 0,0 0 0,0 12 0,0-12 0,0 0 0,0 0 0,0 0 0,0 0 0,5 10 258,-5-10-258,0 0 0,0 0 129,9 11 0,-9-11 0,8 13-129,-8-13 129,16 12 0,-16-12 129,19 17-129,-6-7-129,2-3 129,5 3-129,1-1 0,1-1 0,1-1 129,1-1-129,0 0 0,-1-4 129,-1 2 0,-2-3 129,0-1-129,-4 0 129,2 0-129,-6-2 0,3-1 258,-15 3-258,19-4 129,-19 4 0,13-7 258,-13 7-129,0 0-129,0 0 0,0 0-516,0 0-1032,0 0-2322,11-3-387,-11 3 0</inkml:trace>
  <inkml:trace contextRef="#ctx0" brushRef="#br0" timeOffset="10214.5842">11361 3817 129,'-4'-11'645,"4"11"129,-14-6 0,14 6-129,-11-5-258,11 5-129,-18-1 0,18 1-129,-14 0 0,14 0 0,-19 0 0,19 0 129,-17 6-258,17-6 0,-18 6 0,18-6 0,-20 14-258,20-14 258,-20 14-129,7-5 129,1-1-129,0 1 258,1-1-258,-1-1 129,1 1 0,0 1 0,11-9 0,-19 20 0,10-6 0,1 1-129,-2 1 129,2-1-129,-1 5 129,0 0-258,0 1 258,1 1-129,0 0 0,-2 1 129,2 0 0,2 4 0,1-2 0,1 1 0,-1-3 0,4 3 0,1-2 0,0 1 0,0-2 0,6 0-129,3 0 129,-1-3 0,4 4 0,0-4 0,1 2 0,2-2 0,0 1 129,4-4-129,2 0 0,-1 0 0,1-4 258,0-1 0,4-2 0,-2-4 0,3-1 129,-1-4-129,1-1 258,3 0-258,1-2 0,5-5 129,-4-2 0,6-3 0,-3-1-129,0-2 258,2-2-129,-2-2 129,0-2-129,-3-4 129,-1-3-129,-4-2 129,1-2-258,-8-3 129,1 0 0,-7 1-258,-2 1 129,-6-1 0,-2 2-129,-3 0 258,-1 4-258,-5-1 0,-5-1 0,1-1 0,-3 2 0,-4-2 129,-1 2 0,-2 0-129,-4 3 129,-2 1 0,0 4 129,-4 1-258,0 4 129,-1 5-258,1 2 129,-3 4-129,4 0 0,-3 4-129,2 1 0,0 0 0,1 1-258,2 7-387,-3-5-1161,-1 3-1548,6 6-387,-4-7 129</inkml:trace>
  <inkml:trace contextRef="#ctx0" brushRef="#br0" timeOffset="11199.6406">11405 3156 258,'-4'13'387,"-2"9"-129,4-8-129,-2 1 0,2 3 129,-3 4-258,3 2 129,-3 6 0,2 1 0,-1 9 258,0 2-129,0 7 0,-3 5 258,2 4-129,1 3 129,1 0 129,2 7-258,1-5 129,0 2-258,2-1 129,3-2 0,0 4-258,-2-1-129,-3 1 129,0-2-129,-3 4 0,-9-2 258,-3 0-129,-2 3 129,0-8 129,-1 2-258,2-6 129,3-2 0,1-5 0,6-2-129,0-6 0,4-6 0,1-3-129,-2-8 0,3 1 0,0-6-129,0-3 129,0-3-129,0-3-258,0-11 258,0 16-258,0-16-903,0 0-1935,0 0 258</inkml:trace>
  <inkml:trace contextRef="#ctx0" brushRef="#br0" timeOffset="11659.6667">11003 5264 1548,'0'14'2709,"0"-14"387,0 0-3096,0 0-129,12 0 258,2-4 0,-1 1 129,3 0 387,-1-6-129,5 6 0,-1-6 258,5 4 0,-2-5-258,6 5 129,-1-6-258,4 5 129,-1-5-258,2 6 0,-4-4 129,-2 5-129,-6-3-129,-1 3 129,-6 1-129,-13 3-129,16-2-129,-16 2-1548,0-15-2064,0 15-387,-3-29 0</inkml:trace>
  <inkml:trace contextRef="#ctx0" brushRef="#br0" timeOffset="12405.7095">11065 3207 1,'33'-5'1418,"-7"1"130,4-6-129,5 2 129,2-3-129,4 1-387,1-1-129,4 2-129,-1 1-387,-1 2 129,-1 0-258,-2 0-129,-4 3 258,-3-1-258,-8 1 258,-5 1 129,-2 1 0,-19 1 0,16-2 0,-16 2-129,0 0 129,0 0-258,0 0 0,0 0-387,0 0-258,0 7-1032,-1 6-2193,1-13-258,-16 21 0</inkml:trace>
  <inkml:trace contextRef="#ctx0" brushRef="#br0" timeOffset="15586.8915">11699 5168 1,'0'0'773,"-13"7"1,13-7 0,0 0 129,0 0 0,0 0 129,0 0 129,0 0-129,0 0-129,0-9-129,5-2-258,0 0-129,0-5-258,4-1 129,-3-3 129,4-1-258,-2-3 129,2 5-129,-2 0 0,1 2 0,-2-1-129,3 4 0,0 1-129,-2 2 129,-8 11 0,18-19-129,-18 19 129,14-10 0,-14 10-129,0 0 129,13-6 0,-13 6-129,0 0 129,0 0 0,5 13 0,-5-13 0,0 17-129,0-5 129,0 3 0,1 2 0,1 2 0,3 1 129,0 1-258,2 2 129,2-2 0,0-3 0,3 1 0,1-6 0,-1 0-129,-1-6 129,0-1 0,-11-6-258,14 4-387,-14-4-1548,7-8-1161,-7 8 0</inkml:trace>
  <inkml:trace contextRef="#ctx0" brushRef="#br0" timeOffset="16335.9343">11868 4688 903,'0'0'516,"0"0"387,14-2 258,-14 2 129,0 0-129,9-12 258,-9 12-258,0 0-129,0 0-258,0 0 0,0 0-516,0 0 129,0 0-258,0 0 0,0 0 0,0 0 129,0 0 129,-9 7-129,9-7 0,-14 10 258,14-10-258,-11 4 129,11-4-129,0 0-129,0 0 129,0 0-129,0 0-129,0 0 0,0 0 129,-6-7 0,6 7 0,0 0 0,0 0 0,0 0 129,0 0-129,0 0 129,0 0-258,-10 0-258,10 0 129,0 0 0,-15 3-129,15-3-1032,0 0-2709,0 0 0,15 0-129</inkml:trace>
  <inkml:trace contextRef="#ctx0" brushRef="#br0" timeOffset="20551.1754">12549 3374 129,'0'0'645,"0"0"-387,0 0 129,0 0-129,0 0 258,0 0 0,-5 3 129,5-3 129,-15 5-129,15-5 129,-19 10-258,7-1 129,-3-1-129,-2 6-258,-4-1 0,0 6 0,-4 2-129,-2 1-129,1 5 129,-5 1 0,4 3-129,-1-1 0,4 5 0,1-4-129,5 5 129,3 0-129,2 1 0,4 3 129,4 2 0,0 1 0,3 5 0,0 2 129,-2 2 0,4-2 129,0 4 129,0-1-258,1-3 129,4 0-129,1-1 258,0-7-258,1 0 129,0-4-129,2-2 258,-2-2-129,5-3-129,2-6 258,0-1 0,4-3 0,3-3-129,-1-3 258,1 1-387,0-8 129,1 2-129,-2-3 129,-2 1-258,0-4 129,-6 3-129,-2-4 129,-10-3-129,15 4 129,-15-4 0,0 0 129,0 0-129,0 0 258,0 0-258,0 0 0,0 0-258,0 0-1935,12 7-1677,-12-7-387,-11-1 258</inkml:trace>
  <inkml:trace contextRef="#ctx0" brushRef="#br0" timeOffset="21312.2189">12537 3839 1,'8'3'1160,"-8"-3"130,0 0-129,11 0 129,-11 0-129,0 0 0,0 0-645,14 4-129,-14-4-258,8 14 0,-2-1 0,1 3 0,2-1 129,3 5 0,1-2-129,2 6 387,5-3-258,2 4 0,3-1 129,2 3-129,-1 1 0,4 2 0,-2 3 0,0 2-258,-4 2 129,-1 0-129,-3-1 129,-3 0 0,-2-4 0,-4 1 129,-3-8 0,-3 0 0,-3-8 0,-2-2-129,0-4 0,0-11 129,0 16-774,0-16-903,0 0-2064,-7 0-258,-1-10 129</inkml:trace>
  <inkml:trace contextRef="#ctx0" brushRef="#br0" timeOffset="21843.2493">12445 4550 645,'0'0'1032,"0"0"-1290,0 0 0,4-11 258,5 0 645,2-5 258,6 0 258,-4-6 129,11-3 258,-4-4-129,4-3-129,0-7-258,6 1-129,0-6-129,4 3-129,-1-7-129,4 4 0,-3-5 0,2 6-258,-5 1 258,2 6-258,-9 1 129,1 5 0,-6 2 0,-2 8 0,-6 3-258,-11 17 258,15-20-387,-15 20 129,0 0-129,0 0 0,0 0-258,0 0 0,3 9-258,-3-9-903,0 23-1419,0-6-1032,-4-7-258,3 6 0</inkml:trace>
  <inkml:trace contextRef="#ctx0" brushRef="#br0" timeOffset="22784.3031">13130 4696 258,'18'-18'1290,"-9"4"258,-1 0-258,0-1 387,0 0-258,1-1-258,-2 0-516,4 3 0,-5 2-258,-6 11 129,12-14-129,-12 14-129,0 0 258,15-11-129,-15 11 0,0 0-258,0 0 0,0 0-129,10 0 258,-10 0-129,0 0 0,9 13 258,-9-13-129,2 15 0,-2-15 0,0 24 129,0-10 0,2 4-387,0-1 387,1 2-516,0-3 387,2 2-387,0-3 258,4-1-129,-9-14 0,19 15 0,-8-12-129,0-3 0,3-1-516,-5-13-1548,1-6-1677,2 3-129,-7-10 0</inkml:trace>
  <inkml:trace contextRef="#ctx0" brushRef="#br0" timeOffset="23101.3213">13287 4178 4128,'-13'4'4128,"13"-4"-387,0 0-129,0 0-3612,0 0-129,5 10 129,-5-10 0,0 0 0,13 6 129,-13-6-129,0 0 0,0 0-258,12 2-1806,-12-2-1677,0 0-129,10-12-258</inkml:trace>
  <inkml:trace contextRef="#ctx0" brushRef="#br0" timeOffset="26839.5351">13673 4483 1,'0'0'1031,"-3"-5"-128,3 5 129,0 0-387,0 0 129,0 0-129,0 0 129,0 0-258,0 0 0,0 0 0,0 0-387,0 0 129,0 0 129,0 0-129,0 0-129,0 0 258,0 0-258,0 0 0,0 0 0,-11 14 0,8-3 0,0 4-129,0 6 258,-3 3-645,2 2 387,-3 2-129,0 1 129,-2 1-129,4-1 129,-4 0-129,2-6 0,1-5 258,3-1-516,-1-5 258,4-12-387,-4 16-2193,4-16-258</inkml:trace>
  <inkml:trace contextRef="#ctx0" brushRef="#br0" timeOffset="27610.5791">13669 3814 645,'12'10'1161,"4"4"-258,-16-14 0,20 20 258,-7-11-258,0 2 258,3 0-387,1 6 129,3-5-258,-1 5 0,4-4-387,-1 3 0,3-4-129,-5 1 258,1-2-258,-2-1-129,-4 0 129,-1-2-129,-3 0 0,-11-8 129,14 9-129,-14-9 0,0 0-129,0 0-258,10 4-1419,-10-4-1419,6-7 0</inkml:trace>
  <inkml:trace contextRef="#ctx0" brushRef="#br0" timeOffset="28815.6481">14285 3759 1419,'11'8'774,"-11"-8"-1935,0 0 387,-7 4 517,7-4 257,0 0 128,-13 5 517,13-5 129,-12 2 258,12-2-129,-13 7-129,13-7-387,0 0-129,-15 17-258,15-17 0,-10 16 129,10-16-258,-10 19 387,4-8-129,-5 1 258,2 3-129,-6-1 258,3 6 0,-2-1-129,-4 3-129,5-2-129,-2-1 258,5 0-258,-1-3 0,4-5 129,7-11 0,-8 14-129,8-14 129,0 0 258,0 0-258,0 0 0,0 0 129,-12 8-129,12-8 0,0 0-129,0 0 0,0 0 129,0 0-258,0 0 129,-10 7-129,10-7 0,0 0 0,0 0 0,0 0 129,0 0-129,-5 12 0,5-12 0,0 0 129,0 0-129,-10 12 0,10-12 129,0 0-258,-12 11 258,12-11-129,0 0 0,0 0 0,0 0 0,0 0 0,-11 8 0,11-8 0,0 0 0,0 0 0,0 0 0,0 0 0,0 0-129,0 0 129,0 0 0,0 0 0,-11 7 0,11-7 129,0 0 0,0 0 0,0 0 129,0 0-129,0 0-129,0 0 129,0 0 0,0 0-129,0 0 129,0 0-129,0 0 129,0 0 0,0 0 129,0 0-129,0 0 0,0 0 0,0 0-129,0 0 129,0 0-129,0 0 129,0 0-129,0 0 0,0 0 0,0 0 0,0 0 0,0 0 0,0 11 0,0-11 0,-3 21 0,2-4 129,1 5-129,0 2 129,0 5-129,0 4 0,0 1 0,4 2 0,1-1 0,1 2 0,-1 0 0,1-1 0,-3 1 0,4-1-258,-5-2 258,2 0-129,-3-4 258,-1-1-129,0-6 129,0-2-258,0-8 258,0-2 129,0-11 129,0 0-387,0 0-903,0 0-2967,0-20 258,3 1-258</inkml:trace>
  <inkml:trace contextRef="#ctx0" brushRef="#br0" timeOffset="29807.7049">14195 3244 903,'4'-15'1677,"-4"15"-1032,0 0 0,0 0-258,0 0 0,0 0-129,0 0-129,0 0 129,16 0 129,-16 0 387,16 8 0,-2-4 0,3 3-129,3 0 0,4 4 0,1-2-387,4 4 0,-3 4 129,3 1-129,0 8-129,-2 1 0,-1 9 0,-1 4 129,0 5-258,-2 6 129,3 2 0,0 7-129,-1-2 0,-2 6 0,-3-4 129,-2 1-129,-4 1 0,-4-3 129,-5 3-129,-4 1 129,-1 1-129,-6 1 129,-4-2-129,-1 2 0,-4-1 0,0-2 0,-2-8 387,1-1-258,-2-10 258,5-2 0,-3-11 129,5 2-258,-2-11 258,3 0-129,-2-6-129,4-2 0,8-13-129,-20 17-129,20-17 0,-12 11 0,12-11-258,0 0-258,0 0-1032,0 0-2322,0 0-258,0 0 0</inkml:trace>
  <inkml:trace contextRef="#ctx0" brushRef="#br0" timeOffset="32496.8587">15029 4221 129,'0'0'1677,"0"0"-129,0 0-258,0 0-387,0 0-129,0 0-258,0 0-129,0 0 0,0 0 0,0 0 0,0 0 258,0 0 129,10-4 129,-10 4-129,22-3 0,-11 0 0,7 3-258,1-2 0,4 2-129,-3-2-129,3 1-129,-1 0 129,1-2-258,-4 1 129,0 0 0,-3-1-129,-3 0 129,-2 0-129,-11 3-129,16-1-387,-16 1-387,0 0-1161,13-7-1548,-13 7-387,0-12 387</inkml:trace>
  <inkml:trace contextRef="#ctx0" brushRef="#br0" timeOffset="33102.8932">14986 4004 1161,'16'0'387,"-4"0"-387,3 0 258,3-3 129,3 1 129,1-1 258,2-2 0,1 1 129,-2-1 0,1 2 258,0-1-258,2 0-129,-2 3-258,1-2 0,-1 0-129,0 2 0,-3-2-258,0 0 129,-2 1-129,-4 2 0,-4-2 0,-11 2-129,17 0 0,-17 0 0,0 0 258,0 0-258,0 0-258,0 0 258,0 0-387,0 0-774,-8 2-1935,8-2-258,0 0 0</inkml:trace>
  <inkml:trace contextRef="#ctx0" brushRef="#br0" timeOffset="44795.562">15774 3933 1,'13'0'773,"-13"0"1,15 1 0,-15-1 129,13 0-129,-13 0 129,13 0-129,-13 0-129,14 0-129,-14 0 0,20 0-258,-10-1-129,1-3 129,3 0-258,-2 0 0,1-3 0,-1 2 129,-1-2-129,-11 7 129,17-13-129,-17 13 129,15-14 129,-15 14 0,6-11-129,-6 11 0,0 0-129,2-16 129,-2 16-129,0-13 129,0 13-129,0 0 0,-7-14 0,7 14 0,0 0 129,-14-10-258,14 10 129,-11-2 0,11 2 129,-13 0-129,13 0 387,-17 0-258,17 0 129,-19 0-129,19 0 258,-17 0-129,17 0-129,-15 1 0,15-1-129,-15 4 0,15-4 129,-15 8 129,15-8-258,-15 9 258,15-9-129,-21 12 0,21-12 0,-19 13 0,19-13-129,-20 10 258,20-10-258,-14 9 0,14-9 0,0 0 0,-11 14 0,11-14-258,-1 12 258,1-12 0,0 17 0,0-17 0,1 23 258,2-11-258,0 1 129,1 0 0,2 4 0,-4-3 0,4 1 129,-3 2 129,5-2 0,-3-1-129,5-1 258,0-2-258,7-1 0,-4-4 0,4 0 0,-1-1-129,1 0-129,0-1 258,1-1-258,-4 1 0,4-2 0,-5 0 0,3 2 0,-4-4 0,0 3 129,-12-3-129,15 1 0,-15-1 0,0 0 0,14 0 0,-14 0 0,0 0 0,0 0 0,0 0 0,0 0 0,0 0-129,0 0-258,0 0-258,0 0-903,0 0-2064,12 0-258,-12 0-129</inkml:trace>
  <inkml:trace contextRef="#ctx0" brushRef="#br0" timeOffset="45515.6032">16147 3843 2322,'0'0'2451,"0"0"-2064,0 0 0,0 0-129,0 0 258,0 0 0,0 0 129,0 0 0,0 0 129,13 9-258,-13-9 129,0 0-258,0 0 258,11 8-258,-11-8 129,0 0-129,11 15 0,-11-15 0,11 17-129,-3-4 129,-1-1-258,6 5 129,-2-1-129,3 4 0,1-3 0,3 5 0,-3-1 0,5-2 129,-4 3-258,3-2 129,-4 1-129,-1-2 0,-3-1 0,1-3 0,-5 1 0,-1-4 129,-6-12 0,6 18-129,-6-18 129,0 13-129,0-13-258,0 0-387,-12 10-774,12-10-645,-20-4-1677,20 4-258,-17-11 517</inkml:trace>
  <inkml:trace contextRef="#ctx0" brushRef="#br0" timeOffset="46027.6326">16103 4296 1548,'0'0'2580,"0"0"0,10-4-2064,-10 4-903,20-15 387,-20 15 516,20-19 129,-20 19 258,15-25 0,-4 13 129,-4-5 129,5 2-129,-4-6-129,6 4-387,-2-7 129,4 3-129,1-7-129,4 5 129,-3-7-129,4 5 0,0-1-129,3-1 0,-4 1 0,1 5 129,-3-1-258,-3 4 129,-3 4-129,0 2 129,-13 12-129,12-14 0,-12 14-129,0 0 0,0 0-129,0 0 129,0 0-258,0 0 0,0 0-774,0 0-1290,0 14-1806,0-5 129,0-9-645</inkml:trace>
  <inkml:trace contextRef="#ctx0" brushRef="#br0" timeOffset="46655.6685">16613 3972 516,'0'0'3354,"0"0"0,0 0-258,0 12-2322,0-12-774,0 0 0,0 0 129,0 0 0,10 8 0,-10-8 258,0 0 0,0 0 129,0 15 0,0-15 0,-5 21 0,4-4-129,-2 5 0,3 7-258,0 9 0,0 3 0,1 7-258,2 4 258,3 3-258,-2-1 258,2-2-258,1-2 258,-1-3 0,-1-5-129,-2-8 129,2-5-129,-3-3 129,1-2-129,0-5 129,-3-4-258,0-15 129,0 18-258,0-18-516,0 0-1548,-16 0-1548,16 0-387,-11-31 516</inkml:trace>
  <inkml:trace contextRef="#ctx0" brushRef="#br0" timeOffset="47371.7095">16585 3941 1548,'0'0'2064,"0"-12"129,0 12 0,0 0-387,0 0-387,0-16-129,0 16 0,0 0-645,9-12 129,-9 12-387,24-12 0,-9 6-258,7 3 258,2-7-258,5 4 0,-1 0 0,4 0-129,-2 0 129,2 3-129,-4 1 129,-1 0-129,-1 2 129,-7 3-129,0 3 0,-5 1 0,0 1 0,-4 2-129,-10-10 129,19 23 0,-14-13 0,1 2 0,-3 1 0,0 2 129,-3-2-129,-6 3 0,-1 0 0,-7 2 129,-2 1-129,-4-1 0,-4 2 129,1-2 0,-4 3 0,1-4 0,-5-1 129,0-1 129,-1-4-129,2 2 0,-1-7 0,0 3-129,3-5 0,2 0-129,3-2 0,4-2-645,6 2-2193,13-2-1161,-13 0-387,13 0-129</inkml:trace>
  <inkml:trace contextRef="#ctx0" brushRef="#br0" timeOffset="50803.9058">17619 3256 129,'0'0'516,"0"0"0,0 0 0,0 0 0,0 0-129,0 0 0,0 0-129,0 0 0,0 0 129,0-10-258,0 10 0,0 0-129,0 0 0,-6-3 0,6 3 0,-14 0 0,14 0 0,-18 0 0,6 0 129,2 0 0,-3 0-129,2 0 0,-2 0 258,2 3-129,-1 0 0,1 1 129,-1-1 129,1 3-129,-1-2-129,-1 2 258,2 0 0,-1 0-258,12-6 0,-19 11 129,19-11-516,-16 12 258,16-12 0,-11 14 0,11-14 0,-5 17 0,5-17 0,-5 24-129,5-10 129,0 2 0,0 1 0,0 4 129,0 0-129,3 1 0,1-1 258,-1 5-129,1 0 129,-1-4 129,1 5-129,-1-4 0,0 4 258,0-5 0,0 3 0,-1-5-129,-2 2 129,0-4-129,-2 0 129,-6-4-129,0 2-129,0-2 129,-4 3-258,-1-5 129,-1 3 0,1-3 0,2 0-129,-2-5 129,13-7-129,-18 15 129,18-15-129,0 0 258,-12 5-129,12-5 0,0 0-129,0 0 129,0 0-129,0 0 0,0 0-129,0 0-129,0 0 129,0 0-129,0 0 0,0 0-129,12 9 129,-12-9 0,18 16 129,-18-16-129,21 21 129,-12-9 0,3 5 0,-4-1 0,-1 2 0,-1 3 0,-2 3 0,-1 4 0,-1 1 0,-2 4 0,0 3-129,-3 5 129,-3 0 0,-1 1 0,0 2 0,0-3 0,1-4 129,1-3-129,3-3 129,1-5-129,1-2 129,0 0 0,6-5-129,2 1 129,0 0 0,-1-2 0,0 2-129,4-3 129,-3 0 0,5-10 258,1 3-129,0-3-129,8-2 129,2-5-129,4 0 129,-3 0-129,4-5-129,-4 1 129,3-1 0,-8-2-129,-3 2 129,-4 0 129,-1 1-129,-12 4-129,14-8-129,-14 8-645,0 0-2322,1-17-774,-1 17-774,-9-23 387</inkml:trace>
  <inkml:trace contextRef="#ctx0" brushRef="#br0" timeOffset="52568.0067">17767 3712 1548,'0'0'1935,"0"0"-516,0 0-258,0 0-258,0 0-129,0 0-258,0 0-387,0 0 0,0 0 0,0 0 129,0 0-129,0 0 0,0 0 129,0 0 129,0 0-129,0 0-129,0 8 0,0-8-129,0 0 387,-9 15-387,9-15 129,-5 13 0,5-13 0,-9 18 258,5-7-129,-4 1 129,3 4-129,-3-1 129,3 3-129,-3-1 129,2 5 0,1-3-258,3 3 129,-2-5-129,4 3 0,0-5 0,5 2 129,1-4 0,2-1 0,-8-12 0,15 16 0,-15-16-129,17 8 129,-6-6 0,3-2 0,-1 0-258,4 0 129,0-6-129,3-1 0,1-2 0,-2-3 0,-1 0 129,-1-3-129,-3 4 0,-1-5 0,-3 4 0,-3 0 129,0 2-129,-2-1 0,-5 11 0,3-18 129,-3 18-129,0-15 0,0 15 0,-1-12 0,1 12 0,0 0 0,0 0 0,0 0-129,0 0 129,0 0 0,-5-10 0,5 10-129,0 0 129,0 0 0,0 0-129,0 0 129,0 0-129,0 0 129,0 0 0,8 9-129,-8-9 129,0 0 0,5 16 0,-5-16 0,5 14 0,-5-14 0,3 17 0,2-5 0,-1-1 0,0 2 0,2 2 129,3 0-129,1 0 0,-1 2 129,4-3-129,4 1 0,0-3 0,3-2 0,2-2 129,2-6-129,1-2 129,3 0 0,-4-8-129,1-3 258,-2-2-129,1-2 0,-10-2 129,2 0-129,-6-1 129,0-3-129,-5 0 0,0 1 0,-4-1-129,0 1 0,-1 0 0,0 6 0,-1-3 0,-4 7 0,5 10-129,-9-17 129,9 17 0,-12-9 0,12 9 0,0 0-129,-13-13 129,13 13 0,0 0 0,-8-16-129,8 16-258,-6-12-258,6 12-1161,0 0-2064,0 0-258,6-7-258</inkml:trace>
  <inkml:trace contextRef="#ctx0" brushRef="#br0" timeOffset="53679.0702">18378 4361 258,'0'0'1548,"0"0"0,-4 13 258,4-13 0,0 0-258,0 0-258,0 0 0,6 0-129,-6 0 0,10-13-258,-4 1-387,3 0-129,-2-4-129,3 1-129,1-3 0,-2 2 0,0-1 0,1 0 0,-3 3 258,-1 1-387,0 3 129,-6 10 0,10-16-129,-10 16 0,0 0 0,12-10-129,-12 10 129,0 0 0,13-3 0,-13 3 0,0 0 0,12 1 0,-12-1 0,0 0 129,6 12 0,-6-12 129,3 15-129,0-5 129,-3 1 0,0 2-129,0-1 129,0 1 0,1-1-129,0 1 0,3-4-129,-4-9 129,14 16-129,-4-12 0,3-1 129,0-1-129,2 0 0,-2-2-129,2 0 0,-3-3-645,5 3-1161,-6-1-1935,-6-12-258,4 2-387</inkml:trace>
  <inkml:trace contextRef="#ctx0" brushRef="#br0" timeOffset="54577.1212">18603 3921 258,'0'-7'1677,"0"7"-258,0 0-129,8-2-387,-8 2-387,0 0-129,11 0-129,-11 0 0,0 0 0,14 0 0,-14 0 258,0 0-129,0 0 258,0 0-129,0 0 258,0 0 0,0 0-129,0 0 0,0 0 129,0 0-129,0 0-258,0 12 0,0-12-258,0 0 258,0 0-258,0 0 129,0 0-129,0 0 0,15 0 0,-15 0 0,14-1 129,-14 1 0,13-2-129,-13 2 0,0 0-129,0 0 129,0 0 0,0 0 0,0 0-129,0 7 129,0-7 0,0 0-129,-13 10 129,13-10-129,0 0 129,-9 12-129,9-12 0,0 0 0,0 0 0,0 0 129,0 0-258,0 0 0,0 0-129,-12 7-516,12-7-2451,7 1-645,-7-1-387,12-3 129</inkml:trace>
  <inkml:trace contextRef="#ctx0" brushRef="#br0" timeOffset="58119.3242">19003 4004 903,'0'0'1419,"0"0"-387,0 0 258,0 0-129,0 0 258,0 0-516,0 0 0,0 0-387,0 0 0,0 0-387,0 0 129,0 0 0,0 0-129,0 0 129,0 0-129,4 9 129,-4-9 129,3 20-129,-2-8 129,1 5 0,-2 0-129,0 4 0,0 3 129,-2 4-129,-2 1 0,-3 1 0,-3 2-129,2 1-129,-2-4 0,1-1 129,2-4-258,1-5 0,1-4-129,0-3-129,5-12-129,0 0-1032,0 0-1935,0 0-258,0-8 0</inkml:trace>
  <inkml:trace contextRef="#ctx0" brushRef="#br0" timeOffset="60239.4455">19273 3760 129,'0'0'1419,"0"0"258,0 0 0,0 0 129,0 0-387,0 0-129,0 0-258,0 0-129,0 0-129,0 0-129,0 0-258,0 0 0,0 0 129,0 0-129,12-7-129,-12 7 129,7-17-258,-1 6 129,-1-2-129,3 0 129,-3-2-129,4-2 129,0-1 0,3-3-129,1-1 0,0 0-129,1-2 129,0 1 0,-1-2 0,-1 2 129,-1 0-129,-1 5 129,-4 0-129,2 2 129,-4 2 0,2 3-129,-1 0-129,-5 11 0,11-19 0,-11 19 129,15-15-129,-15 15 0,13-13 129,-13 13 0,0 0-129,13-12 129,-13 12-129,0 0 0,0 0 129,0 0-129,0 0 0,0 0 0,0 0 0,0 0 0,0 0 129,0 0-129,0 0 0,0 0 129,0 0-129,0 0 0,0 0 0,0 0 0,0 0 0,0 0 0,0 0 0,0 0-129,0 0 129,0 0 0,0 0 0,0 0-129,0 0 129,0 0 0,0 0 0,0 0 0,0 0 0,0 0 0,0 0 0,0 0 0,0 0 0,0 0 0,0 0 0,0 0 0,0 0 0,0 0 129,0 0-129,0 0 0,0 0 0,0 0-129,0 0 129,0 0 0,0 0 0,0 0 0,0 0 0,0 0 0,0 0 0,0 0 0,0 0 0,0 0 0,7 12 0,-7-12 0,1 24 0,-1-8 0,0 2-129,0 5 258,0 2-258,0 2 258,0 2-258,0 2 258,0-1-258,0 0 258,0-1-129,0 0 0,0-1 0,0 1 0,0-3 0,0 2 129,0-4 0,1 1-129,0 2 0,0-3 129,2 1-129,0-2 0,1-3 129,-1 1-129,1-1 0,-2-1 0,-2-4 0,0 2 129,0-2-129,0-1 129,-1 1-129,-1-4 0,-1 3 0,1-2 0,1 0 0,1-1 0,0-11 0,0 21 0,0-21-129,0 19 129,0-19 0,3 18 0,-3-18 0,4 13 0,-4-13 0,1 10 0,-1-10 0,0 0 129,0 0-129,0 0 0,0 0 0,0 0 129,0 0-129,0 0-129,0 0 129,0 0-129,0 0 0,0 0-516,0 0-1419,0 0-1935,11-2-387,-11 2 0,0-29 130</inkml:trace>
  <inkml:trace contextRef="#ctx0" brushRef="#br0" timeOffset="62108.5524">19361 3621 1,'0'0'644,"0"0"-515,0 0 0,12 0 0,-12 0 516,0 0 129,0 0 129,0 0-129,0 0 0,0 0-129,3-12-258,-3 12-258,0 0 129,3-13-516,-3 13 258,0 0 0,3-11 258,-3 11-129,0 0-129,0 0 258,0 0-129,0 0-129,13-10-129,-13 10 129,0 0 0,13-4 129,-13 4 258,0 0 0,0 0 387,13-5-129,-13 5 129,0 0-387,0 0 129,0 0-129,0 0-129,0 0-129,0 0-129,0 0-129,0 0 129,0 0 0,0 0 129,0 0-129,0 0 0,12-7 258,-12 7-258,0 0 129,0 0 0,0 0 129,12-5 0,-12 5 129,0 0-129,0 0 0,0 0 129,0 0-258,0 0 129,0 0-129,8 6 0,-8-6 129,0 0 129,5 17-129,-5-17 129,0 0 0,0 11 129,0-11-258,0 11 129,0-11-129,-4 14-129,4-14 0,-6 15 0,4-5-129,2-10 0,-5 20 129,3-8-129,-1-1 0,2 0 129,-1 3 129,1-2-258,-3 1 129,4-2-129,-2 3 0,2 0 129,-3-2-129,2 0 129,0 1-129,-1-2 129,1 2 0,-2-1 0,3-2-129,-1 3 129,1-2-129,0 0 0,0 0 0,0-11 0,0 19 0,0-19 0,0 20 129,0-20-129,-2 17 0,2-17 0,-2 15 129,2-15-129,0 12 0,0-12 0,0 11 0,0-11 129,0 0-129,4 16 0,-4-16 0,5 12 0,-5-12 0,4 14 0,-4-14 0,5 15 0,-5-15 0,7 17 0,-7-17 0,7 17 0,-7-17 0,8 21 0,-8-21 0,10 13 0,-10-13 0,6 13 0,-6-13 0,0 0 0,4 12 0,-4-12 129,0 0-129,0 0 129,0 0-129,1 11 0,-1-11 0,0 0 129,0 0-129,0 0 0,0 0 0,0 12 0,0-12 0,0 0 0,0 0 0,0 11 0,0-11 0,0 0 0,0 0 0,0 0 0,0 12-129,0-12 258,0 0-129,0 0 0,0 0 0,-2 11 0,2-11 0,0 0 0,0 0 0,0 0 0,0 0 0,0 0 0,0 0 0,0 0 129,0 0-129,0 0 0,0 0 0,0 0 0,0 0 0,0 0-129,0 0-516,0 0-3225,0 0-387,-14 1-258,14-1-129</inkml:trace>
  <inkml:trace contextRef="#ctx0" brushRef="#br0" timeOffset="66602.8094">20088 3144 903,'0'0'1032,"0"0"129,0 0-129,0 0-258,0 0-387,0 0 129,-10-5-258,10 5 129,-10 0 129,10 0-129,-17 0-129,17 0-129,-19 5 258,19-5-258,-17 7-129,5-2 129,12-5-129,-18 10 0,18-10 0,-17 17 0,9-7 0,-1 2 0,0 0 0,2 1 129,0 3-129,2-2 0,2 1 0,-1 1 129,3-2-129,1 4 0,0 0 0,4 4 0,1-1 258,1 5-258,1-1 129,3 4 0,-2 0 129,0 0 129,-1 2-129,0-6 129,-1 6 258,-2-10-258,-2 7 258,-2-7 0,0 5-129,-4-8 129,0 4-129,-9-5-129,3 1 258,-6-5-129,4 3 0,-3-5-258,1 0-129,1-3 0,1-4-129,12-4 129,-15 3-129,15-3 0,0 0-129,0 0 129,-3-7 129,3 7-258,7-8 129,-7 8 0,13 0 0,-13 0 0,16 6-129,-16-6 129,14 19 0,-5-4 0,-3 2-129,-1 1 129,0 7-129,-3 1 129,-2 4 0,0 4 0,-1 4 0,-5 3-129,-1 1 129,-4 5 0,1 2 0,-2-3 0,-1 0 0,3-2 0,0-1 0,2-7 0,3 0 0,5-4 0,2-6 129,6-3-129,8-4-129,-1-2 129,7-3 0,-1-2 129,0-2-258,-2-3 258,-1-1-258,-2-2 258,-4 1-129,-1-2 129,-11-3-129,16 4 0,-16-4 0,13 5-129,-13-5 129,12 7-645,-12-7-1290,0 0-1935,13 0-387,-13-8 258</inkml:trace>
  <inkml:trace contextRef="#ctx0" brushRef="#br0" timeOffset="67306.8497">20225 3468 1,'0'0'1418,"0"0"259,0 0-129,8-13 129,-8 13 0,0 0-258,0 0-129,0 0-645,16 10 0,-16-10-258,15 24 0,-7-8 0,6 5-129,-4-1 129,7 5-129,-3-1-129,6 5 129,-4-1-129,5 4 129,-1 2 0,4 2-129,-2-2 0,5 1 0,-1-2-129,-1 0 0,-3-5 129,-2 0-258,0-6 129,-5-1 0,-4-2-129,-6-3 129,-1-2-258,-4-14-258,0 22-516,0-22-645,-8 6-1935,8-6-258,-20 0 258</inkml:trace>
  <inkml:trace contextRef="#ctx0" brushRef="#br0" timeOffset="67878.8824">20139 4131 1548,'0'0'258,"10"0"258,-10 0 387,4-14 258,-4 14 258,7-24 129,0 10 0,-3-6-258,4 3 0,0-9-258,9 2-387,-1-8 0,5 2-258,2-4-129,3 1 129,0-5 129,7 1-258,-5-1 0,4 1 129,-4 2-129,1-2-129,-2 0 258,-2 0-258,-4 1 129,-1 7 0,-6 2 0,-1 5-129,-5 4 258,-1 6-387,-7 12 0,6-13 0,-6 13-258,0 0 129,0 0 0,0 0 0,0 0 0,0 0-129,5 15-645,-5-15-1032,0 0-1677,0 17-387,0-17 0</inkml:trace>
  <inkml:trace contextRef="#ctx0" brushRef="#br0" timeOffset="69538.9774">20725 4337 903,'0'0'1548,"0"0"-387,0 0 129,0 0-129,0 0 129,0 0-258,2-7-258,-2 7-516,14-22 129,-4 7-258,-1 1 129,3-3 0,-3 1 0,4-1 0,0 2 0,-1-1 0,-1 5 129,-1-3-258,-10 14 129,14-17-129,-14 17-129,13-10 129,-13 10-129,0 0 0,11 0 0,-11 0 258,3 6-129,-3-6 129,0 23-129,0-9 129,0 4 129,0 0-129,0 3 0,-1-3-129,1 2-129,0-4 129,4 0-129,2-4 129,-6-12-129,17 14 0,-17-14 0,23 7-129,-23-7-258,27-3-774,-27 3-1806,17-21-774,-3 13 0</inkml:trace>
  <inkml:trace contextRef="#ctx0" brushRef="#br0" timeOffset="69976.0024">20872 3875 2451,'19'0'3483,"-3"0"387,-16 0-2193,0 0-258,23 3-258,-23-3 0,14 0-129,-14 0 0,0 0-258,0 0 129,14 0-387,-14 0-129,0 0-258,0 0 0,0 0-129,0 0 0,0 0-129,0 0-129,0 0-258,0 0-1806,12 5-1548,-12-5-645,0 0-129</inkml:trace>
  <inkml:trace contextRef="#ctx0" brushRef="#br0" timeOffset="74195.2426">21187 3955 1548,'-9'-10'1677,"9"10"-129,0 0-258,0 0 129,-15-10 0,15 10-258,-11-1-258,11 1-129,-11-1-129,11 1-129,-14 0-129,14 0 129,0 0-258,-12 1 0,12-1 129,0 0 0,0 0 0,8 1 0,4-1-129,6 0 129,2 0-129,7-4-129,1 1 0,4-4-129,-1 4 0,2-2 0,-3 1 0,0 0 0,-3 1 0,-2 1-129,-8 1 0,1-2 0,-6 2-516,-12 1-645,0 0-645,0 0-1806,0-11-387,0 11 129</inkml:trace>
  <inkml:trace contextRef="#ctx0" brushRef="#br0" timeOffset="74672.271">21090 3783 903,'7'15'2064,"-7"-15"-129,0 0-2193,13 4-387,-13-4 774,14 9 387,-14-9 129,11 0 387,-11 0 258,0 0 0,11-6-258,-11 6 0,0 0-774,17-9 0,-7 8 0,4 0-258,5-1 0,3-1 0,4-1 0,3 2 0,2-3 0,-1 2-258,3-1 258,-2 0 0,-6 1 0,-2 1 0,-6 0 0,-4 1 0,-13 1 0,14 0-129,-14 0-258,0 0-516,0 0-645,-2 9-1806,-12-9 387</inkml:trace>
  <inkml:trace contextRef="#ctx0" brushRef="#br0" timeOffset="75931.3424">21679 3746 516,'0'0'645,"15"-10"387,-15 10 0,20-13 129,-11 2 258,3-2 129,3-2-258,4 1 0,-3-6-258,7 1-258,-3-3-258,3 0 0,-2-2-129,3-1 0,-5 1 0,0 1-129,-2 0-129,-2 4 129,-1 0-129,-1 6 0,-3-1-129,1 5 258,-11 9-516,16-12 258,-16 12 0,12-4-129,-12 4 129,0 0 0,11 2-129,-11-2 129,1 12 0,-1-12 0,0 18 0,0-6 0,0 1 0,0 1 0,0 5 0,-1 1 0,-1 6 0,0 3 0,0 3-129,1 6 129,0-1 0,0 6 0,1-1-129,0 0 0,0-2 129,2-1-129,3-6 129,0-1-129,0-5 129,0-1-129,0-8 129,-3-2 0,0-3 0,-2-13 0,0 16 0,0-16 0,0 0 0,0 0-258,-9 11 129,9-11 0,-10 4 0,10-4-129,-12 3-129,12-3 129,-19 4-129,8 0-129,11-4 129,-21 8-129,11-5 129,-4 0-129,1-1 258,0 0 0,0-1-129,-2 0 258,0-1 0,-2 1 0,3 0 129,-4 1-129,3 0 129,2 1-129,2-1 129,11-2 129,-13 5 0,13-5 0,0 0 0,12 4 0,1-4 258,8 0-258,3 0 129,5 0-129,-1-4 258,5 3-258,0-3 0,1 3 129,-4-1 0,3-1 0,-5 2-129,0-1 0,-6 0 0,-2 2 0,-3-1-129,-5 1 0,-12 0-129,15-1-129,-15 1-129,0 0-774,0 0-1032,0 0-1161,-7 0 0</inkml:trace>
  <inkml:trace contextRef="#ctx0" brushRef="#br0" timeOffset="78095.4659">22458 4074 774,'0'0'2709,"9"18"129,-9-18-2322,0 0-387,11 7 516,-11-7 0,0 0 0,0 0 0,0 0 0,7 11 0,-7-11-129,0 0 0,0 15-258,0-15-129,0 17 129,-3-5 0,1 4-129,-3 6 0,1 4 0,-2 4-129,-1 6 129,3 1-258,-2 5 129,3-2-129,-1-3 0,3-7 129,-1-3-129,2-9 129,0-7-1548,0-11-1677,0 0-516,0-14 258</inkml:trace>
  <inkml:trace contextRef="#ctx0" brushRef="#br0" timeOffset="78931.5146">22656 3443 129,'11'-4'903,"-11"4"258,11-2-129,-11 2 0,0 0-129,0 0-129,0 0 129,0 0-258,10-10-129,-10 10-387,0 0 129,0 0 0,13 0 258,-13 0-129,11 5 387,-11-5 0,17 10 0,-4-1-129,-13-9 129,24 17-129,-11-5-258,5 2-129,1 5 0,1 2 0,0-1-258,3 3 0,-2-3 0,3 4 0,-3-4-258,1 0 258,-3-4 0,-2-2 0,-3-5 0,-3 0 258,-11-9-258,16 7-258,-16-7 0,0 0-387,11-7-903,-11 7-774,-1-25-1419,1 13 0</inkml:trace>
  <inkml:trace contextRef="#ctx0" brushRef="#br0" timeOffset="80019.5768">23138 3334 1032,'13'0'2193,"-13"0"-2193,0 0-129,0 0 129,0 0-129,0 0 258,0 0 0,0 0 129,0 0 129,0 0 0,0 0 129,0 0-258,0 0 387,0 13-258,0-13 387,0 10-258,0 0 129,0 2-387,0 3 129,-1 1 129,-2 5-258,0 4 129,-3 2-258,-2 4 129,2 1-129,-2 5 0,-1-3 129,-1 4-129,0-6 0,1 2 129,-2-5 258,4 1-258,-3-8 129,4-1 0,-2-3-129,5-4 0,-1-1 0,4-13-258,-1 16 0,1-16 258,0 0-129,0 0 0,0 0 129,2 11-129,-2-11 129,0 0-129,0 0 129,0 0-129,0 0-129,0 0 0,0 0-129,0 0 129,0 0 0,0 0 0,0 0-258,0 0 258,0 0 258,0 0-258,0 0 0,0 0 0,0 0 0,0 0 0,0 0 129,0 0-258,0 0 129,0 0 0,0 0 0,0 0 0,0 0 0,0 0 0,0 0 0,0 0 0,0 0 0,0 0 129,0 0-129,0 0 129,0 0-129,0 0 0,0 0 0,0 0 0,0 0 0,0 0 129,0 0-129,0 0 0,0 0 0,0 0 129,0 0-129,0 0 0,2 14 129,-2-14-129,1 14 0,-1-2 129,0 0 0,1 7 0,-1-1 0,0 7 258,0 2-258,0 2 0,1 0 0,0 1-129,2 2 129,-2-3 0,3 0-129,0-1 129,-2-3-129,3 0 129,-4-4-129,3-2 129,-4-5-129,2-1 0,-2-13 0,2 15 0,-2-15 0,0 0-258,0 0-387,0 0-1935,-2-10-1419,2 10-387,-2-29 129</inkml:trace>
  <inkml:trace contextRef="#ctx0" brushRef="#br0" timeOffset="81506.6619">23467 4054 1,'-12'0'2708,"12"0"-1418,0 0-258,0 0 0,0 0 258,0 0-258,0 0 129,0 0 129,0 0-258,0 0 0,7 1-387,5 1 129,-12-2-258,26 0 0,-10 0-129,9 0 0,3-4-258,1 3 258,3-2-258,1 2 0,-1-5-129,-2 6 129,-3-3-129,-2 1 0,-9 0-129,2-1-129,-6 3-516,-12 0-516,16-9-1419,-16 9-1419,5-11-129</inkml:trace>
  <inkml:trace contextRef="#ctx0" brushRef="#br0" timeOffset="81902.6845">23392 3860 645,'0'0'2451,"0"0"-387,0 0-2451,0 0-129,0 0 258,0 0 387,9 3 387,-9-3 129,25 0 129,-9 0 387,4 0-258,0 0-129,8-3-129,2 2-129,0 1-258,2-3 129,2 3-258,-2-4-129,-1 3 129,-3-1-129,-2 1 129,-7-1-129,-4-1 0,-3 3-903,-12 0-1806,0 0-645,14-2 129</inkml:trace>
  <inkml:trace contextRef="#ctx0" brushRef="#br0" timeOffset="83107.7534">23997 3679 1806,'34'-18'2967,"-8"7"-1290,-6-1-1290,0-2 0,2-6 0,1-4 387,0-2 0,-3-6 0,2 2 0,-5-6-129,4 5 258,-7 0-258,0 8-258,-6 2-129,0 6-258,-2 3 0,-6 12 0,5-11-129,-5 11 0,0 0 0,0 0 0,0 0 0,0 0 129,0 0-129,0 0 129,5 9 129,-5-9-129,3 16 0,-3-16 0,4 23 0,-3-10 0,1 4 129,1 2-129,-2 4 129,0 5 129,-1 3-129,1 4 258,-1-1-258,0 7 0,0-4 0,2 6 0,1-3-129,-1 1 0,1-3 0,-2-1-129,1-4 129,-1-1 0,-1-4 0,0-3-129,0-4 129,0-2 0,-2-7 0,2-12 129,-8 18-258,8-18 0,-11 11 0,11-11-387,-12 6 0,12-6-129,-13 7 129,13-7-258,-15 6 129,15-6 258,-14 4-387,14-4 129,-16 3 129,16-3 0,-17 1 0,17-1 258,-17 0-387,17 0 516,-17 0 0,17 0 129,-14 1 129,14-1 0,0 0 258,-12 4 0,12-4 0,0 0 129,0 0 129,0 0 129,8 8-129,4-7-129,1-1 129,4 0-387,0 0 0,6-1 0,-3-1-129,2-1-129,-2 0 129,0 2-129,-1-1 129,-3 1-129,0 0 0,-3 0 0,0-2 0,0 3 0,-1 0 129,-12 0-129,15-2 129,-15 2-129,0 0 129,0 0-129,0 0 258,0 0-258,0 0-387,0 0 0,-5 8-903,5-8-1935,-23 6-645,23-6 387</inkml:trace>
  <inkml:trace contextRef="#ctx0" brushRef="#br0" timeOffset="84906.8564">24370 2987 1806,'0'-12'774,"0"12"-129,12-13 0,-12 13 258,10-13 0,-10 13 129,10-12-129,-10 12 129,13-15-129,-13 15-129,11-9-258,-11 9-387,18-8 0,-7 6 0,1-1 0,5 0 258,1 3-258,2-1 0,1 1 0,2 0 0,-3 0-129,4 2 0,-3 3 129,0 1-129,-2-1 129,1 1 129,-5-1 0,0 4-129,-2-4 258,0 6 0,-13-11 0,19 25-129,-12-4 0,-3 4 129,-1 4-129,-1 9 0,1-1-129,-2 2 0,0-1-129,1 3 129,1-6-129,-1 0 129,1-3-129,5-3 0,-5-1 0,2-3 0,1 3 258,0-5-258,-1 4-258,3-5 258,1-1 0,-2 1 0,0-5 0,0-2 0,-1-1-129,-1-4 129,-5-10 0,7 16 0,-7-16 0,0 0 0,0 0 0,6 11 0,-6-11 0,0 0 0,0 0 0,0 0-129,-9-7 129,9 7-129,-15-1 0,4 1 129,1 1-129,-3 3 0,0 4 129,0 1 0,1 1 0,1 2-129,0 0 129,-1 4 0,4 1-129,0 1 129,0 5 0,3 2-129,2 2 129,0 4 0,3 0-258,0 6 258,0 0-129,0 1 0,0 2 129,0-2-129,0 5 129,0-2-129,0 2 129,0-1 0,0 2-129,0-2 129,0-2 0,0 3-129,4-7 129,0 3 0,3-6 0,0 1 0,-1-2 0,0-2-129,0-1 129,-4-3-129,2-2 258,-4-4-258,0-4 129,0-2 0,0-1 0,0-13 0,-11 15 0,11-15 129,0 0 0,-15 13-129,15-13 129,0 0-129,-13 12 0,13-12 0,0 0-129,0 0-129,-7 12-1161,7-12-2322,0 0-129,0 0-129</inkml:trace>
  <inkml:trace contextRef="#ctx0" brushRef="#br0" timeOffset="89987.147">25076 2898 903,'-13'2'1806,"13"-2"-129,0 0-258,0 0 129,0 0-387,0 0-129,0 0-258,0 0 0,0 0-516,0 0 129,0 0-258,0 0-129,0 0 0,0 0-129,0 0 129,0 0-258,5 0 258,-5 0-129,0 0 0,17 3 0,-17-3 0,13 9 0,-13-9 129,11 14-129,-11-14 129,10 19-258,-6-7 258,-2 1-129,-1 6 129,0 1 0,-1 3 0,0 1 0,-1 1 0,-2 7 0,-2-1 0,0 1 129,0-3 129,-1 3-258,1-3 0,0 1 129,0 0-129,2-3 129,-2 2-129,4-4 129,0 0-129,1-4 129,0-1-129,0-1 129,0-5-129,0 2 129,2-4-129,3 2 0,-2-2 0,2 1 0,-5-13 0,12 22-129,-12-22 129,14 17 0,-14-17 0,10 8 0,-10-8 129,0 0-129,11 1 258,-11-1-258,0 0 129,0 0 129,0 0-129,0-8 0,0 8 0,0 0 258,0 0-258,0 0 0,-7-8-129,7 8-129,0 0 0,0 0 129,-11 0-129,11 0-129,0 0 129,0 0 0,-9 12 129,9-12-129,0 0 129,-9 13 0,9-13 0,-7 12 0,7-12 0,-8 16 0,8-16 129,-7 21-129,5-7 0,0 3 0,1 3 0,-2 3 0,3 1 0,0 1 0,0 2 0,5 0 0,0 0 0,-1 2 0,1-6 0,0 4 129,0-2 0,0 1 129,-1 3-258,-2-1 129,-1 5 0,1-2-129,-2 7 129,0-1 0,0 4-129,0-3 0,0-1 0,0 2 129,0-7-129,0 0 129,0-8 129,2 1-129,-1-7 0,1 1 129,0-4-258,0 3 129,0 2 0,1-2-129,0 3 0,2 3 0,-2-4 0,2 1 0,-2 1 0,1 0-129,0-8 129,-3 0 129,2-3 0,-3-11 258,2 15-129,-2-15 0,0 0 129,-3 13 129,3-13-258,-14 9 129,2-5-129,2 1-129,-3 2 0,-1 0 0,0-1-129,-1 1 0,3-1 0,-2-1 0,14-5-129,-20 7-645,20-7-2064,0 0-1290,0 0-645,0 0 387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47:10.706"/>
    </inkml:context>
    <inkml:brush xml:id="br0">
      <inkml:brushProperty name="width" value="0.05292" units="cm"/>
      <inkml:brushProperty name="height" value="0.05292" units="cm"/>
      <inkml:brushProperty name="color" value="#00B050"/>
    </inkml:brush>
    <inkml:brush xml:id="br1">
      <inkml:brushProperty name="width" value="0.05292" units="cm"/>
      <inkml:brushProperty name="height" value="0.05292" units="cm"/>
      <inkml:brushProperty name="color" value="#FF0000"/>
    </inkml:brush>
    <inkml:brush xml:id="br2">
      <inkml:brushProperty name="width" value="0.05292" units="cm"/>
      <inkml:brushProperty name="height" value="0.05292" units="cm"/>
    </inkml:brush>
  </inkml:definitions>
  <inkml:trace contextRef="#ctx0" brushRef="#br0">13310 6403 645,'-15'0'1548,"15"0"129,-11-10 0,11 10 0,-9-14-387,9 14-258,-5-17-258,4 5-129,1 12-129,0-26 0,8 15-129,0-4 0,8-1-129,-3 0-129,8 1 129,-4 1-258,8-1-129,0 1 129,-1 1 0,3 0-129,0 2 0,-1 1 0,-1 3 129,-1 1-129,-3 4 129,-1 2-258,0 2 129,-6 9 129,2 0-129,-3 3 129,-3 2-129,2 4 0,-5 1 0,2-1 0,-4 1-129,-3 1 129,1-2 0,-3 1 129,-3-2-129,-4-1 258,-3-1-129,-4-3 129,-6 1 0,0-1 129,-5-2-129,-3-2 0,0 0 0,-2-1 129,1-4-129,2 1-129,5-6 258,1 0-258,4 0-258,4-6 0,2-1-516,11 7-645,-6-14-1935,2-3-645</inkml:trace>
  <inkml:trace contextRef="#ctx0" brushRef="#br0" timeOffset="897.0514">13829 6235 1806,'0'0'2064,"0"-11"-1935,0 11 0,0 0 0,0 0 0,4-12 258,-4 12-129,0 0 258,12-5-129,-12 5 129,0 0 0,0 0 0,14 3 0,-14-3-129,5 14 129,-5-14-129,2 22 129,-1-11-258,2 7-129,-2-4 0,1 4 0,0-1 258,1 0-258,-2-1 258,1-1-258,0-1 387,2-4-129,-4-10 0,14 8-129,2-9 0,5-9-258,3-4 0,6-6 129,2-3-129,-1-3 129,3 3-129,-8-3 258,-1 7-258,-5 2 129,-6 7-129,-2 1 0,-12 9 0,17-1-129,-17 1 129,16 10-258,-10 0 516,1 5-516,0-2 516,0 4-258,-3 0 129,2 2-129,-4-4 129,1 2 0,-3 0 0,0 0 0,0 2 0,0-4 0,-3 4-129,1-2 0,-1-2-129,1-1-129,2 1-774,0-2-2193,0-13-903,12 4 129</inkml:trace>
  <inkml:trace contextRef="#ctx0" brushRef="#br0" timeOffset="1589.0909">14535 6313 1419,'0'0'2580,"-9"5"-2580,9-5-516,0 0 645,0 0 258,0 0 0,8 10 258,-8-10 258,19 2 129,-8-1-258,5-1 129,0 0-129,4-7-258,2 2-129,1-5-258,0-2 258,3-2-387,-2-1 129,-1 1-129,-6-3 129,0 4-129,-8-4 0,-2 5 0,-6 1 0,-1 11 0,-5-15 0,-6 11-129,-3 1 0,-4 3 129,-4 0-129,0 5 258,-2 4-129,-2 1 129,4 2 0,-2 1 0,4 3 0,0-1-129,3 4 0,4-2 129,2 3-129,1-2 0,5 1 0,2-2 0,3-2 258,0 2-129,6-2 129,4-3-129,6 2 129,1-4 129,6 1-258,4-3 0,2-1-258,8 1-1032,3-3-2451,-3-8-387,10-1 0</inkml:trace>
  <inkml:trace contextRef="#ctx0" brushRef="#br0" timeOffset="2498.1429">15778 6150 1419,'18'-9'3225,"-18"-3"258,0 12-2709,4-16-516,-4 16 0,-8-6 258,-6 3-258,-3 3 0,-5 0 258,-3 0-258,0 4 258,-3 5-129,4 2 0,-2 1 0,5-2-258,1 1-129,11-1 0,9-10 0,-4 20 0,4-20-129,19 14 0,1-8 129,4 3-258,7-1 258,-2-1 0,2 4-258,-2-1 258,-2 2-129,-3 0 0,-4 3 0,-4-1 129,-4 1 0,-5-1 129,0 1 129,-7-1 258,0 1 0,-7-4 0,-1 1 0,-8-1-129,1-2 258,-7-2-387,3-1 0,-6-2-129,1-1-129,0-2 0,2-1 0,1 0-258,-1-4-258,10 3-516,-6-10-645,18 11-1419,-7-17-1032,6 3-129</inkml:trace>
  <inkml:trace contextRef="#ctx0" brushRef="#br0" timeOffset="3009.1722">16143 6116 1161,'-20'26'3612,"16"-9"-258,-10-11-129,2 5-3354,7-1-258,5 3 258,0-13 129,-2 19 0,2-8 258,0-11 129,2 23 129,-2-9-129,4 3 129,-2 2-258,3 3 0,-1 0-129,4-2 0,4 0 129,3-3-129,4-4 0,3-8 129,6-4-129,5-1 0,1-11 129,1-1 0,-3-10-129,0 3 129,-7-6 0,-1-1 129,-9 1 0,-3 3 0,-6-3-258,-2 5 129,-4 0-129,0 2 129,-4 5-387,-1 2-129,5 11-516,-11-15-903,11 15-2193,0 0-645,0 0 387</inkml:trace>
  <inkml:trace contextRef="#ctx0" brushRef="#br0" timeOffset="3558.2036">16885 6117 1935,'4'-12'3354,"-4"12"-387,-6 0-1032,6 0-258,-20 6-645,20-6-129,-27 12-258,14-5 129,-6 0-129,5 4 0,-3 0-258,-1 1-129,2 3 0,0 2-258,5 0 258,0 2-387,3 1 258,3-1-258,5-2 129,4 5 0,4-5 0,5 1 129,4-3 0,5 0 0,1-3-129,6-5-129,3 1-387,1-8-516,13 0-645,-12-14-1032,8-4-1548,2-1-129</inkml:trace>
  <inkml:trace contextRef="#ctx0" brushRef="#br0" timeOffset="4390.2512">17184 5668 1,'0'0'902,"0"0"-644,0 0 0,0 0-129,0 0 0,0 0 0,0-5 0,0 5 387,0 0 0,0 0 0,0 0 129,0 0 0,0 0-258,0 0 129,0 0-129,0 0 258,3 10 0,-3-10-258,0 22 258,1-5 0,-1 2-129,0 7 0,0 6-129,0 4 129,-1 6-258,-2 5-129,-1 0 0,1 3-129,2-3 258,1 0-258,0-7 129,0-1-258,1-8 258,5-6-258,-1-4 258,4-7-129,-9-14 0,19 8 129,-7-8 0,2-8 0,0-6 129,4 0 129,-4-5-258,6 2 258,-6-1-258,1 3 129,0 3-258,2 3 129,-2 5-129,0 3 0,1 1 0,0 5 0,-1 5 0,3 0 0,-6 4 129,1 1-258,-4 2 516,0 2-258,-6-1 129,1 2-129,-1 0 258,-3 2-258,0 1 0,0-4 0,1 1-258,0-5-774,6-3-2967,4 0-129,-11-12-387</inkml:trace>
  <inkml:trace contextRef="#ctx0" brushRef="#br0" timeOffset="7825.4476">18603 5620 2322,'0'0'2709,"-10"-8"-903,10 8-516,0 0-258,-12-3-129,12 3 0,-12 0-387,12 0 129,-13 8-258,13-8 0,-14 18-129,10 0-129,-1 1 129,2 8 0,3 5-129,0 8-129,0 8 0,5 4-129,2 8 258,0 5-129,0 6-129,-2 4 129,-3 3 0,-2 3-258,0-3 129,-1 2 129,-2-10-258,0-6-129,-1-10-516,4-8-1419,1-6-1548,-1-26 129</inkml:trace>
  <inkml:trace contextRef="#ctx0" brushRef="#br0" timeOffset="8133.4653">18322 6263 4128,'-3'18'4386,"2"5"0,1-23-516,12 10-3741,5-6-129,10-1 0,4-3 0,6 0 0,3 0 0,7-8 0,1-1 129,1-2-129,-3 0-129,-3 4-645,-7-4-129,0 7-1419,-4 0-1677,-14-5-516,3 9 258</inkml:trace>
  <inkml:trace contextRef="#ctx0" brushRef="#br0" timeOffset="8681.4965">18956 6060 3096,'23'7'3354,"-23"-7"129,30 0-2967,-10 4-774,1 2 258,3 1 0,0 1 0,0 0 0,-1 1 0,1 0 129,-3 3 258,-2 3-258,-2-1 0,-4 3 0,-1 1 0,-5 4-129,-4 1 129,-3-1-129,0 2-129,-5-2 129,-7 1 0,-2-1 0,-6-4 258,2-4 129,-6-4 0,-1-1 129,-3-6-129,4-1 0,0-2 0,2-5 0,1-5-258,6 1 0,4-3 0,5 0 0,4 0-129,2 0 0,11 0-129,7-1-129,5 6-258,3-7-387,4 7-1161,3 4-1548,-3-8-516</inkml:trace>
  <inkml:trace contextRef="#ctx0" brushRef="#br0" timeOffset="9032.5167">19637 6074 1677,'-10'2'3612,"-14"6"387,24-8-516,-31 19-3225,14-9-387,-3 1 129,0 2 129,1 3 0,-3 0 129,3 1 129,0 2 0,4 1-258,0 2 258,9 3 0,-1-4-258,6 4 0,1-4 0,10 2-129,8-6-129,4-3-516,11-4-774,0-4-1806,1-12-1032,13-3 258</inkml:trace>
  <inkml:trace contextRef="#ctx0" brushRef="#br0" timeOffset="9332.5338">20015 5731 2709,'6'18'4128,"-8"-4"-516,2 13 129,0 2-3870,0 6 0,0 9 129,3 4 0,-2 3 0,-1 5 129,2 4-129,1-2 129,-3 0-129,0-5 129,0-4-258,0-4 0,0-12-645,0-4-1290,0-10-1677,-11-17-258,11-2 517</inkml:trace>
  <inkml:trace contextRef="#ctx0" brushRef="#br0" timeOffset="9572.5476">19751 6099 903,'-28'-20'4128,"28"20"0,0 0 129,0 0-2838,15-2-258,7 1-387,14 1-129,3 0-129,9 0 129,5 0-387,6 0-129,0 0-129,-1 0-129,3 3-516,-8-3-387,1 5-1806,-4 3-1548,-13-4-258,-1 7 129</inkml:trace>
  <inkml:trace contextRef="#ctx0" brushRef="#br0" timeOffset="9996.5718">20448 6330 5676,'-25'0'4386,"25"0"-387,-15-9-387,15 9-3870,-7-24 0,7 24-129,14-20 129,2 9-129,1-1 258,4 7 258,0-3 0,-1 6 129,-1 2-258,-2 3 0,-4 6-258,-2 1 258,-4 6 0,-5-3 387,-2 4 0,0-2 0,-4 4 0,-10-7 387,3 6-258,-4-7 0,0 2-129,-2-5 0,4 0-258,0-6-129,1-2-129,12 0-387,-16-21-645,16 8-1935,6-6-1290,-1-5-387,11-2 0</inkml:trace>
  <inkml:trace contextRef="#ctx0" brushRef="#br0" timeOffset="10460.5984">20921 6194 4902,'-12'30'4515,"10"-13"-129,2-17-516,-9 16-3870,7-1-387,2 2 258,0 0 0,0 1 0,4 0 0,0 0 0,1-1 129,1 0 0,0 0 129,-3 0-129,1-4 0,-2 0 129,-2-13-129,2 17 129,-2-17 129,0 0-129,-3 11 129,3-11-129,-12-3 129,12 3 258,-15-20-387,10 6 129,3-3 0,-1-3 0,3-1-129,8-3 129,3 2-129,9 2-129,5 1 129,4 4-129,6 0-258,7 7-258,-3-4-645,11 6-2838,-3 6-645,-6-7 0,3 0-257</inkml:trace>
  <inkml:trace contextRef="#ctx0" brushRef="#br0" timeOffset="11685.6684">22423 5784 903,'0'-18'3225,"0"18"-1677,-2-16-258,2 16 0,0 0-129,-13-9-129,13 9-258,-12 5 0,12-5-258,-13 24 129,8-4-387,-1 3 129,5 11-129,1 3-129,0 8 0,6 6 129,1 10-129,0 1 0,1 6-129,0 5 0,-2 1 0,1 1 258,-1-2-258,-2-7-258,3-6 129,-3-6 129,1-9-129,-1-12-129,-4-11-774,0-9-1806,0-13-903,-6 0-387</inkml:trace>
  <inkml:trace contextRef="#ctx0" brushRef="#br0" timeOffset="11910.6813">22153 6396 1032,'6'0'3999,"14"0"258,-4-2-387,11-5-2709,10 4-645,1-5 0,12 3-258,-1-2-129,1 2-258,0-1 0,-4 1-774,1 2-1806,-2 3-1161,-13-7-516</inkml:trace>
  <inkml:trace contextRef="#ctx0" brushRef="#br0" timeOffset="12346.7062">22813 6377 2967,'-24'-2'3741,"24"2"-387,-14-20-516,8 10-3741,6-5 0,6 4 129,3-7 258,10 4 0,-3-1 645,9 0 258,1 4 129,-1 2 129,2 4-258,-5 4 0,0 2-258,-5 7 0,-1 5-129,-8 4 129,-2 5 0,-6 0 129,0 5 387,-13-6 129,2 4 0,-10-8 129,4 2 0,-9-8-258,4 0-129,-3-9-258,3-2-516,6-1-774,-5-13-1548,7-7-1935,9 4 0,-2-10 129</inkml:trace>
  <inkml:trace contextRef="#ctx0" brushRef="#br0" timeOffset="13053.7467">23160 6179 1548,'6'20'3096,"-6"-20"-129,13 18-2838,-13-18-129,11 22 387,-4-9-129,0 4 0,-2-1 387,3 6 0,-3-3 129,4 3-129,-5-4 258,2 2 0,-6-5-129,5 2-129,-5-6 0,0 1-129,0-12-129,-7 11 129,7-11-129,-15 2-129,2-2 129,13 0 0,-15-4 0,15 4-129,-12-18 129,12 7-129,0-7-129,8-1 0,6-2 0,5 0 0,2 0 0,6 0-129,1 2 129,2 4-129,0 3 0,0 5 0,-3 6 0,-3 1-387,4 0 129,-6 1-258,5 11-387,-10-8-387,10 8-2451,-4 0-774,-8-9-387</inkml:trace>
  <inkml:trace contextRef="#ctx0" brushRef="#br0" timeOffset="14751.8438">14473 7352 1677,'3'18'3096,"-3"-18"-2064,0 12-774,0-12 129,2 14 129,-2-14 129,9 15 0,-9-15 0,14 15-129,-1-9 0,0-2-129,7-4-258,3 0 258,3-4-387,3-6 129,1-3-129,0-3 0,-2 0 0,-3-4 0,-3 3 0,-5-1 0,-4 2 129,-7 1-129,-4 3 129,-2 12 0,-6-17 0,-6 11-129,-2 6 258,-6 0-129,1 0 0,-5 5 0,-2 4 0,-1 0 0,1 4 0,-1 1 129,3 0-129,0 2 0,2 0-129,2 0 129,5 1-129,-1 1 0,5 0 129,2 0-129,1 4 129,4-4 0,2 3 258,2-1-258,0 3 129,2-4 0,7 2 258,-1-2-258,5-1 0,2-5 0,5 1 0,3-7-129,7-1 129,3-4-258,3-2 0,6 0-387,0-5 0,3 2-645,-7-11-774,1 1-2451,0 4-258,-13-10 388</inkml:trace>
  <inkml:trace contextRef="#ctx0" brushRef="#br0" timeOffset="15561.8901">14994 7336 1032,'0'6'3225,"0"-6"-1032,7-4-1419,5-1-258,4 4 0,3-3-129,7 4 129,-2-4-258,6 4 258,-1 0-258,1 0-129,-5 4 0,1 6 129,-4 2-129,-2 4 0,-3 4-129,-4 3 0,-1 1 129,-4 1-129,1 0 0,-5 2 129,-2-5 0,-2 0 0,-2-4 129,-3 1 0,-8-6 0,1 2 258,-6-6-258,3-2 129,-2-5 129,1 1-258,-1-3 0,4 0 0,-2-7-129,3 2 129,12 5-258,-21-17 0,21 17 0,-4-16-258,4 16 129,4-20 0,9 12-129,3-5 0,6 5-516,3-7-387,8 5-903,1 3-2193,-4-11 258</inkml:trace>
  <inkml:trace contextRef="#ctx0" brushRef="#br0" timeOffset="15944.912">15935 7296 774,'-9'0'3612,"-13"0"129,22 0-774,-24 1-2967,5 4 0,-1 3 0,-4 0 0,-1 5 129,-5 1 129,2 4 258,-5-1-129,3 6 258,-1 0-258,2 3 0,2-3-129,4 5 0,4-4-129,7 2 0,9-4-129,3-1 0,7-3 0,10-4-129,9-2-129,6-7-129,4-2-903,0-3-1032,3-16-1935,10 7 129</inkml:trace>
  <inkml:trace contextRef="#ctx0" brushRef="#br0" timeOffset="16525.9453">16141 7024 2967,'0'0'3354,"0"0"258,0 0-3483,0 0-129,0 0-129,0 0 258,0 10 0,0-10 387,2 15 0,-2-15 258,9 25-258,-9-11 387,2 11-129,-2-1-258,0 6 258,-2 5-387,-4 6 0,-3 1 129,2 5-258,-6 0 0,5-4-129,-2-4 0,4-5 0,1-8-129,5-6 129,0-20-258,25 5 129,5-7-258,4-15 129,10-6 0,2-3 0,3 0 0,-3-5 0,-1 6 0,-8 3 129,-6 5 0,-8 10 0,-7 7 129,-1 1-129,-9 12 0,1 9 0,-5 2 129,3 5 0,-4-1 0,1 2 0,-1-3 129,1-1-129,1-4 0,1-3 0,-1-4-258,-3-15-903,16 12-2967,-3-6-516,-13-6-258</inkml:trace>
  <inkml:trace contextRef="#ctx0" brushRef="#br1" timeOffset="34144.953">17889 7246 1677,'0'0'1290,"-6"0"-903,6 0 387,-14 0 0,14 0 129,-25 0-258,10 0 258,-6 3-129,1 4-258,-4-3 0,0 6-129,-6-1 0,3 3-258,-1 4-129,0 0 129,-3 3-129,2 0 0,0 3 0,2 2 0,5-2 0,2 3 0,6-4-129,4 1 258,9-3-129,2 1 129,13-6 0,8 3 129,4-6 0,8 0-129,4-4 129,2-1-129,0-5 129,5-1-258,-5 0 0,-3-1 129,-1-6-129,-4-2-129,-5 2-387,-6-5-645,-4-2-2580,1 9 0</inkml:trace>
  <inkml:trace contextRef="#ctx0" brushRef="#br1" timeOffset="34550.9762">18201 6997 645,'9'31'387,"-6"-14"129,1 2 258,-2 2 0,1 3 0,-3 3 0,2 2 129,-2 5-129,0 0-129,0 5 0,-3 0-129,-1 2-387,1-1 0,0-3-258,2-1-516,1-9-1290,11 5-1290</inkml:trace>
  <inkml:trace contextRef="#ctx0" brushRef="#br1" timeOffset="34864.9942">18553 7236 645,'6'20'3612,"-6"-20"129,1 25-258,1-12-3483,-1 4-129,3 3 129,-2 1 0,1 4 0,-1-2 0,0 2 129,-1-4-129,-1 3-129,0-4-258,0-3-774,0-17-2580,0 26 129</inkml:trace>
  <inkml:trace contextRef="#ctx0" brushRef="#br1" timeOffset="35325.0205">18956 7363 516,'2'48'2709,"3"-17"-129,3-10-2838,2-2-258,3-5 258,8-3-129,4-8 258,-2-3 258,3-10 129,-1-5 129,0-3 387,-3-3 129,-2 1 0,-6-4 0,-5 3 0,-5-3 129,-2 7 0,-4-4-129,-3 8-129,-13-2 0,6 9-258,-10 0-129,-1 6 129,-7 3-258,-1 11-129,-4 4-129,-3 4-129,3 6-258,-3-3-774,9 1-2064,9 4-903,-1-14-129</inkml:trace>
  <inkml:trace contextRef="#ctx0" brushRef="#br1" timeOffset="35618.0372">19196 7361 2967,'-11'54'3870,"11"-20"0,-6-11-387,6 8-4128,0 2 258,6 6 0,4 1-129,-1 5 129,-2-2 0,1 3 258,-3-2 0,-2-4 129,0-2-129,-1-5-258,-2-6-1290,-1-16-2193,5 1 387</inkml:trace>
  <inkml:trace contextRef="#ctx0" brushRef="#br1" timeOffset="36113.0652">19524 7357 1548,'12'21'3096,"-12"-21"0,15 11-2838,-7-1-516,0 4 258,1 2 387,-1 1 0,-1 5 258,-3-2 0,2 3 0,-5-2 129,6 4 0,-1-7 0,4 2-258,2-11-258,8-5 0,6-4-129,4-4 0,2-11 0,3-9-129,-3-5 258,1 0 0,-10-10 258,3 7-129,-17-5 129,0 8 129,-9 1-258,0 8 0,0 2-258,-5 5-258,5 13-258,0 0-129,0 0-1032,-13 8-2580,13-8-387,-1 12 0</inkml:trace>
  <inkml:trace contextRef="#ctx0" brushRef="#br1" timeOffset="36684.0983">20234 7386 1161,'18'29'3225,"10"-8"0,-16-21-645,8 0-3741,3 0-129,4-3 387,1-5 129,2-2 387,-3-2 387,-3-5 258,1 2 645,-6-4 258,1 2-129,-9-3-258,2 4-258,-9-1 129,-2 3-258,-2-1 129,0 15-129,-21-12-129,7 12 129,-8 0-258,-2 7 0,-4 5-129,-2 3 129,-2 6 0,-2 1 0,1 0 129,0 2 0,0-2 0,4 5 129,0-5 0,7 4 0,2-6 0,11 3 0,4-3 0,5 5-129,16-7 0,7 6-129,11-7-129,11 6 129,6-6-129,8 0 0,3 0-129,3-6-387,0 2-1161,1-1-2580,-11-12 129,0 2-645</inkml:trace>
  <inkml:trace contextRef="#ctx0" brushRef="#br1" timeOffset="38395.195">4909 2975 645,'-12'0'3225,"-3"0"258,15 0-387,0 0-1548,-16-8-516,16 8-129,0 0-387,0 0 129,-13-5-258,13 5-258,0 0-516,0 0-1032,0 0-1677,0 0-774,-14-2 0</inkml:trace>
  <inkml:trace contextRef="#ctx0" brushRef="#br1" timeOffset="38623.2092">3755 3629 3225,'-62'35'3999,"37"-21"-516,2-11-258,5 3-3354,2 3-903,4-4-2193,7 11-516,5-16 258</inkml:trace>
  <inkml:trace contextRef="#ctx0" brushRef="#br1" timeOffset="38855.2213">2866 4124 1032,'-50'48'3741,"33"-27"-129,-7-8-516,8 2-2580,-3 6-2967,-1-5-1032,7 8 129</inkml:trace>
  <inkml:trace contextRef="#ctx0" brushRef="#br1" timeOffset="39102.2365">1939 4763 2580,'-65'60'4644,"41"-38"-516,0-9-387,9-3-2064,-2 2-2967,13 1-2451,4 5-258,-3-7-387</inkml:trace>
  <inkml:trace contextRef="#ctx0" brushRef="#br1" timeOffset="39314.2486">1463 5254 3999,'-55'58'4257,"34"-34"-1161,-6-14-1032,5 2-5418,9 5-645,-1-7 129</inkml:trace>
  <inkml:trace contextRef="#ctx0" brushRef="#br1" timeOffset="39539.2605">661 5982 5289,'-80'84'4515,"44"-50"-387,-2-6-903,9 3-4128,5 1-2580,4-5-645,6 4-129,-6-2 129</inkml:trace>
  <inkml:trace contextRef="#ctx0" brushRef="#br1" timeOffset="39735.2728">78 7008 3096,'-26'77'3870,"19"-37"-774,-10-12-1419,3-3-4386,14 9-645,0-10-387</inkml:trace>
  <inkml:trace contextRef="#ctx0" brushRef="#br1" timeOffset="39948.2849">50 8410 903,'35'80'3354,"-22"-51"-129,9 7-774,-1-1-3999,-1-8-1290,12 10-387</inkml:trace>
  <inkml:trace contextRef="#ctx0" brushRef="#br1" timeOffset="40182.2982">771 9210 5676,'47'76'4773,"-27"-45"-387,-4-8-129,1-6-3096,3 4-774,6-5-645,-2-3-516,15 4-1290,-5-6-1548,4-6-903,5 0-129,-1-5 0</inkml:trace>
  <inkml:trace contextRef="#ctx0" brushRef="#br1" timeOffset="40395.3105">1835 9482 4386,'52'7'4515,"-32"-7"-645,8-7-1032,0 5-1677,-1-9-645,5-1-645,4 0-1032,-2-1-2580,3-13-129,3 2-516,-5-13 388</inkml:trace>
  <inkml:trace contextRef="#ctx0" brushRef="#br1" timeOffset="40604.3225">2711 8736 7353,'14'3'4644,"10"-6"-387,-12-7-516,5 2-4515,2-7-2451,11-5-1032,4-4-258,1-7-387</inkml:trace>
  <inkml:trace contextRef="#ctx0" brushRef="#br1" timeOffset="40832.3355">3655 7703 8256,'50'-31'4644,"-28"13"-129,6-8-1290,0 4-3483,11 6-1032,-6-14-1290,8 2-1806,-1-5-258,-5-1-258</inkml:trace>
  <inkml:trace contextRef="#ctx0" brushRef="#br1" timeOffset="41035.3471">4231 7074 2580,'24'-32'4386,"-14"18"-516,2-3-903,6 5-903,-8-8-645,10 6-516,-1-6-387,3 2-258,3-5-516,2-6-645,11 3-645,-3-8-2451,7-11-258,6-2-516</inkml:trace>
  <inkml:trace contextRef="#ctx0" brushRef="#br1" timeOffset="41206.3569">5236 6171 2451,'41'-9'3999,"-27"-1"0,14 6-645,-13-8-4257,12-8-2967,9 7-258,-6-13 129</inkml:trace>
  <inkml:trace contextRef="#ctx0" brushRef="#br1" timeOffset="41429.3696">5969 5668 7482,'27'7'5031,"-14"-7"-258,0-4-645,-13 4-4386,26-20-774,8 17-1161,-10-16-1161,12 2-1419,-1-7-387,0-8 517</inkml:trace>
  <inkml:trace contextRef="#ctx0" brushRef="#br1" timeOffset="41598.3793">6903 5003 129,'60'-15'3096,"-38"-2"-645,11 5-1806,1 0-3741,-8-14-128</inkml:trace>
  <inkml:trace contextRef="#ctx0" brushRef="#br1" timeOffset="41814.3915">7584 4562 7611,'25'9'4902,"-15"-6"-516,-10-3-645,21-11-4257,-21 11-903,25-17-2838,-5 6-387,-1-6-129,3-4 0</inkml:trace>
  <inkml:trace contextRef="#ctx0" brushRef="#br1" timeOffset="42019.4033">8149 4099 8127,'33'-12'4257,"-15"7"-129,-10-12-903,10 9-5031,-5-7-2322,0-3-516,3-2-129,-8-12 388</inkml:trace>
  <inkml:trace contextRef="#ctx0" brushRef="#br1" timeOffset="42241.4161">8293 3455 9417,'-7'-16'4773,"7"16"-387,-13-23-516,13 23-4644,-13-24-387,13 24-387,-11-22-1935,-1 1-1032,-3-4-129,-2-7-129</inkml:trace>
  <inkml:trace contextRef="#ctx0" brushRef="#br1" timeOffset="42499.4309">7844 2781 7998,'-63'-26'4902,"35"14"-387,2-3-387,3 0-3483,10 11-258,0-1-516,13 5-129,-13-8 0,7-3-387,6 11 0,-19-27-258,14 15-1290,-5-5-2064,-5-7 0,1 4-516,-8-6 517</inkml:trace>
  <inkml:trace contextRef="#ctx0" brushRef="#br1" timeOffset="42685.4415">7003 2559 7998,'-70'0'4515,"39"-3"-129,8 1-774,4-1-3612,6 3-774,-5-2-1161,18 2-2322,-22-7-258,8-5-258,0-2 517</inkml:trace>
  <inkml:trace contextRef="#ctx0" brushRef="#br1" timeOffset="42926.4553">6091 2509 8514,'-58'16'4773,"33"-13"-258,4-3-645,0 2-3870,21-2-258,-20 5-516,20-5-387,-15 4-903,15-4-2193,-20-2-258,8-10 0,-2-3 388</inkml:trace>
  <inkml:trace contextRef="#ctx0" brushRef="#br1" timeOffset="43142.4675">5090 2760 8385,'-58'38'4515,"35"-26"-387,9-5-903,-4-6-3870,18 12-1032,0-13-1935,-11 8-516,11-8-516,-18 0 516</inkml:trace>
  <inkml:trace contextRef="#ctx0" brushRef="#br1" timeOffset="43354.4798">4271 3208 7611,'-42'33'4515,"25"-26"-516,6-1-387,-4-6-3741,15 0-2322,0 0-1548,0 0-258,0 0-387,0 0 388</inkml:trace>
  <inkml:trace contextRef="#ctx0" brushRef="#br1" timeOffset="43558.4909">3664 3604 7740,'-40'34'4128,"27"-19"-774,-4-13-1548,8 4-5289,9-6-645,-9 10-129,9-10-129</inkml:trace>
  <inkml:trace contextRef="#ctx0" brushRef="#br1" timeOffset="43758.5029">3045 3945 6321,'-51'27'3999,"27"-22"-516,13 5-1290,0-2-5289,11-8-903,-12 4-129,12-4-129</inkml:trace>
  <inkml:trace contextRef="#ctx0" brushRef="#br1" timeOffset="43961.5145">2719 4123 8127,'-19'25'4644,"19"-25"-516,-10 12-774,10-12-4257,0 0-2967,0 17-516,0-17-258,-9 12 129</inkml:trace>
  <inkml:trace contextRef="#ctx0" brushRef="#br1" timeOffset="44166.5262">2112 4618 6966,'-24'27'4515,"24"-27"-258,-13 7-516,13-7-3999,0 0-1935,6 3-1806,5-3-516,1 0 129</inkml:trace>
  <inkml:trace contextRef="#ctx0" brushRef="#br1" timeOffset="44354.5369">1813 4914 4128,'-50'47'3870,"21"-35"-1419,10 3-2193,7-3-3483,-7-9-645,19-3 259</inkml:trace>
  <inkml:trace contextRef="#ctx0" brushRef="#br1" timeOffset="44577.5496">1170 5383 7482,'-32'38'4644,"23"-25"-516,9-13-258,-12 10-4128,12-10-774,13 10-1677,-2-1-1419,-1-5-387,-10-4-258</inkml:trace>
  <inkml:trace contextRef="#ctx0" brushRef="#br2" timeOffset="61962.5441">1784 10807 903,'0'0'1548,"0"0"-387,0 0 129,0 0-387,0 0 129,0 0-129,0 0 258,0 0-129,0 0-129,0 0 0,13-10-387,-13 10 258,16-4-258,-1 1-129,-3 0-129,6 1-129,-3 0 0,6 2-129,-1 0 129,0 0-258,2 10 258,0-4-258,1 7 258,0-1-258,1 6 129,-1 1 0,-2 2 0,2-1-129,-3-1 129,0 2 0,-3-3 0,-1 2-129,0 0 129,-6-5 129,3 2-129,-4-2 0,-1 2 0,-4-3 129,-1-2 0,-3 1 129,0-13 0,-5 19 0,-5-12 0,10-7 0,-29 13-129,13-8 0,-4-1 0,-1-2-129,-2-2 0,-2 0 258,-1 0-258,-2-5 0,3-3 129,0 0-129,0-2 129,5-1-129,0-1 0,4 1 0,2-1 0,6 3-129,3-5 129,3 3-129,2-1 129,10 0-258,6 2 258,3-2-129,5 2 0,3 1 129,5 4-258,0 0 0,3 5-387,-5 0-258,5 2-1548,-1 10-1290,-12-6-387,6 8 517</inkml:trace>
  <inkml:trace contextRef="#ctx0" brushRef="#br2" timeOffset="62499.5748">2462 10405 1935,'14'-24'3612,"-3"17"0,-11-6-387,0 13-2580,0 0-645,13-7 129,-13 7 0,7 6 129,-5 6 129,-2-1 129,1 7 129,-1-1 0,0 7-129,0-1 129,0 6-258,0 4-129,0 4-129,2 1 0,1 6 0,-1 5-129,1 7 0,0 0 0,-1 1 0,-1-2 0,1-2 0,-1-1-129,0-9 0,1-8-129,-2-14-516,8-4-2580,1-6-645,-9-11-387,0 0 258</inkml:trace>
  <inkml:trace contextRef="#ctx0" brushRef="#br2" timeOffset="64636.6969">3071 10713 774,'-11'-8'3483,"11"8"258,-13 0-387,-2-1-2193,15 1-387,-23 3 0,11 4-129,-6-3 129,6 7-129,-8-5 129,5 6-129,-1-5-129,3 6 0,0-4-387,3 1 0,0 2 0,10-12-129,-8 20-129,8-20 129,0 18-129,0-18 0,18 17 129,-3-9-387,4-1 258,2 3-129,6 0 129,0 1-129,2 1 0,-2 0 0,1 1 129,-6 2 0,-1-1 0,-4 0 129,-6-1 0,-4 1 129,-6-2 0,-1 2 129,-4-3 0,-6 0 0,-7-1-129,-1 0 129,-3-4-129,-3-1 0,-2-3 129,4 0-258,0-2-258,1 0 0,6 1-258,-2-1-1032,17 0-1548,0 0-1161,-13-5-129,13 5 259</inkml:trace>
  <inkml:trace contextRef="#ctx0" brushRef="#br2" timeOffset="65116.7245">3323 11029 2193,'-6'-37'2064,"9"14"-1419,0-3-1161,7 1 516,1-3 387,2 3 0,2 2 516,0 3 645,5 8-129,-5-1-258,4 10-129,-4 3-387,5 5-387,-6 8-129,2 9-129,-5-3 645,1 6-129,-9-3 387,2 6 0,-5-10 129,-1 8 0,-10-11 129,4 4-258,-9-7-129,4 0-258,-6-3-129,2-2 0,-4-7-258,1 0 0,0 0-387,1-11-645,18 11-2709,-22-13-903,8 0-258,14 13-258</inkml:trace>
  <inkml:trace contextRef="#ctx0" brushRef="#br0" timeOffset="100839.7677">4978 10418 1806,'6'-15'2193,"-6"15"-516,0-12-387,0 12-258,0 0-387,-11-14-129,11 14-258,-15-5-129,2 5 129,-2 0-129,-2 0-129,0 2 0,-5 3 129,0 3-129,0 1 0,-4 1 129,-1 2-129,2 0 0,-2 2 129,2 3-129,-1 0 129,1 0-129,3 6 258,1-5-258,2 6 129,0-2-129,6 3 129,0-2-129,4 2-129,3 1 129,4-2 0,2 7 0,0-3 0,6 4-129,3 0 129,4 1 0,2 0 129,9 2-129,1-2 129,4-3-129,4-1 129,3-4-129,3-3 129,2-2-129,3-5 0,1-3 129,3-5-258,0-7 129,-1 0 0,2-12 0,-1-6 0,-1-10 0,-3-6 129,-2-7-129,-6-5 129,-2-5-129,-5-2 0,-6-1 0,-8-3 258,-6 1-258,-7 5 0,-7 0 258,-8 5 0,-13 3 258,-4 6-129,-10 4 258,-1 7-258,-5 5 129,-1 9 0,-2 2-387,3 8 129,2 2-258,0 6-258,7 14-516,-2-2-774,6 3-2322,7 14-258,-5-6 129</inkml:trace>
  <inkml:trace contextRef="#ctx0" brushRef="#br0" timeOffset="101445.8024">4938 9934 1,'12'-24'1160,"-12"24"1,12-13-258,-12 13 129,0 0 0,0 0 129,11 8 0,-11 5-387,0 6 0,-1 7 0,0 8-387,-3 6-258,3 8 129,0 3-258,0 9 0,1 7 129,0 6-129,1 2 0,2 3 0,2 5 129,2 5-129,-1-1 129,2 0-129,-3-2 129,2 1 0,-4-1 0,0-2 129,-2-6-258,-1-9 258,0-5-258,-4-7 129,-1-8 0,0-10-129,-2-8 129,3-10-129,-2-4-258,6-16-1032,-12 3-2064,12-3-516,-10-11 387</inkml:trace>
  <inkml:trace contextRef="#ctx0" brushRef="#br0" timeOffset="101823.824">4743 11745 2709,'14'1'3741,"-14"-1"-258,22-9-2193,-7 5-1161,4-3 0,4 3 387,0-2 0,2 2 258,0 0 0,5 1-129,-2-1 129,7 4-129,-2-5 0,9 2-516,0 0-258,3-4-774,3 4-903,-2 2-2322,-6-10-129,3 3 0</inkml:trace>
  <inkml:trace contextRef="#ctx0" brushRef="#br0" timeOffset="102403.8572">4619 9927 258,'0'9'3096,"0"-9"-1161,15 0-387,-3 0-387,8 0-129,-2 0 129,13 0-129,-4 0 129,10 0-258,0-7 0,7 5-387,0-3 0,4 5-258,-2-1-129,1 1-129,-3 0 0,-3 1 0,-4 3 0,-6 3 129,-4-1-129,-6 3-129,-1-1 129,-7-2 0,-1 0-258,-12-6-387,18 12-2322,-8 2-1161,-10-14 0</inkml:trace>
  <inkml:trace contextRef="#ctx0" brushRef="#br0" timeOffset="104988.005">5545 11700 1548,'0'0'2709,"-11"-8"-1419,11 8-774,-7-13 258,7 13 0,-5-17 129,5 17 0,-1-22 0,1 12 0,0-7 0,6 2-129,-1 1-516,4-1 0,2-1-258,1 3 0,3 1 0,0-1-129,-1 8 129,1-1 0,2 4-129,-1 2 129,-2 0 0,-1 3 0,0 9 0,-3 0 0,1 2 129,-3 3 0,-3-1 0,-3 4 129,1-1 129,-2 5-258,-1-6 258,-1 5 0,-6-5 0,1 3 129,-6-3 0,0-1-129,-3-4 129,1-1 0,-5-5-258,1 0 129,-3-4-129,2-3-387,1 0-129,-4-7-1032,5-7-2838,3 7-258,-1-10-258</inkml:trace>
  <inkml:trace contextRef="#ctx0" brushRef="#br0" timeOffset="110096.2971">6354 9982 645,'-15'7'774,"3"0"0,-5 1 0,0 2 129,-4 2 0,0 0 129,-1 3 129,-3-2-129,0 6-387,0-1-129,-1 6-258,-1 0 129,3 6-258,-4 4 129,3 7 0,-5 4 0,6 6 129,-3 5-258,6 5 387,-2 0-258,6 3 129,3 0 129,10 2-258,1-8 129,6 0 0,8-6-129,8-4-129,8-1 129,1-4-258,10-4 0,-2-6-129,8 1 129,-1-6-129,1-2 129,1-5-129,-4-1 129,-2-8-129,-2-4 129,-4-6 0,-2-2 0,-6 0 129,-2-6-129,-5-2 129,-4-2 0,-3 2-129,-11 8 0,10-17-516,-10 17-1677,0 0-1548,-3-19-387,3 19 259</inkml:trace>
  <inkml:trace contextRef="#ctx0" brushRef="#br0" timeOffset="110675.3303">6449 10207 1161,'0'0'3096,"-16"-10"-1419,16 10-645,0 0-516,0 0-258,0 0 129,0 0-129,0 6 258,0-6-129,19 16 129,-8-5-129,4 2 129,2 0-258,3 3 0,0 4-129,0-2-129,-1 5 0,0 1 0,-2 5 0,-1 3 0,-3-1-129,-1-2 129,-1 3-129,-3-7-129,0-2-129,-1-6-258,2-7-903,3 2-2064,-12-12 0</inkml:trace>
  <inkml:trace contextRef="#ctx0" brushRef="#br0" timeOffset="111419.3729">7071 10149 774,'-19'-6'2451,"19"6"-1677,-18 1-516,18-1-258,-23 15 129,10-9 129,-3 7 0,-1-1 129,-2 5 258,-3 3 129,0 2-129,-4 6 0,2 5-129,-7 2 129,4 3-258,-2 1 129,6 0-129,-2-6 0,8-3-129,2-6-258,5-7 129,4-4-258,6-13 0,0 0 0,0 0 0,0 0 129,7 2 0,-7-2 0,0 0 0,16-4 129,-16 4-129,0 0 0,14-4 0,-14 4 0,0 0 0,15 0 0,-15 0 129,0 0 0,0 0 0,0 0 129,9 6 0,-9-6 0,0 0 0,0 16-129,0-16 0,0 20-129,1-6 0,2 1 0,1 5 0,3 1 0,-1 3 0,2 5 258,-1 1-258,2 1 129,-2 3-129,-2 2 258,2-2-129,-3 0 0,1 1 258,-2-5-258,-2-1 129,-1-5-129,2-3 129,-2-4-258,2-4 129,-2-13-258,0 13-129,0-13-1032,0 0-2451,3-8-387,-3 8 129</inkml:trace>
  <inkml:trace contextRef="#ctx0" brushRef="#br0" timeOffset="112063.4097">7126 11014 1,'-1'-11'3224,"1"11"1,0 0-1548,0 0-774,3-11-129,-3 11 129,0 0 129,0 0 0,0 0 0,0 0-129,8 9 0,-8-9-258,0 27 0,0-9-387,0 5 0,0 0-129,-3 2 0,2 2 0,0-2-129,-2 0 0,2-5 0,1 0-258,-2-8-516,2 4-1161,2-6-2064,-2-10-516,13-3 0</inkml:trace>
  <inkml:trace contextRef="#ctx0" brushRef="#br0" timeOffset="112678.4447">7394 10016 1806,'-10'24'2967,"10"-24"-1677,3 24-1032,5-5-258,4 5 0,0 5 0,5 7 0,-1 4 0,7 6 0,-6 5-258,7 6 258,-3 1 0,0 6-129,0-1 129,0 3 0,-2 0 0,-3-3-129,-1 1 129,-3-9 0,-2 1 0,-5-2 129,-5-8 0,-2-6 258,-8 1 516,-9-8-129,0 0 258,-10-7 129,3 2 0,-8-7 129,8 0-258,-3-5-516,7-2-387,5 0-774,2-9-1419,3-5-2064,12 0-129</inkml:trace>
  <inkml:trace contextRef="#ctx0" brushRef="#br0" timeOffset="113117.47">8040 11012 2193,'12'0'3354,"2"-11"-258,1 9-2322,-4-3-129,9 5 129,-6-5 129,8 5-258,-4 0 258,7 0-129,-6 0-258,4 0 0,-4 0-129,0 0-258,0 3 0,-6-3-258,3 2-129,-16-2-645,21 3-1290,-21-3-1806,0 0-387,0 0 517</inkml:trace>
  <inkml:trace contextRef="#ctx0" brushRef="#br0" timeOffset="113458.4895">7970 10743 1677,'-11'9'4257,"11"-9"-129,0 0 0,0 0-3225,6 7-645,6-6-129,3 3 258,0-4-129,5 0 258,0 0-129,4 0 0,-4 0 0,3 0 0,-6 0 0,3 0-129,-5 0-129,1 0-129,-4 0-129,0 0 0,0 1-387,-12-1-387,24 9-1161,-11-5-2322,-1-4-387,2 0 258</inkml:trace>
  <inkml:trace contextRef="#ctx0" brushRef="#br0" timeOffset="118578.7824">8817 10564 129,'15'0'1032,"2"0"0,-17 0-258,15 4-516,-15-4-129,21 3 0,-7-3-129,-2 0-129,2-6 129,0-3 0,0-1 0,-1-2 0,-1-3 0,-2 1 0,-3-1 0,-2 1 0,-3 2 0,-2-3 0,0 3 0,-3 2 129,3 10-129,-16-16 387,3 12-258,-2 2 129,0 2 129,-2 0 0,-1 6 129,-2 2-129,4 5 129,-3 2 0,1-1-129,1 3-129,3 3-129,0-1 129,2 3-129,-1-2-129,5 1 129,1 0-129,1 3 129,4-6 0,2 5 0,0-4 129,1 1-129,6 2 0,1-3-129,6-1 129,1-2 129,2-2 129,1-1-258,3-1 0,1-4 0,1-1 0,4-5-258,0 1-129,1-3-516,4 0-516,-2 0-1419,-3-13-645</inkml:trace>
  <inkml:trace contextRef="#ctx0" brushRef="#br0" timeOffset="118949.8036">9201 10456 3483,'2'18'3870,"-2"-18"-258,0 0-3225,13 21-516,3-9 129,1 5 129,3-2 0,0 2 129,2-1-129,0 5 0,1-4 0,-1 3 0,-1 0-129,0 1-258,-4 2-387,-3-5-774,-3-1-1548,5 7-903</inkml:trace>
  <inkml:trace contextRef="#ctx0" brushRef="#br0" timeOffset="119265.8217">9176 10831 645,'29'-12'3612,"-18"-11"258,19 1-645,-2-6-3096,1-4-129,4-3 0,-3-1 387,4 2-129,-7 1 129,3 4 0,-7 4-129,-2 3-387,0 10-1032,-5 10-2451,-9-8-516,3 10 129</inkml:trace>
  <inkml:trace contextRef="#ctx0" brushRef="#br0" timeOffset="119614.8416">9730 10535 3483,'8'59'3870,"-8"-29"-387,11 11-3483,-1 9 0,3 2 129,0 3 129,-2-1 258,0 3-129,-2-5 258,-2 0-258,-4-9-129,2-6 129,-4-3-645,-1-9-903,0-12-2838,0 3-129,0-16 0</inkml:trace>
  <inkml:trace contextRef="#ctx0" brushRef="#br0" timeOffset="120104.8697">9728 10592 1161,'-2'-12'3999,"1"-5"129,7 10-258,-1-10-3225,8 2-645,6 1-258,4-2 258,0 3 0,4 0 258,1 5 0,2-1 0,3 7 129,0 0 0,2 2-129,-2 6 0,1 6 0,-4 1-258,0 7 129,-8 0-129,-2 5 129,-6 0 0,-3 1 129,-9 1 0,-2 0 0,-4-3 0,-8 4 258,-9-10-129,-2 5 129,-10-8-129,-1 2 129,-6-9-129,1 4-129,-5-8 0,4 1-129,2-2-258,1-3-516,13 2-2709,1-2-1290,-1 0-258,6-4-258</inkml:trace>
  <inkml:trace contextRef="#ctx0" brushRef="#br0" timeOffset="135099.7273">10909 9950 516,'0'0'903,"0"-14"-129,0 14-258,0 0 129,-15-6-129,15 6-258,-16 0 258,4 0-258,1 1 129,-2 2 0,0 2-129,1-2 129,0 3 129,-1-3-129,13-3-258,-18 12 0,18-12 0,-13 15 0,13-15 129,-10 19-258,7-7 129,-3 4-129,3 1 129,-4 3 0,5 4-129,-3 1 129,1 4-129,2 2 0,1 0 129,1 4-258,0 1 129,1 5 0,3-2 0,3 3 0,-3-1 0,4 1 0,-2-1 0,1-1 0,-2-2 0,1-6 0,-4-1 0,1-8 0,-3-2 129,0-3-129,-4-5 258,-5-2-129,9-11-129,-24 12 129,11-11 0,-3 0 0,2-1-129,-2 0 0,3 0 0,-1-2 0,14 2 0,-18-2-129,18 2 0,0 0 0,0 0 0,0 0-258,0 8 258,0-8 0,14 18 0,0-7 129,-3 3 0,2 1 0,-1 3 0,-1 3 129,-4 5-129,0-2 129,-6 8 0,-1 2 258,-8 7 0,-4 2-129,-3 6 258,-5 2 129,1-1-258,-1-1 0,5-1 129,-2-6-258,6 0 0,2-9 0,5-3-129,3-9 0,1 0-129,5-7 129,5 1-129,7-6 0,0-1 0,7 0 0,3-1 0,4 2-129,0-3 0,3 6-387,-4-8-516,6 5-1032,-1 2-2064,-12-11 387</inkml:trace>
  <inkml:trace contextRef="#ctx0" brushRef="#br0" timeOffset="136262.7938">11109 10518 1548,'7'0'387,"-7"0"-129,13-4 129,-13 4 258,0 0 129,0 0 129,11-1 0,-11 1 258,0 0-129,0 0-129,0 0-258,0 0-129,-5 6-258,5-6-129,-4 12 258,4-12-258,-5 20-129,2-8 129,2 5 0,-3 0 0,3 4 0,-2 1 129,3 4-129,-1-3 0,1 2 0,0 0 0,5-3-129,5-2 0,1-7 0,8 0-129,2-10-129,6-3-129,-1-5 0,7-6 0,-3-5-258,0-3 129,-3-3 129,-3 2 129,-5-2 0,-1 2 258,-4 2 258,-6 1-129,0 3 129,0 2-129,-8 12 0,10-17 129,-10 17-129,0 0-129,0 0 129,0 0 0,10 12-129,-10 0 129,0 5 0,0 0-129,0 5 258,2 1-516,3 0 516,1 1-258,2 0 0,3 1 129,4-3 0,2-1-129,3-7 129,1 1 0,4-7-129,2-6 0,0-2 0,-2-10-129,1-5 258,-6-6 0,-1 1 387,-10-7-129,2 1 387,-11-5-258,0 4 258,-5 0 129,-1 5-258,-8-2-258,3 6 129,1 2-387,-3 4-258,13 12-516,-15-14-129,15 14-1032,0 0-1806,0 0-1032,0 0 258</inkml:trace>
  <inkml:trace contextRef="#ctx0" brushRef="#br0" timeOffset="136946.8329">11970 10904 258,'0'-24'2709,"13"12"-2193,0-3-516,1 1-129,5 2 129,-3 0 0,3 2 129,-4 3 0,2 5 258,-3 2-258,-3 0 129,-11 0 129,18 18-129,-10-5 0,-4 2 129,-3 0 0,-1 6 258,0-5 129,-5 4-129,-7-4 258,3 5 129,-6-9 0,4 5-129,-5-8 0,3 2 0,-5-10-258,4 2 129,-2-3-387,0-1-129,2-6-129,-2-3-258,6 1-387,-5-6-1677,4-1-2064,11 4-387,-6-11 388</inkml:trace>
  <inkml:trace contextRef="#ctx0" brushRef="#br0" timeOffset="141003.065">12435 10514 129,'-12'8'645,"12"-8"-258,-12 7 129,12-7 0,0 0-129,0 0 129,0 0 0,0 0 129,0 0 129,0 0-129,-7-10 0,8-2-129,9-5 0,4-1-129,1-7 0,6-2 0,1-4 0,5 0-129,-4-2-129,4 2 129,-3-2 0,1 6 0,-2-2-129,1 2 129,-4 4 0,0 0-129,-1 5 0,-2-1 0,0 5-129,-3 0 0,-4 4 0,-10 10 129,16-12-129,-16 12 129,0 0 0,0 0 129,0 0-129,0 0 0,0 0 129,0 0-258,0 0 129,5 9-129,-5-9 0,0 0 0,0 0 0,0 0 0,0 12 0,0-12 0,0 0 0,0 0 0,0 16 0,0-16 0,0 21 0,0-6-129,0-1 129,0 9 0,0 3 0,0 3 0,2 7 0,-2 1 0,3 5 129,0 2 0,-3 5 129,1 0-129,-1-1 0,0 5 129,0-7-129,-1 2 258,-2-3-129,0-1 0,0-5-129,1-3 0,-3-5 0,4-3-129,-1-7 129,-1-3-129,-1-7 0,4-11-129,-3 15 0,3-15 129,0 0-258,0 0-258,-3-11-1290,3 11-2193,-1-30-387</inkml:trace>
  <inkml:trace contextRef="#ctx0" brushRef="#br0" timeOffset="142123.1289">12640 10297 1161,'4'-12'1935,"-4"12"-387,0 0-387,0 0-129,0 0-387,-6-5-387,6 5 129,0 0-258,0 0 0,-2-15-129,2 15 129,0 0-129,0 0 387,2-12-129,-2 12 0,0 0 129,0 0-129,0 0-129,0 0 129,0 0 0,0 0-129,0 0-129,0 0-129,7 10 129,-7-10 0,4 10 0,-4-10 0,5 12 129,-5-12-129,4 17 129,-4-17 0,2 22-129,0-6 129,-2 1-129,0 5 129,0 2 0,0 5-129,0 3 0,0 2 258,-2 2-258,0 2 129,-2 0 0,2 2-129,-2-1 258,2 0-129,0-6 0,0 0 129,0-3 0,0-7 0,0-2-129,1-4 0,0-5 129,1 0-129,0-12-129,0 17 0,0-17 0,0 10-129,0-10 129,0 0-258,0 0 258,4 12 0,-4-12 0,0 0 0,0 0 258,0 0-258,0 0 129,0 0-129,0 0 0,0 0 0,0 0 0,0 0-387,0 0-258,0 0-1032,0 0-2322,0 0-258</inkml:trace>
  <inkml:trace contextRef="#ctx0" brushRef="#br0" timeOffset="144976.2922">13400 9977 774,'0'0'1548,"0"0"-516,-10-10 0,10 10-129,-13-5 129,13 5-129,-15-3-516,15 3 129,-20 0-258,20 0-129,-18 2 0,18-2 129,-18 7-258,18-7 0,-15 17 129,8-6-129,0 0 129,1 2 0,-1 2-129,3 0 129,0 7-129,2-4 129,0 6-129,2-1 0,0 5 0,0 2 0,2 2 258,-1 2-129,0 1 0,-1 2-129,0-1 258,-6 2-258,0-1 129,-3-3 129,-2-2-258,3-6 0,-1-2 129,-1-6-129,3-2 129,7-16 0,-13 16 129,13-16-129,0 0 129,-16 4 0,16-4-129,0 0 0,0 0-129,0 0 0,0 0 0,0 0 0,0 0-129,0 0 129,6 17-129,4-3 0,0 4 129,2 3 0,-1 0-129,1 9 258,-3-1-129,1 3 129,-4 1-129,-4 2 129,-2 0-129,0 0 258,-4 3-129,-4-6 258,2 3-129,-3-6 0,8-1 258,-4-5-258,5 0 129,0-7-129,6-1 0,2-3-129,6-4 0,0-3 0,5 1-129,0-3 0,3 0 0,2 1-129,0-4-516,7 3-774,-5 3-2580,-4-6-387,9 0 129</inkml:trace>
  <inkml:trace contextRef="#ctx0" brushRef="#br0" timeOffset="147388.4302">13620 10277 1,'-4'-10'773,"4"10"1,0 0 129,-1-14 129,1 14 387,0 0-258,-8-16 387,8 16-129,0 0-387,-12-5-129,12 5-387,0 0 0,0 0-258,-10-1-129,10 1 0,0 0 129,0 0-129,0 0 0,0 0-129,8 0 258,-8 0-129,10 12 0,-10-12 129,11 22-129,-4-6-129,0 3 129,2 2-129,1 4 129,-1 3-129,3 1 0,-2 0 0,1-1 0,2-2 0,-1-1 0,1-1-129,-3-6 0,1-6 0,0 0-129,0-6 129,-11-6-129,22 5 0,-22-5-645,19-1-774,-19 1-1806,13-16-645</inkml:trace>
  <inkml:trace contextRef="#ctx0" brushRef="#br0" timeOffset="148095.4706">14120 10270 1548,'11'-9'3096,"-11"9"-2451,0 0-258,2-8-129,-2 8 258,0 0 258,0 0-258,0 0 129,-9-10 0,9 10-258,-14 0 129,14 0-387,-16 15-129,3-5-129,2 3 0,-5 2-129,2 3 129,-4 3 0,1 2 129,-6 4 0,0 1 129,-1 1 258,-3 1-129,4-1 129,-2-6 0,4 4 0,2-10-258,3 0 258,6-8-387,10-9 0,-13 15-258,13-15 258,0 0-129,0 0 0,0 0 129,0 0-129,7 0 129,-7 0-129,0 0 129,13 0 0,-13 0 0,0 0 0,11 10 0,-11-10 129,6 12-129,-6-12 129,2 14 0,-2-14 0,0 15 129,0-15-129,0 21 0,0-9 0,0 0 0,2 6-129,-1 1 258,3 3 0,1 0-258,1 2 129,0 2 0,0 1-129,-3-3 129,1 0-129,-2-5 0,-1 1 0,-1-3 0,0 0-129,-1-5 258,-1-2-129,-2 2 0,4-12 0,-9 19-129,9-19-387,-8 20-903,8-7-2451,0-13-258</inkml:trace>
  <inkml:trace contextRef="#ctx0" brushRef="#br0" timeOffset="148773.5093">14295 11004 903,'21'0'3225,"-21"0"-1290,24 0-1290,-3-1 0,-1-2 129,6 2-387,-1-2 258,0 1-258,-2 0 258,-1 2-129,-2 0-258,-3 0 0,-2 0-258,-5-3 0,-10 3-516,14 0-774,-14 0-903,0 0-1032,-3-17-516</inkml:trace>
  <inkml:trace contextRef="#ctx0" brushRef="#br0" timeOffset="149063.5259">14332 10859 258,'-23'-6'1935,"10"4"-258,13 2 0,0 0 129,0 0-258,0 0-258,-4-19-258,4 19-129,9-10-258,6 7-129,-5-6 0,10 6 0,-2-2-129,4 3 129,3-1-258,0 2-129,1-1 0,-2 2-129,3 0 0,-6 0-258,2 3-774,-5 0-2451,-3-3-645,9 2-387</inkml:trace>
  <inkml:trace contextRef="#ctx0" brushRef="#br0" timeOffset="150526.6097">14908 10606 903,'5'-26'903,"3"11"-774,-1-1 387,8-4 258,-2-4 0,4 1 258,-2-2 0,5 3 129,-5-2-129,4 4-258,-5 1-258,1 5 0,-3-1-258,1 9-129,-13 6 129,12-11-129,-12 11-129,0 0 129,0 0 0,0 0 0,11 0 0,-11 0-129,1 10 129,-1-10-129,3 16 0,-3-16 0,3 15 258,-3-15-258,5 22 0,-3-8 0,2 2 129,-2 5-129,0 6 0,-2 6 0,1 3 0,-1 8 0,0 2 0,0 0 0,-3 0 129,1 0 0,0-5-129,-1-3-129,1-6 258,0-5-129,-1-5 0,1-3-129,-2-5 129,0-3-129,4-11 258,-11 11-129,11-11 0,-17 1 0,17-1 0,-22 0 0,10-3 0,-2 1-129,-1-2 129,0 1-129,0 2 129,0-1-258,3 2 258,-1 0 0,2 0-129,11 0 129,-15 2 0,15-2 129,0 0-129,0 0 258,9 1-258,3-1 0,8 0 0,4 0 0,4 0 0,4 0 0,2 0 0,2-1 0,0-1 0,-1 1 0,0 0 0,-4-2 0,-1 3 0,-3-2-258,-4-1 258,-5 3-258,-2 0-129,-16 0-516,15-4-1032,-15 4-1935,0 0 0</inkml:trace>
  <inkml:trace contextRef="#ctx0" brushRef="#br0" timeOffset="152094.6993">15380 9922 129,'34'-8'2064,"-17"7"-1548,1 1 129,1 0 387,-3 0 129,-2 0 258,-2 0-129,3 0 258,-15 0-516,19 4 129,-19-4-387,15 5-258,-15-5 0,16 11-258,-16-11-129,13 23 129,-10-5-129,3 4 129,-2 3 0,1 8-129,-4 2 0,-1 3-129,0 3 129,0 1-129,0-5 0,3-1-129,-2-3 129,4-6 0,0-4-129,3-7 129,2-3-129,1-7-129,0-1 129,0-3-129,1-2 129,-12 0 129,16 0-129,-16 0 129,0 0 129,11-9-129,-11 9 129,0 0 0,0 0-129,-6-4 0,6 4 0,-15 3 0,15-3 0,-18 13 0,18-13 0,-21 21 0,14-4 0,1-2 0,1 1 0,3 4 0,2-1 0,0 5 0,6 1 0,2 1 129,1 2-129,4 3 129,-1-1 129,0 2-258,3 2 129,-2 0-129,0 2 129,0 0-258,-3-1 258,1-1-258,-3 2 129,-2-4-129,-2-2 129,-1-2 129,-3-3 0,0-3 0,-7-5 129,-1 0 129,-9-6 258,3 2-258,-8-4 129,1 1-129,-5-4 129,1 4-387,1 1-129,-3-5-645,11 9-1419,-1-6-2193,-1-9-516,18 0 0</inkml:trace>
  <inkml:trace contextRef="#ctx0" brushRef="#br0" timeOffset="154177.8185">15934 9749 129,'0'0'1032,"0"0"-645,0 0-258,0 0 387,0 0 0,9 0 129,-9 0 129,17-1 0,-6 0 0,1-1 0,2 2-258,-1-2-129,0 2-129,1 0 129,-1 0-258,0 0 129,-3 2 0,-10-2 0,20 15 0,-20-15-129,18 19 129,-10-7 0,1 7 0,0-3-129,-3 5 387,2-2-258,-1 7 129,-4-3 129,2 8-129,-3 0-129,2 6 129,-4 3-258,1 5 0,-1 5 0,0 3-129,0 1-129,-1 1 129,-1 3-129,0-5 258,2-2-258,0-5 258,4-5-129,3-7-129,6-2-129,1-11-387,8-3-129,-2-11-258,6-2 0,-4-5 0,5 0 129,-4-10 0,-2 0 516,-7 0 387,-4-1 774,-10 11 0,11-11 0,-11 11 129,0 0-129,0 0 0,-12 0-387,4 9 129,-3 2-516,0 4 129,1 2 0,1 4-129,2-1 129,0 3-129,2 3 129,3 0-129,2 3 129,0 2-129,0-2 0,4 6 0,0 3 0,3 0 0,0 1 0,0 3 0,-2-2 0,2-1 129,0-2 129,-1-1-129,-4-5 0,-1 1 129,-1-8 258,-3 1 129,-10-8 0,2 7 129,-13-11 129,5 9 0,-15-11 129,4 9-129,-12-9-258,7 8 0,-7-5-129,4 6-258,-2-3 0,3 0-258,5 8-1032,-5-9-1935,1 5-1806,6 0-258,-3-7-516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50:46.095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394 13466 774,'14'0'2838,"-14"0"-774,0 0-516,0 0-645,0 0-129,0 0-258,0 0 0,-6 4-129,6-4 0,-4 21-129,1-4 0,2 4-129,0 4 258,-1 4-258,1 8 129,-3 3-129,-1 6 387,-3 3 0,0 9 129,-6-3-129,3 6 258,-6-6-258,6 4 0,-4-9 129,8-1-387,0-8-129,5-9 0,2-6 0,6-9-129,9-3 129,4-9-129,8-5 0,3 0 129,4-11-129,3 0 0,3-3 129,-1 2-129,1-3 0,-4 4 0,-2-1 0,-2 1-258,1 5-129,-10-4-645,4 4-1419,-3 2-1548,-11-7-516,2 7 258</inkml:trace>
  <inkml:trace contextRef="#ctx0" brushRef="#br0" timeOffset="314.0179">1364 13857 4773,'0'0'4515,"0"0"-258,0 0-258,0 0-3354,0 0-387,26-6-129,-3 1-258,7 0 129,2-2 0,2 3-258,1 0 258,-1 0-129,3 0 0,-6 2-258,-4-5-645,5 3-2064,-4 4-1032,-11-8-129,4 7 0</inkml:trace>
  <inkml:trace contextRef="#ctx0" brushRef="#br0" timeOffset="620.0355">1314 13537 5934,'-14'9'4773,"14"-9"-387,16-6-387,2-4-3612,11-3-258,8 0-129,5-3 0,2 0 0,4 3-129,-4-1 0,2 2-129,-7 2-387,5 10-1677,-6 0-1806,-9 0-387,4 10 0</inkml:trace>
  <inkml:trace contextRef="#ctx0" brushRef="#br0" timeOffset="1276.0728">1948 13880 2322,'0'0'4128,"0"0"-258,0-12 0,0 12-2967,18-4-774,-7 4-129,2 7 129,6 7-129,0 1 129,5 5 0,3 4-129,4 2 0,-2 2-129,5 4 0,-4-1-774,4 4-1548,-2 0-1419,-14-10-387,1 7 388</inkml:trace>
  <inkml:trace contextRef="#ctx0" brushRef="#br0" timeOffset="1518.0868">2022 14187 3999,'9'-33'4515,"14"12"-129,-2-14-387,13 1-3096,2-3-903,5-1-258,1 0-387,3 9-903,-9 0-1548,-6 4-1032,-3 15-516</inkml:trace>
  <inkml:trace contextRef="#ctx0" brushRef="#br0" timeOffset="2100.1201">2503 13963 2193,'22'2'3741,"6"-2"129,-28 0-516,26-7-3225,-5 7-387,3 0 129,0 4 0,-2 4-129,-2 4 129,1 3 129,-5 2 0,-2 1 129,-1 5 129,-2 1-129,-5 2-258,-2 0 129,-3-1-258,-1 3 258,-3-3 258,-9-2 0,2-1 258,-6-8 129,1 2 0,-6-11 258,5 0-129,-6-8-258,8-5 0,-1-8-258,4-3-129,6-5 0,2 0-258,3-4 129,4 5-129,6-1 129,7 2 0,0 4-129,7 2 129,2 6-387,-1-1-645,10 9-1806,-1 2-1161,-10 0-516,7 9 258</inkml:trace>
  <inkml:trace contextRef="#ctx0" brushRef="#br0" timeOffset="2764.1581">3056 13875 4644,'3'21'4386,"-3"-21"-258,11 16-387,-9-4-3483,6-2-387,3 0-129,3 4 258,-2 1 0,-3-2 129,3 2 129,-12-15 129,14 24 0,-14-24 129,16 12 0,-16-12-258,21-7-129,-8-5-258,2-4 258,1-2-258,3-5 129,-3 3-129,0 0 129,-3 3 129,1 6 0,-2 1 129,0 10 0,0 3 129,1 13-129,-4 1 129,5 8 0,-6 1 0,5 3 129,-7-5-129,5 1-129,-4-9 129,4-7-258,1-8 0,6-1-129,-1-10 129,4-6 0,2 1-258,-1-4 129,2 1 0,-6 1 0,2 6-129,-6 1 258,-2 5-258,0 3 0,-12 2 258,15 0-129,-15 0 129,15 17-129,-9-4 129,-1 0-129,-2 6 129,1-2-258,1 1-129,-5-4-1161,10 0-3096,-2-2-129,-8-12-516,20 2-129</inkml:trace>
  <inkml:trace contextRef="#ctx0" brushRef="#br0" timeOffset="3262.1863">4036 13833 4128,'0'18'4515,"4"2"-258,-4-20-258,6 22-3354,-1 2-1032,5 9 258,1 4-129,2 9 129,-3 4 129,4 4 0,-4 0 0,-3-6 0,2-5-129,-3-2-1161,-1-5-2580,-5-23-129,0-1-258</inkml:trace>
  <inkml:trace contextRef="#ctx0" brushRef="#br0" timeOffset="3657.2092">4068 13907 7482,'6'-32'4773,"6"20"-387,-2 0-774,6 0-3612,4 2-129,0 3 129,2 1-258,0 5 129,-2 1 129,0 3 0,-1 6 0,-3 3 129,2 5 0,-4 2 129,2 2 0,-1 0 0,-1 3-129,-5-3 0,1 1 0,-4-4 258,-2 5 0,-4-9-129,-8 6 0,-9-10 129,-1 4 0,-9-7 0,3 3 0,-9-7-258,2-1 0,0 1-258,-1-3-645,17-3-2451,-4-5-1290,5-9-645,4-4-258,3-6 388</inkml:trace>
  <inkml:trace contextRef="#ctx0" brushRef="#br0" timeOffset="3948.2258">4538 13391 8127,'22'27'5031,"-17"-15"-387,3 8-129,-6-6-3612,3 13-1290,1 4 258,1 11-129,-2 6 258,0 8-129,0 4 258,-5 1 129,4 1 0,-3-1-258,2-10-645,9-7-3612,-2-7-258,1-17-387,4-12-258</inkml:trace>
  <inkml:trace contextRef="#ctx0" brushRef="#br0" timeOffset="4408.2521">4829 13946 8256,'26'44'4902,"-5"-25"-387,-3-15-129,6-3-4386,-1-5-516,7-6-129,-3-9 258,2-2-129,-6-7 258,-4-1 129,-1 0 258,-9-3 129,3 7 129,-10-3 129,3 10 0,-5-2 0,0 8-258,0 12-129,-15-11-129,2 11 0,-1 2 0,-5 7 0,-2 4 129,-4 3-129,2 4 0,-3 1 129,1 4 0,3 3 0,2 5 0,4-2 129,6 3-258,7 2 258,3-2-258,10 0 258,11 2-129,9-7-129,6-2 0,13 0-129,2-8-387,18 5-2193,-2-9-1806,-3-11-258,2-1-516,-7-7 129</inkml:trace>
  <inkml:trace contextRef="#ctx0" brushRef="#br0" timeOffset="6761.3867">7178 13734 1,'0'-12'773,"0"12"-386,3-14 645,-3 14 0,0 0 387,0-12 0,0 12 258,0 0-258,-8-2-129,8 2-258,-12 3-387,12-3-387,-10 16-258,4-3 0,0 3 0,-1 4 0,2 3 0,0 4 129,-3 5 258,4 3-129,-4 0 0,4 4 129,2-5 0,2 4 0,0-7-129,9-3 0,4-7-258,9-6 0,7-8-387,6-7 0,3-1-129,2-13 0,5-2 129,-5-8 387,-4 0 129,0 2 387,-13-6 258,-2 5 129,-10-2 0,3 8 129,-12-4-258,5 9-129,-5-5-387,-2 17-258,6-15 0,-6 15-129,0 0 0,0 0 0,13 7-129,-8 5 258,1 5 258,0 5-258,4 0 129,-1 5 0,4-1 129,3 3-129,0-4 258,3 1-258,2-2 129,0-4-129,3-6 0,4-7 0,0-7-129,3-3-129,2-13 129,1-9-129,-2-9 0,-1-4 258,-3-5-129,-2 2 258,-10-5 0,-2 5 129,-9-1 0,-2 8 258,-5 1-129,-2 5-129,-6 3 0,0 7-129,-2 3-129,-1 6-258,13 9-516,-19-3-1161,19 3-2580,-2 12-516,2-12-387,4 20 0</inkml:trace>
  <inkml:trace contextRef="#ctx0" brushRef="#br0" timeOffset="7781.4451">8240 14079 2451,'0'0'3096,"0"0"387,0 0-2709,-12 0-387,12 0 258,0 0 0,-3-10 258,3 10 0,0 0 129,5-17-129,-5 17-258,18-9 0,-5 8-258,1-1-129,1 2-129,2 4-129,-1 3-129,-2 6 0,-1 2-129,-1 4 129,-5 1 0,-4 1 129,-2-1 0,-1 1 129,-5 1 0,-5-3 258,0 1-129,-5-3 0,5 0 0,-1-3 0,2-1 0,9-13-129,-7 19 0,7-19-129,0 0 0,7 8 0,-7-8 0,22 0 129,-7 0 0,0-3 129,1-2-129,-1 2 129,2 1 0,-2 0 0,0 2 0,-2-3 0,3 3-129,-2 0 129,0 0-258,-1 3 129,-2-1 0,1 1-129,1 1 129,-13-4-129,16 5 0,-16-5 0,14 5 129,-14-5-258,0 0 129,16 12-516,-16-12-1032,0 0-2580,17 9-387,-17-9-387,16 0 129</inkml:trace>
  <inkml:trace contextRef="#ctx0" brushRef="#br0" timeOffset="8322.4754">8951 14187 6321,'21'4'4386,"-21"-4"-645,29-6-516,-10 4-3225,3-1 0,1 2 129,2-2 0,-1 2 0,-4-3 258,2 3-129,-4-1-129,-2 2 0,1 0-516,-8-2-903,-9 2-2709,21-2-129,-21 2-387,0 0 129</inkml:trace>
  <inkml:trace contextRef="#ctx0" brushRef="#br0" timeOffset="8618.493">8917 13932 5805,'14'5'4386,"14"-6"-516,-15-4-774,8 0-3225,4 0 129,2 1 0,2 1 0,2 1 129,0-1-129,4 3-387,-4 5-3225,1-7-129,9 2-645,-10-4 258</inkml:trace>
  <inkml:trace contextRef="#ctx0" brushRef="#br0" timeOffset="17451.9982">12773 13627 258,'-30'12'903,"15"-7"258,-3 4 129,3 1 387,-2 0 258,1 4-516,1 0-129,2 1-516,0 3-516,1 3-129,3 0-129,-3 4 0,4 1 129,1 5 129,-1-1 258,2 4-258,5 1 258,1 0-129,0 0 258,8 0-258,4-6-129,4 0 0,7-6-129,2-2 129,3-5-258,7-5 0,0-7 0,5-2 0,2-2 0,0-9-258,1-4 258,0-1-129,-4-8 258,-2-2-129,-3-5 258,-6-2-129,-5-6-129,-2 0 258,-7-3-258,-6-1 258,-6-1-129,-2 0 129,-6 0 129,-5 3-129,-9 2 129,-1 6 129,-10-1-129,3 8 129,-7 0-129,2 8 0,-4 4-129,1 7-129,1 3 0,0 2-129,2 10-258,-2 2-387,8 14-903,-6-2-1935,5 3-903,7 6-258,-4-3 258</inkml:trace>
  <inkml:trace contextRef="#ctx0" brushRef="#br0" timeOffset="18036.0314">12881 13096 3483,'0'-13'3999,"0"13"-516,0 0-2322,0 0-774,0 0 129,0 0-258,0 6 0,0 6 258,0 5-129,0 2 258,3 10-258,-2 3 129,4 9 0,-2 6-129,4 10-129,-1 5-129,-1 12 0,2 5-129,-4 7 129,-1 10 0,-2 8-129,0 2 129,-6 3 0,-2 0-129,-2 0 129,1-4 0,3-8-129,1-8-129,3-13-258,2-12-774,0-12-1806,4-18-1290,5-4-129,-9-30 129</inkml:trace>
  <inkml:trace contextRef="#ctx0" brushRef="#br0" timeOffset="18436.0544">12669 14747 2967,'-17'11'3483,"17"-11"258,0 0-516,-12 0-2709,12 0 0,0 0-129,11 0 387,-11 0-129,24-1 516,-12-4-129,11 5-387,-4 0 0,6 6-258,-2-5 0,6 6-258,-3-2 129,5 3-258,-1-3 0,0 3 0,3-3-129,0 0 0,3 5-258,-6-10-1032,7 0-2967,-3-3-129,-8-9-258,3-2 129</inkml:trace>
  <inkml:trace contextRef="#ctx0" brushRef="#br0" timeOffset="18901.0811">12639 13207 5547,'3'-14'4644,"-3"14"-516,7-17 0,-7 17-3870,11-12-387,1 7 129,-12 5-129,22-5 129,-11 3 0,-1-3 0,2 5 129,1-4-129,3 1 129,2-4 0,5 3-129,5-3 129,5 3-129,6 0-129,4-1 0,2 2-129,-3-2-645,8 5-1548,-5 5-1935,-8-5-258,-2 3 0</inkml:trace>
  <inkml:trace contextRef="#ctx0" brushRef="#br0" timeOffset="20177.1541">13333 14570 516,'15'-8'2451,"-15"8"-129,4-8-2451,-4 8 0,0 0 258,0 0 258,0 0 129,0 0 387,8 5-129,-8-5 129,0 0-387,0 0-387,0 0-129,-5 11-258,5-11-129,0 0 258,0 0 0,0 0 129,0 0 258,0 0 258,0 0-129,0 0 0,-13 5 0,13-5 0,0 0-129,0 0 0,0 0 0,0 0 129,0 0 0,0 0 129,0 0-129,0 0 258,0 0 0,0 0 258,0 0-129,0 0 0,0 0-258,-5-8-129,5 8 0,2-14 0,-2 14-258,17-16 0,-3 5-129,1 3 0,3 2 0,-1 2 0,1-2 129,-1 5-129,1 1 129,-3 0 0,-4 6 129,-2 4 0,-6 2 0,-1 4 129,-2 0 0,-5 6 0,-10 2 129,4-1-129,-8 4 0,1 1-129,-1 0 0,0 0 0,2-4-129,0 0 0,4-1-129,2-5 129,4-3-129,3-2 0,4-13-129,0 17 129,0-17 0,14 8 0,0-7-129,2-1 129,5 3-129,-1-3 0,9 3-387,-5-5-645,11 2-2064,-5 0-1161,-3-1-516,0-7-387</inkml:trace>
  <inkml:trace contextRef="#ctx0" brushRef="#br0" timeOffset="21212.2133">14473 13128 1677,'0'0'2967,"0"0"-2322,0 0-129,0 0 387,0 0 129,0 0 258,-7-6 0,7 6 387,0 0-516,-13 0-129,13 0-387,-17 0 0,6 8-129,-1 0-258,-2 4 129,-5 3-258,-1 4 129,-3 5-129,-5 7 258,-3 6-258,-4 2 0,-3 11 129,-2 3-129,0 8 258,-4 1-258,5 6 129,-1 0 0,7 2 0,3-4 0,8 1-129,6-4 129,12-2-129,4-1 0,10-7-129,13-2 129,6-7-129,8-2 0,2-7 0,3-1 0,4-2 129,0-8-258,0-1 129,-6-5 0,-4 1 0,-4-4 0,-4-1 0,-5-6-129,-3-1 129,-7-3 0,-13-4 0,16 3-258,-16-3-387,0 0-1548,0 0-2064,0 0-387,2-10-387</inkml:trace>
  <inkml:trace contextRef="#ctx0" brushRef="#br0" timeOffset="21792.2465">14391 13641 3999,'0'0'4257,"0"0"-258,0 0-1419,0 0-1677,4 9 0,-4-9-129,21 18-129,-6-7 258,7 9-258,-2-3 0,7 11-129,0-1-129,8 7-258,-2 6 129,3 3-258,1 5 129,0 0-129,0 5 0,-3-4-129,-4 4 0,-2-5-129,-1-1-129,-7-13-258,1 5-516,-14-17-1548,0-3-1677,-2-5-258,-5-14-387</inkml:trace>
  <inkml:trace contextRef="#ctx0" brushRef="#br0" timeOffset="22136.2661">14270 14154 1161,'-33'16'3999,"20"-16"129,13 0-258,0 0-1548,0-20-2193,10 4 258,5-8 258,10 0-129,2-10 129,13 0 129,0-9-258,13 1 129,-1-4-387,5 1 129,0-1-387,-2 4 0,-2 2 0,-5 6-129,-7 5 0,-6 1-258,-3 14-516,-14-4-1935,-2 10-1419,1 5-516,-17 3 129</inkml:trace>
  <inkml:trace contextRef="#ctx0" brushRef="#br0" timeOffset="22748.3011">15081 14226 1935,'0'0'3870,"0"0"129,9-7-516,-9 7-2838,25-19-774,-9 14 129,3 0-258,-3 3 258,3 2 0,-6 2 387,-1 8-129,-4 2 258,-1 5 258,-6 0-258,3 9 258,-5-6 0,-2 11-129,-9-9 129,3 9-129,-6-6-258,0 4 0,-3-8 0,2 7 0,-1-10-129,2 1 258,3-5-387,2-1 0,10-13 0,-8 18 0,8-18-129,0 0 0,15 9 0,0-7 129,1-2-129,5 0 0,2 0 0,5 0 0,-1-2-129,-1-1 0,4 3-645,-6-6-645,7 4-3096,-1 2-258,-7-1-258,5-2-129</inkml:trace>
  <inkml:trace contextRef="#ctx0" brushRef="#br0" timeOffset="23550.347">15789 14239 4644,'10'19'4644,"-10"-19"-129,3 12-387,-3 5-2838,0-4-1290,0 7 129,0 3 129,0 8 258,-3 0-129,0 11 0,-5-4 0,1 10 0,0-4-129,0-2-645,6 3-1032,-10-11-3096,8-12-129,3-10-645,0-12 387</inkml:trace>
  <inkml:trace contextRef="#ctx0" brushRef="#br0" timeOffset="24040.375">15923 13554 1161,'0'-24'3999,"0"24"129,0-19-258,0 7-2709,0 12-774,0-11 258,0 11-258,0 0 129,0 0 258,8 1-129,2 14 258,-4-3-258,7 13 0,-1 0-129,7 11 0,3-2-258,5 6 0,4-1-258,1-2 129,6 2-129,0-8 0,1-2-258,-6-7 0,0 0-387,-9-15-645,5 0-2064,-7-4-1290,-11-6-129,-11 3-129</inkml:trace>
  <inkml:trace contextRef="#ctx0" brushRef="#br0" timeOffset="24692.4123">16580 13541 5160,'0'0'3999,"-8"9"-258,8-9-1548,-12 7-2451,2 2 258,-2 7 387,-4-4 129,0 9 258,-8-4 129,4 12 129,-11-6-258,4 14 0,-6-8-387,2 6-129,-2 2-129,2-3 0,3-3 0,2-2 0,4-4-129,4-5 0,4-4 129,3-3-129,11-13 129,-18 14-129,18-14 0,0 0-129,-11 3 129,11-3 0,0 0 0,0 0 0,0 0-129,0 0 129,0 0 0,0 0 0,9 0 0,-9 0 0,0 0 0,15 7 0,-15-7 0,11 12-129,-11-12 129,9 17 129,-4-5-129,-2 5 0,-1 2 0,0 8 129,-2 5 0,0 6 129,0 3 0,0 7-129,-6-2 129,6 3-129,-1-3 0,1-3 0,0-4-129,0-6 129,5-5-258,-3-6-258,5 3-1032,-7-12-2580,0-13-645,0 0-387,0 0-258</inkml:trace>
  <inkml:trace contextRef="#ctx0" brushRef="#br0" timeOffset="28675.6402">16527 14319 129,'0'0'2838,"0"0"-258,0 0-516,0 0-516,0 0-258,5-12 129,-5 12-258,0 0-129,0 0 0,0 0-129,0 0 129,0-12-258,0 12-129,0 0-129,0 0-258,0 0-129,7 12 0,-2-3 0,1 7 0,-1 0-129,3 8 258,-1-1-258,1 7 129,-2 0-129,1-1-129,2 3-387,-6-7-2064,2-4-1806,4 1 0,-9-22-516</inkml:trace>
  <inkml:trace contextRef="#ctx0" brushRef="#br0" timeOffset="29952.7132">16701 13080 1677,'-6'-12'1935,"6"12"0,0 0-129,4-13-516,-4 13 258,0 0-387,14-9 0,-14 9-387,16 0 0,-16 0-516,26 2-129,-7 8 0,5 2-129,7 5 129,3 7-129,2 5 129,1 6-129,4 8 0,-1 7 0,0 11 258,-2 7-258,-4 5 0,-2 1 0,-5 5-258,0-1 516,-7 2-129,-1 2-129,-6-2 129,-2-4-129,-4 6 129,-4 0-129,-3 0 129,-1 1-129,-10-2 0,-3-8 129,-4-5 0,0-2 258,-7-13 129,1-5-129,-4-12 129,7-2-129,-6-12 258,5-3-387,-1-8 0,6 0-129,0-6-129,6-5-258,11 0-645,-16 0-774,16 0-2709,0 0-129,1-20-129</inkml:trace>
  <inkml:trace contextRef="#ctx0" brushRef="#br0" timeOffset="34504.9736">18342 12132 3354,'-16'-16'3483,"16"16"-1935,0 0-516,0 0-387,0 0-258,0 0 0,0 0-129,0 0 0,0 0 258,-4 7-129,4-7 129,5 21-129,3-7 0,4 7 129,3 1-387,3 7 129,6 0-129,1 5 0,7 2 0,0 6-129,8 1 258,1 1-516,2 2 516,0-2-516,-1 1 258,-5-4-258,-4-2 0,-4-7-129,-4 1-516,-11-11-258,-1 2-1290,-4-4-1677,-9-20 387</inkml:trace>
  <inkml:trace contextRef="#ctx0" brushRef="#br0" timeOffset="34888.9955">18249 12746 129,'0'0'3870,"0"0"129,0-21-516,3 8-2580,11-2-387,2-7 0,12-2 0,2-13 0,11-1 129,4-10-387,10 0 129,2-6-258,1 4 129,-2-1-129,0 2 129,-11 6-258,-4 5 0,-11 10 0,-10 4-387,-4 13 0,-16 11-645,0 0-1161,7 6-1935,-14 6-129,0 11 130</inkml:trace>
  <inkml:trace contextRef="#ctx0" brushRef="#br0" timeOffset="35489.0292">19115 12630 1161,'0'0'4128,"0"0"0,19 0-258,-8-1-3096,6-6-774,-1 2 0,8-3 0,-1 4-129,0 0 129,-1 4-129,-2 0 129,-5 2 0,-1 6 0,-7 4 129,-5 4-129,-2 4 258,-2 1-129,-8 5 258,-6 3 0,0 2 0,-8-1 0,4 4 258,-1-5-258,2 2 0,1-8-258,6 1 129,4-8-129,8-4 0,0-12 0,13 7 0,9-7-129,5-4 258,5-4-129,5-1-129,3-3 129,1 2 0,-1 3-129,-1 2 0,-4 1-258,-2 1-387,1 3-1677,-3 9-2064,-8-9-129,3 3-258</inkml:trace>
  <inkml:trace contextRef="#ctx0" brushRef="#br0" timeOffset="36429.0836">20471 12068 2193,'-27'-5'3354,"6"0"-1161,21 5-774,-13-12-258,13 12-387,-8-11 0,8 11-258,0 0 258,0 0 129,0 0-129,0 0 0,2 9-129,7 2-129,9 9-129,4-2 0,8 5-129,3 0 0,5 4-129,4-2-129,1 3-129,4 0 0,-5-4-129,2-2 0,-9-5-258,5 4-387,-12-13-645,6 1-774,-8-2-2064,-6-8 0</inkml:trace>
  <inkml:trace contextRef="#ctx0" brushRef="#br0" timeOffset="37000.1163">21205 12154 1677,'28'-21'1806,"-28"21"-516,21-7-387,-21 7 129,0 0-258,0 0 129,0 0 129,0 0 0,-15 6 258,4 3-129,-11-2-129,2 6-387,-6 1 129,-2 5-387,-10 2 0,2 6 129,-5-3-258,-2 6-129,0-4 129,6 0 0,0-2-129,8-4-129,5-3 0,6-8-129,18-9 0,-14 11-129,14-11 0,0 0 0,9-8-129,-9 8 258,20-14-129,-20 14 258,20-15-129,-20 15 129,16-5-129,-16 5 129,12 0 129,-12 0 0,9 14 0,-5-1 0,-1-1 258,0 5-387,-2 0 387,1 5-258,-2 1 0,1 4 0,-1 2 0,0 3 0,0 1 0,0 1 0,0 2-129,4-3 129,-2-3-129,3-2 0,1-4 0,1-5 0,-1-3-129,-6-16-258,15 21-387,-15-21-2064,0 0-1548,0 0-129,0-9 129</inkml:trace>
  <inkml:trace contextRef="#ctx0" brushRef="#br0" timeOffset="37823.1628">21233 12830 1419,'12'0'2064,"-12"0"258,18 0-129,-18 0-903,16-12-387,-2 5-258,-1-8-258,8-1 129,-1-4-258,5 1 0,0-4 0,2 2 129,-1-4 0,0 8 129,-7-1-129,-3 7 0,-3-1 129,-13 12-258,14-9 129,-14 9-258,0 0-129,10 2 0,-10-2 0,3 12-129,-3-12 129,4 18 0,-4-6 0,2-1-129,-2 5 129,1-2 0,0 5 0,0 1 0,0 2 0,2-1 0,-3 1 0,0-2 0,0 1 0,0-1 0,0 1 0,-2-4-129,-1-3 129,-1-1-129,-1-1 0,5-12 0,-15 17-258,15-17 258,-21 8 0,10-5 0,-5-2 129,2 2 129,-2-3-129,2 1 129,-1-1 0,4 1 0,0-1 129,11 0-258,0 0 0,0 0-258,0 0 258,11 0 0,10 0-129,1-1 129,9 1 0,2-1-258,5 1 0,-2 0-516,4 5-1290,-1 9-1806,-16-14-258</inkml:trace>
  <inkml:trace contextRef="#ctx0" brushRef="#br0" timeOffset="41236.3586">18928 13825 2709,'0'0'3612,"0"0"-1935,0 0-516,11 14 0,-11-14 258,0 0-258,0 0-129,0 18-258,0-18 129,-3 11-258,3-11 129,-2 15-258,2-15-129,0 25 258,-1-12-129,1 9 0,-1-2 129,1 9-258,-1 4 129,1 6-129,-3-3 129,3 7-258,-4-3 0,4 2 0,-3-7-129,2 0 129,-4-9-129,5-2 0,-3-7 0,2-5 0,1-12-129,-3 15 0,3-15 0,0 0 0,0 0-129,0 0-129,16 4-645,-16-4-2580,18-9-1161,1-4-258,-5-8-258</inkml:trace>
  <inkml:trace contextRef="#ctx0" brushRef="#br0" timeOffset="41876.3952">20878 13854 2451,'6'12'3999,"-6"-12"-129,0 0-129,8 14-3612,-8-14 129,9 20 129,-3-6 129,-6 1 129,3 6 0,-3-1 0,0 8-129,-5 1 258,4 8-258,-5 0-258,3 5-129,-2-1-129,2 0 129,-1-1-129,-1-4 0,3-4-258,-4-6-387,6 1-1290,0-3-2451,-8-9 129,7 1-516</inkml:trace>
  <inkml:trace contextRef="#ctx0" brushRef="#br0" timeOffset="42828.4497">18918 15600 3483,'-14'8'4773,"2"-4"-774,12-4 258,-12 8-3483,12-8-645,-16 0 258,16 0 0,-14-9 258,5-2-129,6-1 0,-1-6-129,4-2 258,4-7-387,9-1 0,7-2-258,3 0 0,7 2-129,2 0 129,2 6-129,0 2 0,1 8 0,-3 4 129,-5 6 0,0 2-129,-3 5 129,-3 7 0,-3 5 0,-3 3 0,-3 2 129,-4 2-129,-3 2 0,-3 3 0,-2 2 129,-8-3 0,-8-2 0,0-1 0,-5-1 129,-3-1-258,-3-6 387,0-2-129,-1-1 0,1-4-129,0-6 129,1-1-258,4-3 0,1-2-129,6-3-129,-1-8-387,16 13-903,-10-28-1548,10 11-1419,9 0-516,8-4 0</inkml:trace>
  <inkml:trace contextRef="#ctx0" brushRef="#br0" timeOffset="43333.4785">20631 15205 2193,'14'19'3741,"1"2"129,-15-21-258,10 24-3096,0-2 0,-4-1 129,3 9 129,-6-6 0,4 10 129,-7-7-258,1 9 258,-1-9-516,0 2-258,0-5-129,-1-4-258,1 1-258,0-21-516,0 27-903,-4-16-1935,4-11-774,-2 18-129</inkml:trace>
  <inkml:trace contextRef="#ctx0" brushRef="#br0" timeOffset="44104.5225">18948 16166 3483,'0'0'4257,"8"0"0,-8 0-2451,0 0-516,0 0 129,3-6 0,-3 6-258,0 0 0,0 0-387,0 0-258,0 12 0,0-2-387,0 10-129,0 4 0,0 5 0,-3 4 129,2 3-129,0-2 129,0 2-129,1-3 129,0-7-258,2 0 0,1-11-645,10 6-516,-13-21-1548,16 1-2064,0-1 0,2-10-387</inkml:trace>
  <inkml:trace contextRef="#ctx0" brushRef="#br0" timeOffset="44761.5602">20435 16494 3096,'-11'-36'2838,"11"21"129,0-13-3354,4-1-774,6-3-129,7 7 387,3-1 387,2 6 129,0 3 516,4 5 516,1 7 129,-3 0 258,3 5-129,-5 5-129,1 5 129,-1 1-258,0 10 0,-5-2-258,-1 5 0,-5 0 258,-1 5-258,-10-7 516,0 9-129,-7-11 258,-1 4-258,-12-10 387,7 7-258,-15-13 0,3 7-129,-7-10-387,2 4-129,-4-1-129,0-2 0,1-2-387,-3-2-258,12 8-1806,-1-10-2064,2 0-387,5-5-258</inkml:trace>
  <inkml:trace contextRef="#ctx0" brushRef="#br0" timeOffset="45700.6138">18969 17490 2322,'-19'10'4515,"19"-10"-516,-12 0 258,0-10-3096,7-1-645,-2-4-129,5 0 0,-3-1 0,5-2 129,-1-1-129,2 2 0,6-2-129,5-1-129,3 1 0,7 0-129,2 2 0,3 2-258,2-2 258,1 5-258,-1 6 258,0 1-129,-4 5 129,1 4 0,0 6 0,-3 2 0,0 5 0,-3 2 0,0 6 0,-1 0 0,-4-1 0,-1 4 0,-3-5 0,-3 0 0,-3 1 0,-2-1 129,-3-3-129,-2 4 258,-9-7 0,1 0 0,-8 0 387,2 3-258,-5-8 258,1-3-258,-1 1 129,1-7-516,0 1 387,2-2-645,3-2-129,0-2-258,15 2-387,-24-10-903,23-4-2709,1-1-129,0-6-516</inkml:trace>
  <inkml:trace contextRef="#ctx0" brushRef="#br0" timeOffset="46555.6628">20749 17452 645,'2'13'3483,"-4"5"-129,-8-18 0,10 0-3096,-13 0-129,13 0 516,-8-12 258,8 12-129,-7-12 387,-3-2 0,10 4-129,-3-7-387,3-3-387,0-1-258,3-6-129,5 1-129,1-4 0,4 6 129,2-5-129,7 6 0,-3 3 0,8 5 0,-2-2 129,5 8 0,-2 4 0,3 2 129,0 3 0,1 5 0,2 3 0,-1 3 0,0 2 129,-3 1-129,-1 1 0,-6-1 0,-1 3 0,-8-2 129,-2 4 129,-7 0 129,-3 6-129,-2-4 129,-5 8 0,-9-4 129,1 4 258,-10 1-258,1 3 0,-10-1 258,0 1-516,-4-7 516,1 3-258,-6-1 0,3-8-387,-1-5 387,3-2-387,4-12-258,3-5-129,4-4-1161,-6-9-2580,11-13-903,7-7-258,1-11-516</inkml:trace>
  <inkml:trace contextRef="#ctx0" brushRef="#br0" timeOffset="58903.3691">23761 11971 129,'-18'2'516,"18"-2"0,-23 7-129,13-3-129,-4 1-129,1-1 129,0 3-129,-2 1-258,-1 1 129,0 3 0,0 0-258,-1 3 258,-1 4-129,0 2 129,0 4 0,2 1 0,-2 5 0,2 2 387,-1 4-258,3 3 258,1 2 258,5-1 129,5 2 129,3-2 129,3 3 258,9-6-258,7-1 0,3-6-129,8-5 0,4-8-129,10-3-387,-2-8 0,6-7-129,-1-5-129,2-7 0,-2-6 0,-1-3 0,-8-6-129,-4-2 258,-3-5-129,-4 0-129,-4-3 129,-5 0 129,-7-3-129,-3 0 0,-8-1 0,0 2 258,-10 1 0,-10 2-129,-5 4 0,-3 2-129,-5 5 0,0 3 129,-2 3-258,-1 7-387,3 6-129,0 3-903,5-1-2580,7 11-387,-8-3 129</inkml:trace>
  <inkml:trace contextRef="#ctx0" brushRef="#br0" timeOffset="59428.3991">23812 11526 903,'0'10'3225,"-10"-6"-387,5 11-2064,0-1 0,-1 3-129,3 7 0,-2 1-129,4 4 129,-2 3 129,3 7-129,0 5 129,1 11 0,2 9-387,2 9 129,-2 6-129,-2 5-129,-1 9 0,-2 5-129,-9-2-129,-4 1-129,-1-2 129,-4-8-129,2-4 0,-4-8-129,2-10-258,-2-10 129,4-7-387,-1-12-774,5-14-1548,5 0-1032,-9-17 129</inkml:trace>
  <inkml:trace contextRef="#ctx0" brushRef="#br0" timeOffset="59770.4187">23236 13133 645,'5'12'3741,"25"-12"129,-8-8-129,11 1-3354,9 2 258,2-4-129,7 5 387,-2-4-129,7 3-129,-8-3 0,4 4-387,-7-4-258,-1-4-774,0 3-774,-6-1-2580,-10-12-387,5 3 129</inkml:trace>
  <inkml:trace contextRef="#ctx0" brushRef="#br0" timeOffset="60217.4443">23382 11529 3354,'0'-18'4128,"12"12"-387,8-1-2451,-2-5-387,13 4-129,7-6-129,10 6 129,4-5-258,8 4 129,1 0-387,4 1-129,1 6-258,-1-2-645,-2 5-903,-8 12-2580,-8-6-129,0 9 0</inkml:trace>
  <inkml:trace contextRef="#ctx0" brushRef="#br0" timeOffset="61035.491">24042 12890 1032,'-15'-7'3741,"12"-4"-774,3 11-903,12-15-129,0 3-516,8 8-258,0-7-258,9 11-258,-3-5 129,6 5-387,-4 0 0,1 1-258,-4 6-129,-3 1 129,-6 3-129,0 2 129,-8 0 0,-1 3 129,-7-1 129,0 4-129,-1-3 0,-6 5 0,-7-4 129,1 5-129,-5-4 0,2 3 0,-3-2 0,2 0 0,3-4-129,4 0 0,0-5 0,5 2 0,5-12-129,-2 14 129,2-14 129,0 0-129,13 11 0,1-10 129,3-1-129,6 0-129,3 0 0,5 0-129,10 5-1032,-2-3-3096,3-2-387,4 0-387,-9-7-129</inkml:trace>
  <inkml:trace contextRef="#ctx0" brushRef="#br0" timeOffset="65995.7748">23225 14156 645,'-14'-1'1290,"14"1"-129,0 0-129,0 0-129,0 0-258,0 0-258,-3 9 258,3-9 0,0 11 129,0-11 129,0 15 129,0-15 0,3 18 0,7-5 0,-10-13 0,17 20-129,-17-20-258,26 21-129,-10-13 0,8 1-129,-2-2-258,4-4 0,2-1-129,0-1 0,-1-1 0,3-1-129,-3-6 129,-3-2-129,1-3 129,-4 0 0,-5-3-129,-1-1 129,-3-1 0,-3 1 0,-4-3 0,-2 2 0,-3-1 0,0 3-129,-6 0 129,-5 1-129,-1 1 0,-5 3 0,-3 3-258,-5-1 0,1 5 0,-9 1 129,4 2-258,-4 1 129,1 8 129,-2-1 129,5 2-258,-1 2 258,3 3 129,2 1 0,-1 4-129,2-2 258,1 5-129,4-1 129,-2 7 0,7-1 258,-4-1-129,9 5 129,-2-3 129,8 5 0,0-4-129,3 5 129,2-8-129,9 4 0,1-4 0,7-1 0,2-6 129,8 2-258,3-6 0,8-3 0,-1-3-129,3-4 0,5-3-129,1-3 0,-6 0 0,0-4 0,-2-1 0,-7-3 0,-1 1 0,-6 2 129,-9-2 129,-2 5-129,-15 2 0,13-7 0,-13 7 0,0 0-258,0 0-129,0 0-258,-5 0-1032,-6 0-2193,11 0-774,-12 0-516,4-10 259</inkml:trace>
  <inkml:trace contextRef="#ctx0" brushRef="#br0" timeOffset="71624.0967">23330 15282 2709,'0'0'3999,"9"12"-258,-9-12-1290,0 0-1935,0 0 0,0 0 0,0 10 129,0-10 0,0 12 129,0-12-258,0 20 0,0-8-129,0 6-129,0-1 129,0 7-129,0 2 0,0 4 0,-1 0 129,1 7-258,-4 1 129,4 5-129,-3-2 0,3 1-129,-1-5 129,1-4-387,0 0-129,3-14-387,11 8-1548,-1-11-2322,-13-16-129,24 21-258</inkml:trace>
  <inkml:trace contextRef="#ctx0" brushRef="#br0" timeOffset="72592.152">23348 16367 1419,'11'12'3612,"-11"-12"0,0 0 0,-2-6-3483,2 6-258,0 0 129,0 0 516,0-11-258,0 11 516,0 0-129,0 0 0,0 0-129,0 0-129,0 6 129,0-6-258,-2 14 129,2-14-258,-1 20 258,1-3-258,0-3 258,0 8-129,0 0 0,1 7-129,-1 0 129,2 4 0,-2-4 0,1 1 0,-1 1 0,0-2-129,0-7-258,0-3-129,0 1-516,0-20-1161,-1 13-2709,1-13 129,0 0-516</inkml:trace>
  <inkml:trace contextRef="#ctx0" brushRef="#br0" timeOffset="73427.1998">23352 17133 1419,'0'16'3225,"-2"-4"-129,2-12-2580,0 0-258,0 0 387,-2 12 258,2-12 258,0 10 0,3 2 258,-3-12-387,4 18 0,-4-7-129,4 5-258,-3 0-258,4 3 0,-3 5 0,2 5-129,-1-5 0,5 1 129,-4 3-129,2 3 0,1-3 0,2 1-129,-2-5 129,-1 0-903,8 3-2064,1-3-1806,-5-11 0,5-8-645</inkml:trace>
  <inkml:trace contextRef="#ctx0" brushRef="#br0" timeOffset="88240.0471">9817 13496 516,'8'-7'2709,"-8"7"129,0-10-1419,0 10-258,0 0 129,0 0 0,0 0 0,0 0 0,0 0 0,0 7-516,0-7-129,2 19-516,1-2 0,-1 6 0,3 3 0,-1 5 129,-1 2 0,1 7 129,-3-1 129,3 6 0,-4-4 0,4 5 0,-3-7-129,2 0-129,2-6-258,-2-9-903,9-3-2709,-1-2-516,-11-19-387,16 6-387</inkml:trace>
  <inkml:trace contextRef="#ctx0" brushRef="#br0" timeOffset="88577.0661">10229 14052 5031,'0'12'4773,"0"-12"-645,0 0-129,0 0-1935,-4-7-2064,4 7 258,0 0 0,5-13 0,-5 13-129,0 0 129,0 0-129,0 0 0,0 0-129,0 0-516,15 0-1032,-15 0-2451,0 0-516,0 0-258,0 0 129</inkml:trace>
  <inkml:trace contextRef="#ctx0" brushRef="#br0" timeOffset="89472.1174">10813 13429 3612,'0'0'3999,"0"0"-258,14 8 0,-14-8-3354,0 0-516,0 0 258,0 0 129,0 0 0,-10-4 258,10 4 0,-23-3-129,11 3 0,-5-1-129,2 1 129,-3 0-387,1 1 129,1 2-129,-1 2 129,3 2-129,0 0 0,2 3 0,1-4-129,11-6 129,-15 12 0,15-12-129,0 0 129,-10 13 0,10-13-258,0 0 258,0 11 0,0-11 0,0 16-129,0-3 129,3 0 0,-1 3 0,-1 2 0,1 2-129,-1 0 129,1-1 0,0-1 0,3-3 0,1-3 0,-6-12-129,18 15 0,-4-12 0,-1-3-129,4 0 0,2 0 0,2 0-258,0-1 258,2 1 0,-4 0 129,4 8-129,-4-1 258,3 5-129,-2 3 129,-1 1 0,0 1 0,1 3 0,-1 1-129,-2 1 129,1 2 129,-4 0-129,-3 3 129,-3-1 0,-3-1 129,-5-1 0,0 2 387,-5-8-129,-3 4 0,-8-8 258,2 2-258,-8-5 129,1-2-129,-3-6-129,-1-1-129,-3-2-387,-1-2-774,5-9-2967,3 2-258,-5-11-387,6 3-258</inkml:trace>
  <inkml:trace contextRef="#ctx0" brushRef="#br0" timeOffset="89946.1446">10664 13416 1032,'18'5'3225,"-18"-5"0,24-3-774,-6-1-2451,3 1 129,5 2 0,2-3 129,5 4 387,2-2 0,5 2 0,-5 0 0,3 0-129,-2 0-129,2 0-1806,-6 0-2064,12 1-387,-15-2 129</inkml:trace>
  <inkml:trace contextRef="#ctx0" brushRef="#br0" timeOffset="96193.5019">23969 13958 516,'8'41'903,"-4"-25"0,-1-3-129,-3-2 0,0-11-258,3 13 258,-3-13 0,0 0-258,0 0-129,-8 12-258,8-12-129,-11 9-258,11-9-774,-19 2-1935,19 11 259</inkml:trace>
  <inkml:trace contextRef="#ctx0" brushRef="#br0" timeOffset="97140.5561">23991 13742 1935,'-1'-12'2322,"7"12"-2451,-6 0 129,0 0 129,0-12 516,0 12 258,0 0 516,0 0-129,-2-13 129,2 13-258,0 0-258,0 0-129,0 0-387,0 0 0,0 0 0,0 0-129,0 0 0,0 0 0,0 0 258,0 0-129,0 0 0,0 0 258,0 0-258,-10 11 129,10-11-129,-1 11 129,1-11-129,-3 15 0,3-15-129,-6 22 0,5-11-129,0 5 129,-2 1 0,2 2-129,-3 0 0,4 1 0,-2 2 129,1 2-258,-4-2 258,3 2-129,-2-4 0,2 2 0,0-1 129,1-3-258,-1-2 0,2-2 0,0 0 0,0-4 0,0-10 0,7 17 0,-7-17-258,0 0 258,11 15 0,-11-15 0,0 0 0,0 0 0,0 0-129,0 0 0,0 0-129,0 0-129,0 0-129,0 0-516,13 5-2193,-13-5-1290,0 0-258,17 7-129</inkml:trace>
  <inkml:trace contextRef="#ctx0" brushRef="#br0" timeOffset="97801.5937">24335 14137 1,'-12'5'3998,"12"-5"-257,0 0 258,-12 12-2709,12-12-516,0 0 0,0 0 129,0 0-258,0-7 0,0 7 0,0 0-129,9-10 129,-9 10-516,0 0 0,13-11-129,-13 11 0,0 0 0,0 0 0,11-4 0,-11 4 129,0 0 129,0 0 0,-3 8 0,3-8 0,-9 12 129,9-12 0,-13 12 0,13-12 0,-15 12 0,15-12-129,-11 5 0,11-5-129,0 0-129,0 0 0,0 0 0,0 0-258,0 0-129,5-13-645,5 13-1806,-10 0-1677,0 0-516,12-14 0</inkml:trace>
  <inkml:trace contextRef="#ctx0" brushRef="#br0" timeOffset="98887.6561">24916 13742 3096,'0'0'3225,"0"0"-645,-8 0-2193,8 0 258,-14 0 129,14 0-258,-26 0 129,14 1 0,-7-1 0,3 1 129,-5 1-387,4 2 0,-4-4 0,5 2-387,-3 0 129,5 0-258,0-1 129,2 1 0,12-2-258,-15 5 129,15-5-129,0 0 0,0 0 129,-11 10-129,11-10 0,0 0 258,0 0-129,4 10 258,-4-10 129,0 0-129,0 0 0,13 14 0,-13-14 0,4 14 0,-4-14 0,0 18 0,0-18 0,0 20 129,0-20 129,-1 21-258,-2-12 129,3-9-129,-4 18 0,4-18-129,0 14 129,0-14-129,0 0-258,11 2 258,-11-2-258,19 0 258,-4 0-129,-1-2 129,5 2 0,-2 0 0,5 2 129,1 1-129,-1 6 0,1-3 0,-1 2 0,1 0-129,-2 2 129,-3 3-129,0 0 129,-5 2-129,-1-1 129,-3 0 0,-3 1 0,-3 0 129,-1-3-129,-2 3 0,0-3 129,-1 1 0,-6 0 129,1-1 0,-7-4 258,2 4-129,-7-5 129,5 0 0,-9-4 129,4 4-258,-4-7 0,3 2-129,-3-2-129,3 0 0,-2 0-129,3 0 0,4 0-258,-1 0-258,15 0-645,-23 0-1290,12-1-1935,11 1 0,0 0-387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52:56.048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4311 4511 903,'1'-6'1419,"-1"6"129,7-12-258,-7 12 258,0 0-645,7-11-129,-7 11-129,0 0-387,10-13 0,-10 13 0,9-15 0,-9 15 0,9-15 129,-9 15-129,11-17 129,-11 17 0,7-17-129,-7 17 0,4-10 0,-4 10 129,0 0-258,10-13 129,-10 13-258,0 0 129,0 0-129,0 0 0,0 0 0,11-1 129,-11 1-129,5 5 0,-5-5 258,6 17-129,-3-6 0,-1 4 0,-1-1 0,0 6 129,-1-3-129,0 3 0,0 1 129,0 0 0,0 2-129,0-1-129,-3-1 129,2-2-129,-4-1 129,1-2-258,1-3 129,3-13-258,-4 18 129,4-18-258,-1 11-258,1-11-1290,0 0-1935,0 0-387,0-8 387</inkml:trace>
  <inkml:trace contextRef="#ctx0" brushRef="#br0" timeOffset="2490.1423">23137 4250 1161,'0'0'1419,"0"0"-129,0 0-129,0 0-129,0 0-129,0 0-129,8-9 0,-8 9-129,10-11 0,-10 11-258,14-13 129,-14 13-129,15-16-129,-15 16-129,20-18 258,-9 12-258,0-3 0,0 1 129,-11 8-129,19-14 258,-19 14-258,15-11 129,-15 11-129,14-7 0,-14 7 129,0 0-258,12-6 0,-12 6 0,0 0 0,0 0 0,0 0 0,0 0 0,0 0 0,0 0 0,9 9 0,-9-9-258,5 15 516,-5-15-258,10 17 0,-10-17 0,9 22 0,-6-11 0,0 2 0,-1-1 0,0 1 0,-1 1 0,-1 1 129,2 1-129,-1-2 0,-1 2 0,2-2 0,-2 0 0,1-1 0,-1-1 0,0 0 0,0 0-387,0-12-387,0 14-2838,0 0-258,0-14 129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13T18:36:46.091"/>
    </inkml:context>
    <inkml:brush xml:id="br0">
      <inkml:brushProperty name="width" value="0.05292" units="cm"/>
      <inkml:brushProperty name="height" value="0.05292" units="cm"/>
      <inkml:brushProperty name="color" value="#7030A0"/>
    </inkml:brush>
  </inkml:definitions>
  <inkml:trace contextRef="#ctx0" brushRef="#br0">15172 15555 516,'-10'0'0</inkml:trace>
  <inkml:trace contextRef="#ctx0" brushRef="#br0" timeOffset="734.0418">15172 15555 1548,'-19'3'2451,"19"-3"258,0 0-387,0 0-1161,11 0-645,-3 0-774,2 0 0,7 0-129,-1 0 0,5 0 129,1 0 0,7 0 0,2 0 258,3 0 0,6 1 258,2 2 0,6 0 0,6-2 258,8 1-129,2-2 258,8 2-258,4 2 0,6 1-129,3 3-129,5 0-129,1 1 0,0 0 0,2 1 0,3 1 0,-1-3 129,2 0 129,-1-6 387,2 5-258,3-3 258,2 2-258,2-6 258,6 5-258,3-1-129,7 1-129,3 0-387,2 2 129,3 2 0,2 2 0,-1 3 0,0-2 0,-3 3-129,0 2 258,0-3 0,1 1 0,-1-5 258,0 2-129,-2-3 129,2-4 0,-5 0 129,-1 4 129,-3-4-129,0 6-129,-7 0 0,-2 1 0,-7-2-129,-2 4 0,-2-1-129,-4-4 129,0-5-129,-4 4 258,-1-5-129,1-1-129,-4-2 129,0 0 0,-4-5 129,-2-3-129,-5 0 0,-5-2 129,-7-5 0,-5 2 0,-4-1 0,-7 5-129,-6-1 0,-4 4 0,-4 0-129,-8-3 0,0 2-129,-5 0 129,-3 0-129,-4 0-129,-2 3-129,-11 4-516,17-11-1548,-17 11-1935,0 0-258,0 0-129</inkml:trace>
  <inkml:trace contextRef="#ctx0" brushRef="#br0" timeOffset="32718.8714">14384 3001 1419,'-22'-3'1806,"10"3"-129,-3 0-516,2 0 0,-2 0-645,-3 0 129,1 3-129,-3 0-258,-1 2-129,-2-1 129,-1-1 0,-3 2 0,0 1 0,-4 4 129,0 0 0,-3 0-129,2 2 129,-3 0-129,1 5 0,-3 2 0,1 3 129,-4-1-129,-1 4 0,-4-1 258,0 5-129,-2-4-129,2 7 258,0-2-258,1 4-129,2 3 0,6 3-129,0 7-129,4 1 129,2 4-258,0 2 258,-1 2-129,-1 5-129,0-3 129,-3 5 129,-2 3 0,2-2-129,-1 7 129,1 2-129,4-1 0,4 3 258,0 3-258,3 1 129,1 3 0,-2 4 0,1 4 129,2 2-129,-2 1 129,3-1 0,2-2 0,2-8 129,3 1-129,6-2 0,-1-9 0,4-1 0,1-2 0,2 2 0,0 1 0,2 3-129,0-5-129,2-3 258,5 0-129,3-6 0,1-3 0,3-5 0,1-4 0,1-4 129,0-1 0,0-2-129,-1-2 258,-1 4-258,1-1 129,0-2 0,1 1 0,2-1 0,0-2-129,4 1 129,0-4 0,1-2 0,1-2-129,1 0 129,2-6 0,1 2 0,-1 1-129,3-4 258,-2 2-129,3 0-129,1-2 258,1 0-258,0-2 258,2-1-258,0-4 0,1 1 0,1-6 129,0 1-129,0 0 129,2-1-129,0 3 0,0-2 0,-1-3 0,-1 1 0,-1 5 0,1-5 129,-2 3-129,1-1 0,-1-2 129,2 1-129,3-1 0,1 0 0,5 0 129,4-4-129,-1-2 0,3 0 0,3-1 0,-4 1 0,3 1 0,-2 1 129,-2 3-129,2 1 0,-4-1 129,3 0-129,3 3 0,1 0 129,-1-1-129,2 0 0,1-3 0,0 2 0,-2-1 0,2 1 0,-3-1 0,0-2 0,0 4 0,0-3 129,-1-1-129,1-2 0,-1-2 129,1 0-129,0-5 0,0 0 129,-1 0-129,-1 0 0,-1-3 0,0 3 0,2 0 0,-1-1 0,-2 1 129,-3 0-258,0 0 129,-2 0 0,2 0 0,-2 0 0,-4-5 0,1-3-129,0-3 129,-1-1 129,-1-1-258,-1-4 129,-2-2 129,-2-2-129,-2 0 0,0-1 0,-2-1 0,-4-4 0,3-4 129,-3-2-129,0 0 0,0-1-129,0-4 258,1-1-258,1-4 129,-1 1 0,1-4-129,1 0 129,-1-4 0,-2-4 0,-2-3-129,-1-5 0,-2-3 258,-1-5-258,1-2 129,2-2 0,-3-3-129,2 0 0,-1 2 0,-1 2 129,-1 0-129,0 0 129,-5 2-129,0-1 0,-3 1 129,0-2-129,0 0 129,-5-1-129,2 2 129,-3-1-129,-1 2 0,-1 0 129,-3 4 0,-1-1 0,0 7 0,-1 1 0,-5 4 129,-1 3-129,-4 3 0,-2 0 0,-1 1 0,-5 0 0,0-2 0,-3-2 0,-1-2-129,-2-6 258,-1-3-258,-1 3 129,-1-1 129,-2 3-258,-2 2 129,-3 5 0,-4 3 0,0 10 0,-1 3 0,-1 2 0,-1 1 0,-3 3 0,1-2 0,-3-2-258,-2-2 258,-2-2 0,-3 0-129,-6-4 129,-1 5-129,0-9 129,-1 3 129,0-1-129,2 1 0,-1-1 0,3 0 129,4 3-258,1-4 129,1 7 0,-3 0 129,3 2-129,-4 0 258,-3 2-129,-4 3-129,-4-1 0,-2 6 0,-1-2 0,1 6-129,-2 3 129,2 5-258,1 2 258,3 5-129,0 5 129,1 1 0,-2 1 129,0 0-129,0 3 258,0 1-258,3 1 0,1-4 0,3 4 0,2 2 258,3-2-387,4 4 129,3 3-516,6 8-258,-2 6-2967,3-4-258,6 2-387,-3-21-129</inkml:trace>
  <inkml:trace contextRef="#ctx0" brushRef="#br0" timeOffset="47737.7302">5160 10742 1,'0'0'1160,"-4"-13"-386,4 13 258,0-11-129,0 11 0,0 0 0,0-15 129,0 15-387,0 0 0,0 0-387,0 0-129,0 15-129,-2 4-258,-1 8-129,-1 6 129,2 4 129,-2 4 0,4 5-129,0 4 258,1 6 0,6 3 0,1 6 0,2 5 258,-1 7-129,1 4 0,-4 12 129,0 4 0,-6 10-129,0 9 129,-7 3-129,-3 1 0,1 2-129,-1 1 0,4-6 0,-2-3 0,6-8-129,2-7 129,0-11 129,0-5 129,0-5 129,0-1 129,0-11 0,-5 0 129,-2-8 129,-1-1-387,-2-6 258,2-3-387,1-7-129,4-8 0,-1-4-129,4-8 0,0-1 0,4-7 0,-4-13 0,7 17 0,-7-17 129,0 0 0,11 6-129,-11-6 0,0 0-129,0 0 0,0 0 0,10 0 0,-10 0-129,0 0-129,10-1 258,-10 1 0,0 0 129,8-4 129,-8 4-129,0 0 129,0 0-129,10 0 129,-10 0 129,12 4-129,-3-3 0,3 1-129,4-2 129,4 0 0,6 0 129,6 0 0,10 0 0,8-2-129,12-1 129,10 1 0,11-1 129,7 1-129,9 2-129,2 3-258,3 6-645,-1 0-903,-6-1-2322,8 6-258,-16-16-129</inkml:trace>
  <inkml:trace contextRef="#ctx0" brushRef="#br0" timeOffset="49433.8273">5439 10597 1677,'-9'-7'903,"9"7"-387,6-13-516,4 7 0,5 3 0,4 0 129,2 1 129,4-3-129,6 5 129,4 0 0,3 0-258,5 6 0,4 1 0,3 2 0,8-2 129,2-2 387,5-3-129,4 1 129,3-3 258,6 0 0,1-5-258,4-2 129,2 0-129,2 1-387,1 2 0,3 1-258,1 2 129,2 1-129,2 0-129,1 0 129,3 1 0,1-1 129,4 3-129,0-3 0,2 0 0,-2-7 129,1 0 0,1 0 0,-4-1 0,-2 3 0,-4-5 129,-3 4-129,-2-1 0,0 6 0,-5-4-129,-3 1 129,-2-2-258,-4 1 258,-5 1-129,-2-2 258,-10-1 129,-4-2 0,-7-1 0,-4 5 129,-9 0-129,-2 5-129,-6 0 0,-1 0 0,-7 3-258,-2 4 0,-3 0 129,-4 0-129,-2-2 129,-10-5 0,10 9 0,-10-9 0,0 0 0,2 18 0,-2-18-129,-4 19 0,1-6-258,0-1 258,-2 0 0,2 2 0,0-2 0,2 0-129,-1 1 258,2 2 0,0 3 0,0 5 0,3 9 0,0 3 0,5 11 0,0 6 0,5 13-129,3 9 0,7 9-129,3 3-129,1 4 0,7 2 258,3 1-258,-1-2 258,-2-1 0,0-2 129,-4 0 129,-2 5 0,-4 0 0,-5 1 129,-2 5 129,-4 1-258,-4 1 258,0 0-258,-2-3 0,-3-6 129,1-2 129,0-3-129,-2-10-129,4-9 387,0-3-129,0-4 258,1-6 0,0-3-258,-3-4 0,2 0 0,-4 0-129,-3-4 0,0-4-258,-3-4-129,-3-3 0,-1-3 0,1-2-129,-3-8-258,-1-1 258,0-7-258,-1 0 258,-1-4 0,-4-1-129,-4-3 258,-2-3 129,-8 0 0,-3-1 129,-6 0 129,-6-2-129,-5-3 0,-6-7 129,-6 0-129,-2-5 129,-6-2-258,-4-3 129,-3-1-129,-9-2 0,-3 4 0,-4-4 258,-4 5 0,-8-4 387,-2 10-129,-7-2 0,0 8-129,-5 2 129,-3 6-129,-3 0-258,2 1-129,1 4-129,0-3 129,1 0-129,4-2 129,5 0-258,8-5-516,7 1-1677,9 4-1419,-3-3 0</inkml:trace>
  <inkml:trace contextRef="#ctx0" brushRef="#br0" timeOffset="65677.7564">8352 11937 516,'4'7'2967,"-4"-7"258,0 0-1806,16 3-1548,-4-3-258,5 3 129,4-2 258,2-1 129,6 0 516,2-1 129,10-1 129,-2-3 129,8 2-129,0-2-129,6 0-258,-2 3 0,4 1-258,-3 0-129,0 0-129,-6 1 0,-2 0 0,-9 0 129,-5 0-129,-7 2 129,-5-1 0,-4-1 0,-6 0-129,-8 0 0,13 4-129,-13-4-387,0 0-1290,0 0-2064,6 12-387,-6-12 388</inkml:trace>
  <inkml:trace contextRef="#ctx0" brushRef="#br0" timeOffset="66173.7849">8345 12433 129,'6'4'2322,"10"-5"-516,-2 1-2709,1 0 0,6 0 387,1 0 258,4 1 0,3-1 516,5 0 516,1 0 387,1 1 258,0 2 258,4 2 0,-1-2 0,3 6 0,-4-5-258,6 5-129,-6-5-129,4 5-258,-8-8-258,2 5 0,-10-6 0,2 0-129,-14 0-129,-1 0-129,-13 0 0,13 0-258,-13 0-258,0 0-1677,0 0-2322,0 0-516,-13-20 0</inkml:trace>
  <inkml:trace contextRef="#ctx0" brushRef="#br0" timeOffset="66993.8318">8368 11096 2580,'-1'-16'3354,"7"12"-129,4-1-3225,4 1-516,3 4-129,4 0 0,1 0 0,4 4-129,2 1 516,1 2-129,3 2 645,-1 1-129,1-2 129,-1-3 129,0-2 0,-4-2 129,-2-1-129,-5-1 0,-6-2-645,-3-9-1935,0 12-903</inkml:trace>
  <inkml:trace contextRef="#ctx0" brushRef="#br0" timeOffset="67381.854">8725 10907 1548,'-14'4'1677,"14"-4"-2451,-5 13-258,5-13 258,1 16 387,9-10 645,2-5 258,7 3 774,0-3 0,6 4 129,-3-2-129,2-1-258,-6 0-387,0 2-387,-6 0 0,-4 0-258,-8-4 129,5 13 129,-5-13-258,-1 19-258,-4-6 129,0 5-258,-4-1 0,-2 5 129,-3-1 0,-4 5 0,0 0 516,-3 1-129,-1 0 129,-1-1-129,3 0-903,-3-6-2064,20 12-387</inkml:trace>
  <inkml:trace contextRef="#ctx0" brushRef="#br0" timeOffset="68345.9091">8358 12917 2451,'5'-4'3870,"-5"4"129,28-2-258,-3 1-3741,6 1-258,6 0 0,8 3 0,5-1 0,-1 0 129,-1-1-258,1-1 258,-7 0 129,-5-3 129,-6-2-129,-5-2 387,-4 2-387,-2-2 129,-4-3-258,0 1 0,-2-1-645,1-2-516,0 0-258,-3 2 129,-3-4 387,-3 4 387,-6 10 516,0-20 516,-9 13 516,-1 2 387,-4 5 129,2 0-387,0 5-774,2 5-516,10-10-258,-8 21-387,8-21 0,2 20 387,-2-20 0,13 13 387,-2-11 645,-2 0 129,5 3 516,-4-5 0,7 7 0,-6-2-129,5 5 0,-4-3-387,4 7 0,-9-2-258,1 8 258,-9 4-387,-13 7 0,-11 7 0,-8 3-387,-2 6-2838,-2 12-1032,-9-16-387,8 2 0</inkml:trace>
  <inkml:trace contextRef="#ctx0" brushRef="#br0" timeOffset="109701.2745">9490 8705 2709,'-25'-22'774,"18"17"-129,7 5-387,-11-8 0,11 8-258,-9-9-258,9 9-129,-9-12-129,2 3 129,-3-3-258,-5-1 129,-3-2 129,-5-1 258,-4-4 129,-5-1 258,-4-3 258,-4 4-129,-5 1 0,1-1-129,-4 6-258,1-1-129,-6 6-387,-4 5-129,-4 4-129,-5 0-129</inkml:trace>
  <inkml:trace contextRef="#ctx0" brushRef="#br0" timeOffset="109798.2801">8033 8465 258,'-185'23'516,"90"-4"-516,-1 7-516</inkml:trace>
  <inkml:trace contextRef="#ctx0" brushRef="#br0" timeOffset="110940.3454">5375 10083 903,'-91'161'1548,"50"-70"-516,2 3-129,1 4-258,4 3-129,3 0-129,5 2 129,4-1 0,4-1 129,1 3 0,6-3 129,3-1 0,4 4-129,3-2 129,3-2-129,9-1-258,7-1-129,8-2-258,7-2-129,9-1-258,3-4-129,10-1 129,0-4 0,5-6 0,0-7 258,2-2 129,1-6 0,2-5 258,4-4 0,4-1 0,4 0-129,7 1 0,4 6 0,6-1-129,5 0 0,4 2 387,7-3-258,-4-1 129,3-4-129,2-7 129,0-4 0,2-3-129,1-5 129,1-1-129,5-3 0,3-1 0,3-3 129,6 0-258,1-1 129,3-4 0,0-3 0,1-4 129,-3-2 0,-4-8 258,2-4-258,-5-9 0,0-7 0,-3-8 0,3-1 129,1-1-387,0-3 0,3 2 129,-2 0-258,3 4 129,3-1-129,0-1 129,-2-4 0,0-4 0,-1 0 129,-1-6 0,-2-6 0,-5-8-258,0 1 258,-4-8-258,-2 0 129,-8-8 0,-3-2-258,-8-3 0,-5-2 0,-6-1 258,-9-5 129,-11-4-129,-4-3 387,-12-7-258,-4 3 129,-6-3-129,-5-2 129,-6-2-387,-2 3 129,-9-1-129,-6-2 0,-7 2-129,-7-3 129,-7 0-129,-11 2 258,-8 2 0,-5-2 0,-3 1 258,-2-1-258,-3-7 0,-2-3 0,0-4 0,-3-13 129,-3-6-129,-4-10-129,-6-4 258,-8 2-129,-7 2-129,-7 7 129,-5 8-387,-12 9 0,-5 11 0,-12 7-129,-8 14-129,-11 2 0,-5 14 129,-11 1 0,-7 11 0,-12 5 258,-7 11-258,-6 9 129,-3 9-387,-10 10-645,0 9-1290,0 15-774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6:41:16.223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214 15695 1677,'0'13'903,"0"-13"-129,-4 24 129,-1-10-129,1-2 516,0 7 0,-4-4 129,2 3 0,-3-5 129,4 12-387,-6-6-129,4 7-516,-3-1 0,-1 4-129,-1-1-258,1 6 129,-1-5 0,-1 3 129,1-4-129,2 1 129,-1-8 0,8 0-129,-3-4 0,6-2 0,0-1-129,0-14 0,12 15-129,3-11 129,-1-4 0,8 1 0,0-2 0,8-3 0,-2-1 0,5 0 0,1-4 129,0 1-258,2 2 0,1-1 0,0 1 129,1 1-258,-1-8 129,-2 4 0,-3 5-258,-2-1 0,-2 2-258,-13-6-1032,1 0-2709,-16 9-387,5-11-129</inkml:trace>
  <inkml:trace contextRef="#ctx0" brushRef="#br0" timeOffset="302.0173">1199 15926 3612,'-1'11'4515,"1"-11"-387,0 0-258,11-9-3096,4 7-387,2-1-258,4 0-129,2-4 0,2 2-129,3 2 0,-3-5-129,2 8-516,-8-10-645,6 8-1548,-5 0-1161,-8-7-258</inkml:trace>
  <inkml:trace contextRef="#ctx0" brushRef="#br0" timeOffset="590.0338">1233 15587 3612,'-9'-17'4773,"9"17"-645,0 0 129,9-19-3225,3 18-774,5 1-258,2 0 0,4 0 0,4 5-129,3-1 129,1-1-258,6 2-387,-5-5-1935,1 1-1419,7 7-516,-8-8 258</inkml:trace>
  <inkml:trace contextRef="#ctx0" brushRef="#br0" timeOffset="949.0543">1661 15877 2322,'11'3'4128,"7"2"129,-18-5-774,25 6-2451,-15-4-1935,11 11 129,-4-2 129,4 6 0,-4 6 258,2-4 0,-1 5 387,-1-5 387,0 7-129,-7-3-129,3-1-516,-2-6-1935,4 11-1548,-15-27 129</inkml:trace>
  <inkml:trace contextRef="#ctx0" brushRef="#br0" timeOffset="1198.0685">1757 16189 3612,'0'-12'4644,"2"-10"-387,15 0-129,2-5-3612,3-6-387,8-4 0,2 3-129,1-6-387,3 10 0,-7-4-645,2 17-1032,-11 4-1677,-5 0-774,0 13 258</inkml:trace>
  <inkml:trace contextRef="#ctx0" brushRef="#br0" timeOffset="1717.0982">2066 15875 3999,'17'19'4257,"-17"-19"-516,21 5-1419,-8 4-2580,6 3-387,-2 2 387,7 4-129,-4-2 0,4 3 129,-2 2 129,1-2 129,-1 7 258,-3-6-129,1 4 0,-2-5 129,-4 1-258,-1 1 0,-6-3 129,-4 1-129,-3-4 0,-2-1 129,-10 0 129,-2-1-129,-6-4 258,0-5-129,-2 1 0,-4-5 129,5-2 129,-3-12-258,8 0 0,-1-4-129,9 3 0,1-6 0,6 5-129,1-2 0,6 4-129,9 6 129,1-1-258,7 2-129,-1-3-645,9 10-1290,2 0-1677,-8-7-387</inkml:trace>
  <inkml:trace contextRef="#ctx0" brushRef="#br0" timeOffset="2309.1321">2570 15880 3483,'0'38'4515,"-1"-22"-516,1 4-258,0 4-3741,1-4 0,1 3-129,2-3 129,-1 0-129,5-11 129,3-2 129,1-7 0,5-7 129,2-10 0,4-7 0,-1 0-129,2-1 0,-1 3 0,-3 2-129,-2 15-129,-3 4 129,-1 3 0,-8 18 0,1 0 129,-4 4 0,2-5 0,-1 5 0,2-14 129,5 0 0,3-10 0,8-13-129,5-3 129,3-6-258,1 0 0,2-3 129,-5 6-129,-1 0 0,-7 9 0,-4 10 129,-16 0 0,13 19 258,-13-1-129,0 6 129,0-5-129,-1 8 0,-3-8 0,4 1 0,0-6-129,0-3-129,0-11 0,3 14-129,-3-14-387,0 0-645,15 13-2967,-15-13-774,0 0-129,14 0 129</inkml:trace>
  <inkml:trace contextRef="#ctx0" brushRef="#br0" timeOffset="2677.1531">3368 15961 5547,'13'19'4773,"-13"-19"-387,4 20-258,1-5-4128,-4 6-258,-1 4 129,0 14-258,0 5 129,0 7 129,0 6-129,0 1 258,2-6 0,-2 1 0,0-6-129,0-5 129,0-18-1161,2-9-2838,-2-15-129,0 0-645</inkml:trace>
  <inkml:trace contextRef="#ctx0" brushRef="#br0" timeOffset="2992.1712">3397 16155 645,'-1'-63'4257,"1"34"258,1 12-387,5 3-1806,0-3-1290,8 2-774,2 3-129,3-2-258,4 6 129,2 0 129,0 4-129,-1 4 129,-1 0 0,-2 4 0,-2 4 129,-5 9-129,-6 0 258,-1 8-129,-7-2 0,-5 4-129,-7 0 129,-3 4-129,-6-1 0,0-2 0,-3-6 0,2-8-258,-1 3-387,0-17-1548,5-4-2193,6-5-387,2-20-258</inkml:trace>
  <inkml:trace contextRef="#ctx0" brushRef="#br0" timeOffset="3240.1853">3825 15530 5934,'24'41'4773,"-20"-17"-645,-2 10 0,1 7-3870,-3 13-258,-7 5 129,-2 6-258,-2 3 258,-3 7-258,2-10-387,9 3-1161,-6-15-2322,9-19-516,9-8-516</inkml:trace>
  <inkml:trace contextRef="#ctx0" brushRef="#br0" timeOffset="3608.2063">4045 16144 5676,'16'26'4773,"-16"-26"-387,27 11-258,-8-11-4128,0-7-258,6-9 0,0 2-258,-2-11 129,-1-2 129,-6-4 129,-5-1 129,-3 3 129,-7-1 129,-1 4 0,-2 2 0,-7 3-129,-2 13-129,-3 5 0,-1 3-129,-2 10 0,3 8 0,0 6 0,2 2 0,2 11 258,1-2 0,5 6 0,3 0 129,1 7 129,8-3-258,5-1-258,8 3-645,0-7-2451,6-11-1161,10 0-258,-4-22-129</inkml:trace>
  <inkml:trace contextRef="#ctx0" brushRef="#br0" timeOffset="4552.2604">4756 16092 2193,'0'0'4257,"13"10"0,-13-10-387,0 0-2580,0 0-1161,0 0 0,0 0 0,0 0 258,10 13-129,-10-13 129,4 18 0,-4-7 129,1 7 0,-1 4-129,0 8-129,0 2-129,0 3 0,0-1 0,0-4 0,2-5 0,4-5 0,-6-20 0,19 12-129,-7-15 129,2-11 0,-3-4 0,4-5 129,-6 5-129,3-1 0,-6 3 129,0 4-129,-6 12 0,0 0-129,11 0 0,-4 11-129,4 4 0,1 6 129,3-3 0,1 6-129,3-5 258,1 5-129,-1-9 258,0 2-258,-4-8 387,5-4-387,-4-5 0,1-4 129,-2-11-129,0-2 129,-1-6-129,-1-8 0,-3-4 0,-2 3 129,0 2-129,-3 1 129,1-3-129,-2 5 0,2 7-129,-3 2 129,7 5-387,-9-6-516,13 13-1032,-14 6-2709,14-9-129,-14 9-387,12-5 517</inkml:trace>
  <inkml:trace contextRef="#ctx0" brushRef="#br0" timeOffset="5216.2984">5424 16409 2451,'0'0'4386,"-3"-9"-258,-1-9-516,2 2-3096,2 1-387,0 15-129,10-20 129,-10 20 0,15-19 387,-15 19 0,17 0-258,-17 0 258,19 5-258,-19-5 129,21 14-129,-21-14 0,17 20-258,-10-9 129,-1 2-258,-5-1 129,-1 3 129,0 3-129,-7-2 0,-2-4 129,-2 5 129,-5-3 0,3-3-129,-5-4 129,2-7-387,-1 0-258,1-10-1161,4-4-3096,5-3 0,1-11-258</inkml:trace>
  <inkml:trace contextRef="#ctx0" brushRef="#br0" timeOffset="5597.3202">5731 16350 645,'14'8'3741,"6"-8"129,-20 0-129,21-7-3354,-2 7 129,-3-3-258,4-1-129,-4 4 129,2-3-258,-1 3-516,-7 0-2064,-10 0-1032,20-4-645</inkml:trace>
  <inkml:trace contextRef="#ctx0" brushRef="#br0" timeOffset="5853.3348">5677 16126 8127,'12'7'5031,"1"-1"-645,2-6-387,5 0-4515,-1 0-258,8 2-129,-5-2-387,11 3-645,-12-3-1419,2 4-1290,6 4-258</inkml:trace>
  <inkml:trace contextRef="#ctx0" brushRef="#br0" timeOffset="6349.3632">6260 16312 258,'19'4'3612,"-19"-4"129,4-6-1032,-4 6-1806,0 0 0,0 0 0,1-18 129,-1 18 129,0 0-258,0 0 258,0 0-258,0 0-129,0 0-258,0 0-258,0 0 0,0 0-258,0 0 0,0 0 0,0 0 0,0 0 0,0 0 129,0 0 0,0 6 0,0-6 129,0 0-129,-7 17 129,7-17-387,0 0-258,-10 16-1290,10-16-2967,0 0 0,0 0-516</inkml:trace>
  <inkml:trace contextRef="#ctx0" brushRef="#br0" timeOffset="6955.3978">6664 15856 1935,'16'0'3999,"-16"0"258,9 19-1677,-9-19-1032,0 19-387,0-19-387,0 22 258,0-22-387,-6 22 0,6-22-129,-10 31-129,3-17 0,4 7-129,-4 2-129,1 3 129,-4-4-129,5 7 0,-5-4 0,3 1 129,0 0-258,2 1 129,2-5-129,1 2 0,2-3 129,2-1-129,6-5 0,7-6 0,4-7 129,6 3-129,4-5 0,4-2-129,6-1-129,-4-8-258,6 9-387,-13-9-1677,4 11-2064,-5-6-258,-7 1 0</inkml:trace>
  <inkml:trace contextRef="#ctx0" brushRef="#br0" timeOffset="7229.4135">6857 16191 7353,'7'14'4773,"-7"-14"-129,0 0-645,15 13-3870,-12-1-129,-2 1-129,2 5 129,-3 4-129,0 4 258,0 9-387,-1 12 0,-9-1-2967,5 8-1290,5 0-258,0-4 0</inkml:trace>
  <inkml:trace contextRef="#ctx0" brushRef="#br0" timeOffset="10871.6218">8046 15059 1677,'0'0'3612,"-6"-7"-258,6 7-129,0 0-2709,0 0-774,0 0-129,0 0 0,0 0 129,0 0 129,0 0 129,0 0 258,0 0 0,0 0 387,7 11-258,-7-11 129,15 15-129,-3-6 129,6 1-258,1 4 0,4-1-129,1 1 0,0 3 0,2 0-129,1 2 0,-5 3 0,1 1 0,-3-1 0,-6 2 0,2-2-516,-8-1-903,1-6-1935,2 8-387,-11-23 129</inkml:trace>
  <inkml:trace contextRef="#ctx0" brushRef="#br0" timeOffset="11433.654">8546 15136 2709,'-42'56'2967,"17"-23"-129,-1 4-645,1 2-516,-6 2-645,5 5-387,-3-5-387,6 3 0,2-7-129,4-2-129,3-4 0,4-3 0,5-7 0,1 0 129,4-5 129,0-3 0,0-1 0,0 1 129,0-13 129,0 16-258,0-16 129,0 13 0,0-13-129,0 0-258,0 0-129,0 0-516,0 0-1806,0 0-1290,1-12-645,-1 12 129</inkml:trace>
  <inkml:trace contextRef="#ctx0" brushRef="#br0" timeOffset="12277.7023">8484 15291 516,'14'-19'2709,"-2"9"-129,-12 10 258,15-29-387,-3 16-258,-9-13-129,8 11-516,-10-12 0,11 9-516,-12-9-387,8 7-258,-6-2 0,5 5-258,-1 1 0,5 2 0,-2 3-129,3-1-129,1 4 129,-3 3-129,2-1 129,-12 6-129,16 0 0,-16 0-129,9 7-258,-9-7-903,0 13-2709,0 2-129,-3-1-387,0 2 129</inkml:trace>
  <inkml:trace contextRef="#ctx0" brushRef="#br0" timeOffset="12756.7297">8521 15625 774,'0'0'2709,"0"0"-1548,0 0 0,0 0 258,13 9 0,-13-9 258,0 25-129,0-10 0,0 6-387,0-1-258,0 5-387,0-4 0,0-2-387,-1 3-129,-2-8-645,3 4-1032,0-2-1806,0-16-645,2 15 0</inkml:trace>
  <inkml:trace contextRef="#ctx0" brushRef="#br0" timeOffset="13560.7756">9540 15351 5031,'0'0'4257,"0"0"-129,-3 10-129,3-10-2838,-17 16-903,17-16-129,-19 23 0,7-4 129,-2 3 129,1 6 0,-1-3 0,5 7 0,0-3 0,6 4-129,3-3 129,5-2-387,11-5 129,6-6-258,9-8-129,6-4 129,3-5 129,2-2 0,0-10 129,-1-5 129,-6-7-258,2-3 258,-10-7-129,-4 0 129,-7-5-129,-5 3 0,-7-3 0,-4 1 0,-8 2 0,-9 7 0,-5 4 0,-4 4-129,-2 6-129,-3 6 129,2 9-129,-2 3-129,5 13-129,-2 6-129,10 14-1032,-6 2-1806,4 3-1290,8 4 129,0-5-387</inkml:trace>
  <inkml:trace contextRef="#ctx0" brushRef="#br0" timeOffset="14064.8045">9811 14923 7611,'-19'-19'4386,"-2"10"-516,21 9-387,0 0-3483,0 0-387,0 0 129,0 0 0,0 0 0,-6 12 258,6-12 516,0 17-129,0-5 129,0-1-258,0 4 258,-1 2-258,0 3-129,0 3 0,-1 3-129,0 3 0,1 2 0,-1 6 0,-1 2-129,0 7 129,0 6 0,-5 6 0,1 7-129,-2 3 0,-5 7 129,2 6-129,-3 1 129,1-2-129,-2-5 0,5-12 129,-1-9 0,1-8-129,5-14 0,2-10-129,4-22-129,-1 15-129,1-23-1290,2-9-2193,11 0-387,-4-14 0,8 4 259</inkml:trace>
  <inkml:trace contextRef="#ctx0" brushRef="#br0" timeOffset="14365.8217">9497 16061 2967,'15'21'3741,"15"-11"-129,-15-12-129,14 2-3354,2 0-258,8 0 258,1 0-258,2 0 129,-1-3-258,-1 2-903,2 1-2064,-12-8-258,7 5 0</inkml:trace>
  <inkml:trace contextRef="#ctx0" brushRef="#br0" timeOffset="14733.8427">9671 15060 4257,'-10'6'3870,"10"-6"-258,0 0-129,0 0-3096,3-7-258,-3 7 258,16-10 387,-16 10-129,18-12 0,-12 2 0,7 8-129,-13 2 0,26-12-258,-6 12-774,0 0-2838,6 0-645,12 0-258,-1 2-387</inkml:trace>
  <inkml:trace contextRef="#ctx0" brushRef="#br0" timeOffset="15375.8795">10278 16041 5805,'0'0'4644,"0"0"-516,-9-10-129,9-9-2709,1-5-1290,3 2 0,4-3 0,0 1 129,2 2 129,-2 3 129,3 5-129,-2 2 129,3 10-129,-2 2 129,5 2-258,-1 0 0,2 9-129,0 3-129,2 0 129,0 0 129,-4-2-129,0 4 0,-2 1 129,-8 1 0,-1 2 0,-3-1 129,-10 3 0,-8-2 129,-1 8 0,-10-8-129,-1-1 258,-5-6-258,0-1 0,0-5-387,2-5-129,7 1-645,-8-11-2580,16-6-1161,-2-2-258,3-5-645</inkml:trace>
  <inkml:trace contextRef="#ctx0" brushRef="#br0" timeOffset="18422.0537">10307 16083 2193,'0'0'2709,"0"0"-258,0 0-516,0 0-129,0 0-516,0 0 129,0 0-387,0 0 0,0 0-129,0 0-387,0 0-129,0 0-258,0 0 129,0 0-129,0 0 258,0 0-129,0 0 0,0 0-129,0 0 129,0 0-129,0 0 0,0 0 0,0 0 0,0 0-129,-7 7 129,7-7-129,0 0 129,0 0 0,0 0 0,0 0-129,0 0 0,-11-5 129,11 5-258,-4-12 129,4 12-129,-5-15 0,5 15 129,-4-20 0,2 9 0,1-4-129,1 5 129,0-6 0,0 3 0,0-1-129,5 2 129,1-1-129,3 1 129,-2-2-129,5 1 0,0 3 0,3 0 0,1-3 0,2 6 0,-2 0-129,2 4 129,1 2 0,-4 1 0,3 0-129,-7 7 129,2-1 0,-5 5 129,1 2 0,-2 0 0,-4 4 0,1-3 0,-4 1-129,0 1 129,0 3-129,0-3 0,-5-2 129,-3 5-129,-2-2 0,1-2 129,-5 2 129,2-4-129,-3-2 0,0-2 0,-4-4-774,3-5-2967,5 4-129,-9-8-387,8-1 129</inkml:trace>
  <inkml:trace contextRef="#ctx0" brushRef="#br0" timeOffset="19525.1168">9608 14982 645,'0'0'3741,"0"0"258,12 0-258,-12 0-1806,0 0-387,0 0-258,8-7-129,5 6 0,-13 1-387,24-12-129,-11 5-129,11 5-129,-3-4 129,5 2-258,0 1 0,1 1 0,-2-3-129,1 2 0,0-2 0,-3 1-129,-4 1 129,-1 1-129,-4-1 129,-2 2-129,-12 1 129,11 0 0,-11 0-129,0 0 129,0 0 0,-5 0 0,5 0-129,-24 0 0,9 0 0,-6 1-129,-4 4 0,-1 1 129,-2 0-258,-1 4 129,-1 2 129,-1-5-129,0 1 129,2-1 0,3-4 0,0 2 0,4-5 129,1 0-258,7 0 258,14 0-129,-17-5 0,17 5 0,0 0 0,5-12 0,9 6 0,1 2 0,8 2 0,2-1 0,2-2 0,4 5 0,-2-5 129,2 1-129,-3 4 0,0-3 0,-3-1 0,-4 0 0,-4 2-129,-4-1 258,-2 3-258,-11 0 129,0 0 0,0 0 0,-10 5 0,-5 3 0,-5 2-129,-3 0-258,1 7-645,-8-4-2709,7 0-516,1-1-387,2-4-387</inkml:trace>
  <inkml:trace contextRef="#ctx0" brushRef="#br0" timeOffset="20304.1613">9607 16095 903,'-24'-3'3096,"24"3"387,-16 0-1419,1-6-387,15 6 258,-18-11-258,18 11 0,-14-6-258,14 6 0,0 0-387,0 0-516,0 0-258,0 0-129,0 0 0,0 6 0,0-6-129,20 12 129,-5-7 129,6 0-129,1-3 0,5 1 0,-2-3 0,2-3 0,-2 1-129,-3-3 129,-5 0-129,-2 3 129,-15 2-129,15-6 129,-15 6-129,0 0 0,-6 2 129,6-2-129,-21 9-129,7-4 0,2 2-129,-4-5-258,9 13-1032,-8-8-2709,15-7-129,-13 10-516,13-10-129</inkml:trace>
  <inkml:trace contextRef="#ctx0" brushRef="#br0" timeOffset="25652.4672">9337 17762 2322,'0'0'2838,"0"0"387,0 0-2322,-7-8 129,7 8 516,0 0-129,0 0 129,-1-14 129,1 14-258,0 0 0,7 0-645,-7 0-129,0 0-387,18 31 0,-7-38-258,2 6 0,2-21-129,-1 8 0,5-5 129,-1-6-129,-1-3-129,-2-5-129,1 9 258,-3 3 0,-4-9 129,-2 2-129,-3 4 129,-2-5 0,-2-14-129,0 19 129,0 2-258,-2-1 129,-4 2-129,1 7 129,-4-6-129,-2 8 129,-1 3 0,-3 7 129,-1-1 0,-3 3 0,-1 12 0,-1 5 129,1 7-129,1 2 0,-1 13 0,1 0 0,2 1 129,0 5 258,3 5-129,-1-6 0,4-5 129,0 2 0,5 11 0,6-52 258,0 83-387,0-83 258,0 0-258,29 75 0,-29-75 0,46 49-258,-46-49 258,60-3 0,-60 3 129,62 10-258,-62-10 129,63-14-258,-63 14 0,60-15-129,-60 15-903,55-4-2064,-55 4-1419,0 0-645,64-29 129,-54 17 258</inkml:trace>
  <inkml:trace contextRef="#ctx0" brushRef="#br0" timeOffset="26637.5236">9800 17347 2967,'0'-6'3999,"11"-10"129,-11 16-645,12-1-1548,-12 1-1935,11-7 129,-11 7 0,0 0 0,14 0 129,-14 0 258,1 12 0,-1-12 258,0 0-129,0 11 0,0-11 0,0 0-129,-8 8 0,8-8-129,0 0-129,0 0-129,0 0 0,0 0-129,0 0-129,-4-8 258,4 8-258,0-14 0,0 14 129,2-10 0,-2 10-129,0 0 258,0 0-129,0 0-129,0 0 258,0 0-129,6 5 0,-6-5 0,0 0 129,-4 19-258,4-19-516,-10 22-1935,5-10-1677,5-12-516,0 0 0,0 0-258</inkml:trace>
  <inkml:trace contextRef="#ctx0" brushRef="#br0" timeOffset="27351.5644">10148 16848 2322,'10'9'3354,"-4"3"129,-6-12-129,0 0-2322,0 0-387,0-5 0,0 5 258,0 0 258,0 0-129,0 0 0,0 0-129,0 0-258,0 0-516,0 0 129,0 0-258,0 0 129,0 0-129,0 0 129,-1 8 0,1-8 0,-7 12 0,7-12 0,-11 23-129,3-8 258,-1 4-516,-1 1 258,-2 4 258,0-1-129,0 7-129,-1-6 129,4 3-129,-1-5 129,6-4-129,0-2 129,4 0-129,0-4 0,0-12-129,12 13 258,-12-13-129,21 3-129,-6-2 129,3-1 129,-1-1-129,3-5 0,-1 4-129,1-5 129,0 3 0,-2 0-129,-1 2 0,1-2-516,-4-2 0,8 9-645,-22-3-1548,21 2-1548,-4 1-387,-17-3-129</inkml:trace>
  <inkml:trace contextRef="#ctx0" brushRef="#br0" timeOffset="27685.5835">10273 17006 3612,'7'18'4128,"-7"-18"-516,0 0-258,6 18-1419,-6-18-2322,4 18 129,-4-18 258,4 22 258,-4-10 258,0 14 0,0-4 129,0 13 0,0 7-1032,-1 9-3354,-3 9-258,4 5-645,-11-3 258</inkml:trace>
  <inkml:trace contextRef="#ctx0" brushRef="#br0" timeOffset="33115.8941">1043 14679 1806,'30'-20'2193,"-13"9"-387,2 3-258,3 1-516,2-3 0,-1 1-258,4 2-258,1 0-387,3 1 0,-1 1-129,7 0 0,0 0 0,4 1-129,1-1 129,3 0 0,1-1 0,2 1-129,0-3 129,4 3 0,4 0 0,-1-1 0,2 2-258,0 4 258,1-4 0,3 3 0,2 0-129,-2 1 129,-1 0 0,2 0 129,-2-2-129,4 2 0,2 0 0,1-1 0,1 0 0,4-1 0,0-3 0,6 5 0,-1-2 0,1 2 0,-2-2-129,3 2 129,-1 0 0,0 0 0,-3 0 129,1 0-129,4 0 258,0-4-258,1 0 129,-3 2-129,2-4 0,0 1 129,0 1-258,-4 2 129,-2-3 0,-4 4 0,1 1 0,-2-1 0,-1-2 0,-1 3 0,0-2 0,-4 0 0,0-1-129,2 2 129,-2-2 0,-3 0 0,0 3 0,-1 0 0,-1 0 0,2-3 129,-1 3-129,3-2 0,-2 0 129,2 1-129,0-1 0,3-3 0,-2 0 0,0 1 0,4 0 0,-3 3 0,-1-4-129,4 4 129,-1-1 0,3 0 0,1 1 0,2 1 0,-3-1 0,5 0 0,0-3 129,-2 1-129,-1 2 0,1-1 129,0 0 0,2 0 0,1 1-129,-3 1 129,0 0-129,3 3 0,-4-1 0,0 4 0,-1 0 0,-5 0-129,0-1 129,0 0 129,-2-1 129,0-4 0,0 0 129,-2 0 0,0 0 0,3 0 0,0 0 0,-3 0-129,1 5-129,-2 0-129,-2 2 0,1 0 0,-2 1 0,0-4 0,-2 4 0,0-3 0,-1-1 0,-2-1 0,2 0 0,-4-3 0,2 2 0,-3 3 129,3-1-129,-2 1 0,3 2-129,-1 1 129,1 1 0,2-1-129,1 4 0,2-7 129,-1 2-129,3-5 129,-1 3 0,-2-5 0,1 0 129,-3 0-129,3 0 129,-7 0-129,4 0 129,-2 5-129,1-3 129,1 1-129,0-1 0,1 1 0,0 1 0,2 0 0,-2 0 0,1-3 0,-3 0 0,0-1 0,2 1 0,-3 1 129,-1-2-129,-2 0 0,0 0 0,-1 0 0,1 3 0,-2 1-129,-4-2 129,4-1 0,-6 3 0,5-2 0,-5 2 0,0 0 129,-1-2-129,-4 1 0,0-3 0,1 4 0,-2 0 0,-2 0 0,0 1 0,-2-1 0,-2 4 0,0-1-129,-2 3 129,-6 1 0,2-3 0,-3 2 0,-3-1 0,1 0 129,-1-1-129,0-1 0,-1 0 0,2-5 0,0 0 0,2 3 0,-2-2-129,1 1 129,-2-2-129,2 3 0,-2 0-129,-1 3-129,-2 3 0,-3 1 0,-1 0 0,-1 3 0,1-1 129,-2 4-129,1-1 258,-2 1 129,2-1 0,-2 5 129,2 0-129,0 6 387,-1 1-258,-2 2 0,1 2 129,1 2-129,-2 5 0,-1-5-129,1 5 258,1-2-129,-2-1-129,1-1 0,3 0 129,5-1-258,3-5 129,3-2-129,6-6 129,5-1-258,4-1 258,6-6-129,3 2 129,4-6 0,3 1 0,3-2 0,4 3-129,2 0 129,2-3-129,2 3-129,5-2-129,-2 2 258,1-1-129,3 1 129,1-3 129,3 1-129,1 0 258,3-2-129,0-2 129,7 0-129,3-4 129,2 2-258,4-4 129,5 3-129,1-3 0,3 0 129,-1 0-129,5 0 258,-2-3-129,3 0 129,0 1 0,1-2 129,-1 1-129,-2 1 258,3 2-258,-7-2 0,0 2-129,-5 0 129,-2 0 0,-5 2 0,-2 3-258,-2 1 129,-6 0 129,-2 4-129,-2 0 258,-7 4-258,-5 1 0,-9 4 0,1 2 129,-6 4-129,-1 4 0,-3-1 0,-1 3 0,3 2-129,2 3-129,2-2 258,1 4-129,-2 2 0,3-5 387,-5 6 0,1 5 0,-5-4 0,1 5 0,-4 2 258,0 12-129,-2-3 0,-2 12-129,2 2-129,-1 5 0,-4 4 0,3 7 258,-2 5-258,1 9 516,-5-10-387,5 19 645,-5-8 0,2 31-129,-5-35 129,6 9-258,-6-21-129,5-8 129,0 0-129,1-2-774,9-6-645,1-13-3225,8 0-516,9-6-645,-64-52-258</inkml:trace>
  <inkml:trace contextRef="#ctx0" brushRef="#br0" timeOffset="45720.615">8332 16612 774,'0'0'1419,"0"0"-129,0 0 129,0 0 0,-13 0 0,13 0-129,0 0-129,0 0-129,0 0 0,0 0-258,-12 7 129,12-7-387,0 0 258,0 0-258,0 0 258,0 0-129,0 0-387,0 0 129,0 0-258,-9 10-129,9-10 129,0 0 0,-12 7-129,12-7 0,-13 7 258,13-7-129,0 0 0,-13 0 0,13 0-129,0 0-129,-13-6 0,13 6 0,-5-22 129,5 22-258,-1-20 258,1 6-129,0-1 129,0-2 129,1 0-129,5-1 0,0 3 0,2-5 258,3 2-258,-2-2 0,6-1 0,-2 1 0,0-2 0,2 2 0,2 0-258,-3 3 258,0-2 0,2 0 258,1 6-516,-3 0 516,5 5-258,-5 0 129,4 1-129,-3-1 0,0 8 0,0 0-129,-2 0 129,-1 4 0,-1 7 129,0-2-258,-2 4 129,3 0 0,-2 2 129,0 4-129,2 0 0,-2 3-129,0-5 258,-2 5-129,-1-5 0,-2 3 0,-2-2 0,-2 2-129,-1-1 129,0 1 0,-4 2 0,-6-4-258,0 6 258,-4-3 0,-2 2-129,-1-5 258,-3 1-258,-1-1 258,0-6-129,-4-1 0,2-5 0,-3 2 258,1-6-258,3-2 0,-2-2-258,3-11 129,3-1 0,2 2 129,2-9 0,7-8-129,3 4 0,3-3-129,4 4-258,6-3-645,10 5-2064,4 2-774,-2-4-258,10 12 129</inkml:trace>
  <inkml:trace contextRef="#ctx0" brushRef="#br0" timeOffset="47672.7265">9427 16479 516,'0'0'1935,"0"0"-774,0 0-387,0 0-129,0 0 129,0 0 258,-4 8 258,4-8 0,0 0 129,0 0 129,0 0-129,0 0-129,0 0-516,0 0-129,0 0-258,7 0 129,-7 0-129,10-8 0,-10 8 0,17-14-387,-4 5 129,2-3-129,-1-1 129,1-2-258,0 3 129,2-2 0,-4 4 129,0 0-129,-4 1 0,-9 9 129,15-16-129,-15 16 129,0 0-129,0 0 0,11-14-129,-11 14 129,0 0-129,0 0 129,0 0 0,0 6 129,0-6 0,0 17 0,0-17-129,-4 16 129,1-1 0,3-15 0,-5 15-129,5-15 0,-6 19-258,4-7 258,2-12-258,-1 19 258,1-4-129,-1-1 129,1 3 0,0 0-129,0 5 258,-2-2-129,2-1 129,0 4-129,0-3 0,0-3 0,0 4-129,0-2 0,0-19 0,0 22 0,0-11 0,0 6-129,0-17 129,0 13 0,0-13 129,0 0 0,0 0-129,0 0 0,-6 12-258,6-12-129,0 0-129,0 0 0,-13-1-129,13 1 129,0 0 0,-16 0 258,16 0 129,-14 2-258,14-2 387,-19 10 0,9-10-387,-2 5 258,0-1-129,1 4 0,-2-4 129,13-4 0,-18 10-129,18-10 258,-12 8 129,12-8 129,0 0 129,0 0 0,10 0 0,-10 0 258,23 0 0,-9 0 129,3 2-129,-1-2 129,2 1-258,3-1 258,1 0-387,-1-1-129,1-6-129,2 3 0,-2 1 0,-1-3 0,-1 2 0,-6 1-129,0 3 258,-14 0-129,18 0 129,-18 0-129,0 0-258,8 16-1032,-8-16-2322,0 0-129,-4 11 129</inkml:trace>
  <inkml:trace contextRef="#ctx0" brushRef="#br0" timeOffset="54388.1108">8070 17631 774,'0'0'1935,"0"0"258,9-3-258,-9 3 129,12-12-645,-12 12 387,13-14-645,-2 14 129,-11 0-387,12-5 129,-12 5-645,13-10 0,-13 10 0,15-1-387,-5-12 129,4 4 0,-1-9-129,7-1-129,1 0 258,2 0-129,5-11 0,-1 3 129,2 0-129,-1-2 0,-3 5 0,0 0 0,-6-2 129,0 11-129,-8 0 0,0 1 0,-11 14 0,12-10 0,-12 10 0,0 0 0,0 0 0,1 8-129,-1-8 129,0 20-129,0-8-129,0-12 129,0 14-129,1-3 129,-1-11 0,5 18 0,-3-6 129,2 5 129,-4 4-258,1 3 129,-1 11 129,0 2 0,-4 1 258,0 8-258,-6-3 258,1 18 129,-5-25 129,4-2-258,10-34 0,-23 88 129,23-88-387,-21 53-129,21-53-516,0 0 0,-10 57-387,10-57-258,0 0-258,0 0-903,0 0 0,0 0 0,24 0-516,-10-14-903</inkml:trace>
  <inkml:trace contextRef="#ctx0" brushRef="#br0" timeOffset="54908.1406">8277 17965 2709,'0'0'4128,"0"0"-516,0 0 387,0 0-1290,0 0-1935,53-20-516,-53 20 774,0 0-387,0 0 0,50-43 129,-39 31 387,-11 12-903,0 0-258,0 0 129,60-25-129,-60 25 129,0 0-516,0 0 516,60 25-129,-60-25 258,0 0 129,0 0-258,53 37-387,-53-37 129,0 0 516,0 0-774,0 0-129,0 0 516,0 0-387,0 0 387,50 49-258,-50-49-903,0 0-387,0 0-2451,0 0-129,0 0-903,0 0 387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25T00:33:36.230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8989 4375 1,'0'0'644,"5"-1"-257,-5 1 258,0 0 0,0 0 129,0 0 0,0 0 0,0 0-129,0 0 129,0 0-129,0 0 0,0 0 0,0 0-387,0 0 0,0 0 129,0 0-258,0 0-129,0 0 129,0 0 0,0 0 129,0 0 129,13-3 0,-13 3 0,7-10 0,-7 10 0,6-19 129,-6 19-129,6-21 0,-2 8 0,-1-2 0,1-2 129,-3-2-129,5 4 0,-5-3 129,5 3-258,-3-5 0,3 3-129,-4-2 0,5 5-129,-3-2 129,-2 0-129,4 0 0,-2-1 0,0 2 0,1 2 258,-1-1-258,0 2 0,-2-1 129,1-1-129,-2 2 0,-1 12 129,1-19-129,-1 19 0,0-16 129,0 5-258,0 11 129,0-17 0,0 17-129,-1-13-258,1 13-516,-4-13-1032,4 13-774,0 0-1032,-11 0-516</inkml:trace>
  <inkml:trace contextRef="#ctx0" brushRef="#br0" timeOffset="745.0423">18928 3953 516,'0'0'2838,"-14"0"258,14 0-2064,0 0-258,0 0 129,0 0 0,0 0 129,0 0 0,-12-3-129,12 3-129,0 0-129,0 0-258,0 0 129,0 0-258,0 0-129,0 0 0,0 0 129,0 0-258,-9 7 0,9-7 0,0 0 0,0 0 0,0 13 0,0-13 0,1 11 0,-1-11 0,7 15 0,-2-3 129,0-2-129,3 2 0,-1 3-129,1-1 258,3 4-258,0-1 129,1 2 129,1-1-129,0 4-129,3 2 258,-2 0-258,3-1 258,-4-1-129,2-1 0,-3 0 0,1-1 258,-2-6-258,-1-2 0,-1 0 129,-9-12-129,14 16 0,-14-16 0,10 12 129,-10-12-129,0 0 0,0 0 0,0 0-129,0 0-516,1 10-1161,-1-10-2193,-6-1-129,6 1 258</inkml:trace>
  <inkml:trace contextRef="#ctx0" brushRef="#br0" timeOffset="1361.0778">18933 4250 129,'0'0'3741,"0"0"0,0-8-1935,0 8-258,0 0-129,0 0-258,-4-13-387,4 13-387,0 0 129,0 0-258,-14-11 0,14 11 129,0 0 129,0 0-258,0 0 0,0 0 0,-11 0-129,11 0 0,0 0 0,0 0-258,0 0 258,0 0-129,8 0 0,-8 0 129,16 0 0,-4 0-129,3 0 129,5-2 129,-1-3-129,6 3 0,-1-5 0,3 2 0,0-3-129,0-1 129,-2 2-129,-2 1 0,-2 2 129,-5-3-258,-1 2 129,-4 3 0,-11 2-129,15 0 129,-15 0-129,0 0 129,11 3-129,-11-3 0,4 12-258,-4-12 0,0 16-1290,0-3-2193,0-13-387,-6 12-258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24:13.179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9954 5219 1161,'0'0'1806,"0"0"-516,0 0-258,0 0 0,0 0-129,0 0-387,0 0-129,0 0-258,0 0-129,0 0-258,0 0-903,-12-12-1290,12 12-387</inkml:trace>
  <inkml:trace contextRef="#ctx0" brushRef="#br0" timeOffset="1137.0651">10283 5189 516,'0'0'645,"0"0"387,0 0 0,0 0 0,0 0-129,-5 9 0,5-9 258,-8 12-645,8-12 129,-7 17-129,7-17-129,-7 20-129,4-8 258,0 2-258,2-1 129,1 4-129,-3 0 129,3 5 0,-1-1 0,1 6-258,0-3 129,0 8-258,0 0 387,0 4-516,0 0 258,1 3-129,2 1-129,0-2 129,0 2 0,0-6 0,-1 2 0,1-6 0,-2-4 0,-1-2 129,0-3-129,0-4 129,-4-2-129,2-3 129,2-12 0,-5 15 0,5-15 0,0 0 129,0 0-258,0 0 129,0 0-516,0 0 0,0 0-645,0 0-645,-4-8-2064,4 8-258</inkml:trace>
  <inkml:trace contextRef="#ctx0" brushRef="#br0" timeOffset="2282.1306">10465 5179 1032,'0'8'1419,"0"-8"129,0 0-258,-2 14 129,2-14-645,0 0-258,-2 12-258,2-12-129,0 0 0,0 0-129,0 0 0,0 0 0,0 0 0,0 0 0,0 0 0,0 0 0,0 0 0,0 0 0,0 0 0,0 0 0,0 0 129,0 0-129,0 0 0,0 0 258,0 0-258,0 0 129,0 0-129,0 0 129,-1-9 0,1 9 0,0-10 0,0 10 258,0-12-258,0 12 0,0-14 129,0 14 0,0-12 0,0 12 0,0 0 0,0-12 0,0 12-129,0 0 0,0 0-129,0 0 0,0 0 0,0 0-129,0 0 129,0 0-129,0 0 129,0 0 0,0 0 0,0 9 0,0-9 129,0 0-129,0 15 0,0-15 129,0 17-129,0-6 129,0 0 0,0 4 0,0-2 0,0 6 258,-3 1-258,3 4-129,-2 2 129,1 1 0,-3 2 0,2 3-258,-1 0 258,-1 1-258,2-4 258,-1 2-129,2 0 129,-1 1-129,0-3 0,2 2 0,0-1 0,0 1 258,0-2-258,0-5 0,0-2 0,0-2 0,0-1 0,0-7 0,0-2 0,0-10 0,0 14 0,0-14 0,0 12 0,0-12 0,0 12 129,0-12-258,-2 16 129,2-16 0,-2 13 0,2-13 0,0 0-258,-1 11 129,1-11-903,0 0-2064,0 0-903,0 0 258</inkml:trace>
  <inkml:trace contextRef="#ctx0" brushRef="#br0" timeOffset="4115.2352">10438 5146 1,'0'0'1031,"0"0"130,0 0-129,0 0 0,0 0 0,0 0 0,0 0-129,-7-8-645,7 8 0,0 0 129,-10 3-258,10-3 129,-12 9-129,12-9 258,-13 16-129,4-5 0,-1 2 0,-2 1 0,0 4 0,-3 2-129,1 4 258,-5 1-258,3 4 0,-2-3 0,2 0 0,-2-1 0,1 2 129,2-5-129,-1-1-129,4-4 129,-1 0 0,4-5 0,0-2-129,9-10 258,-12 12 0,12-12 0,0 0-129,0 0 258,0 0 0,0 0 0,0 0-129,0 0 0,0 0 0,0 0-129,0 0 0,0 0 0,0 0-129,0 0 0,0 0 0,0 0 0,0-10 0,0 10 0,10-22 129,1 6-129,3-4 0,2-2 0,5-4 129,-1-2-129,4-4 0,0 0 0,1 1 0,1-1 0,-3 0 0,0 6 0,-3 2 0,-3 4 0,-2 3 0,-4 6 0,-11 11 0,13-10-129,-13 10 129,0 0 0,0 8 0,0-8-129,-8 22 129,0-9 0,-2 4 0,-4-2 0,-2 4 0,-2 2 129,-2-1-258,-3 6 129,-1-1-129,-4 3 129,-3 1-129,3-1 0,-2 1-129,0-3 129,1-1 0,2-4 129,0-1 0,6-6 0,1-2 0,4-2 0,3-3 129,13-7-129,-17 6 129,17-6 129,0 0-129,0 0-129,0 0 129,0 0-129,0-8 0,0 8 129,10-12-129,-10 12-129,13-14 129,-13 14 0,16-15 0,-5 6 0,0-3 0,2-1 0,4-2 129,-2-2-258,7-1 258,-2-3-129,5 0 0,-3-2 0,0 5 129,-2-2-129,-2 5 129,-3-1-129,-1 6 0,-3 1 0,-11 9 0,15-11 0,-15 11-129,0 0 0,11-6 129,-11 6-129,0 0 0,0 0 129,0 0 0,0 9 0,0-9 0,0 0 0,-4 13 0,4-13 0,-11 8 0,11-8-129,-16 16 129,6-4-258,-3 0 129,0 5 0,-4 0 0,1 2 129,-4 5-129,2-2 0,-4 0 0,2-1 0,-2 0 0,4-2 129,2-2-258,2-3 258,2-5 0,12-9 0,-13 14 0,13-14 0,0 0 258,4-8-258,11-9 129,5-6-129,8-6 129,3-8-129,4-1 258,3-3-258,1 0 129,-4 0 0,-3 7 0,-4 3-129,-7 6 129,-2 7-129,-6 5 0,-13 13-129,13-9 129,-13 9-129,0 9 0,-2 3 129,-6 3-129,-1 4 0,-3 0-258,3 5-903,-2 3-2064,-4-12-516,9 9 129</inkml:trace>
  <inkml:trace contextRef="#ctx0" brushRef="#br0" timeOffset="10761.6155">9698 3137 903,'-2'-12'903,"2"12"258,0 0-129,0 0-129,0 0-129,0 0 258,0 0-258,0 0 0,0 0-129,0 0 0,0 0 129,0 0-129,0 0 129,0 0-387,0 0 0,-4-12 0,4 12-129,0 0 0,0 0 129,0 0-129,0 0-129,0 0 129,0 0-129,0 0 129,0 0 0,0 0-129,0 0 0,-11-8-129,11 8 129,0 0 0,0 0 0,0 0 129,0 0 0,0 0 0,0 0 0,0 0 0,-1 8 0,1-8-129,-3 14 0,3-14 0,0 25 0,0-11 0,0 4 0,0 0-129,3 0 129,-1 3 129,0 1-258,2 3 129,-3-1 0,0 5-129,0 1 129,-1 1 0,0 2 0,0-3 0,0 1 0,0-3 0,-1-2 0,0-5 0,1-3 0,0-3-129,0-3 129,0-12 0,0 14-129,0-14 129,0 0 0,0 0-129,0 0 129,0 0-129,0 0 129,0 0-129,0 0 0,0 0 0,0 0 0,0 0-129,0 0 0,0 0 0,0 0-387,0 0-1161,0 0-2322,0 0-258,0 0-516,8-16 387</inkml:trace>
  <inkml:trace contextRef="#ctx0" brushRef="#br0" timeOffset="11685.6684">9849 3681 1,'0'0'1160,"0"0"1,0 0-129,0 0-129,0 0 0,0 0 258,0 0 0,0 0 258,0 0-387,0 0 0,0 0-258,0 0-129,0 0 0,0 0-129,0 0-129,0 0-129,0 0-129,0 0 0,0 0 0,0 0 0,0 0 258,0 0-129,0 0 129,0-14-129,0 14 0,0-15 129,0 4-129,0 11-129,0-25 0,0 8 0,0-2 129,2-6-129,-2-3 0,1-2 0,-1-5 0,1-2-129,-1-4 129,1 1-129,1-2 258,-1 2-258,0-1 129,0 4 0,-1-1-129,2 2 129,0 7-129,-1-3 0,0 2 0,2 3 0,-3-2 0,0 3 0,0 2-129,0-1 129,0 4 129,-2-2-129,0 6 0,-1 3 0,1 3 0,2 11 0,-2-11 0,2 11-129,0 0 0,0 0 0,0 0 129,0 0-258,0 0 129,0 9 0,0-9 129,0 10-129,0-10-387,2 15-645,-2-15-1548,6 22-1419,-6-22-129,-1 22 0</inkml:trace>
  <inkml:trace contextRef="#ctx0" brushRef="#br0" timeOffset="12745.7291">9846 2944 258,'17'-17'774,"-17"17"387,15-11-129,-15 11 0,0 0 0,13-14 387,-13 14-516,0 0 129,0 0-258,0 0 0,0 0-258,0 0 0,0 0 129,-5 12-129,5-12 129,-14 16-258,2-8 258,3 5-258,-4-1-129,0 3 258,-3 2-258,-1 2 129,-2-1-258,1 2 129,-3 1 0,-2 2 0,2-3-129,-1 2 0,2-8 0,5 2 129,-2-4-129,3 1 0,-1-6 0,15-7 0,-20 17 0,20-17-129,-21 17 129,21-17-129,-22 20 0,11-11 0,-1 0 0,2-1 0,10-8 0,-17 14 0,17-14 0,-12 8 0,12-8 0,0 0 0,0 0 0,0 0 0,0 0 0,0 0 258,0 0-258,0 0-258,0 0 258,0 0 0,0 0-129,0 0 129,0 0-129,0 0 129,0 0-129,0 0 129,0 0-129,5-5 129,-5 5 0,0 0-129,0 0 0,0 0-258,6 8-774,-6-8-1935,0 0-1032,16-6 129,-8-10-387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25:07.945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798 7596 2580,'0'0'2709,"0"12"-1548,0-12 0,0 17-258,0-17 0,0 20 0,0-8-129,2 3 129,-2 2 0,2 1-258,-2 2 258,2 6-258,-2 2-129,2 8 0,-1 1 0,3 9-258,-1 4 0,0 6-258,4-1 129,1-1-129,-3 1 0,3-5 129,-2-5-129,1-4 0,0-6-129,-1-3 129,-2-3-258,0-7-129,2 3-774,-5-10-1548,-1-15-1161,1 14-387,-1-14 258</inkml:trace>
  <inkml:trace contextRef="#ctx0" brushRef="#br0" timeOffset="656.0373">1689 7637 516,'-12'-1'2709,"12"1"129,0 0-1548,0-21-387,0 21 129,0-24 0,0 12 129,3-2-258,4 2 129,-1-5-387,7 2 0,0 1-258,5-3 0,2 2-258,6 4 129,1 0-129,3 3 0,1 5-129,0 3 0,1 2-129,0 9 129,-2 2-129,-2 4 129,0 5-129,-2 0 129,-1 2-129,-4-2 129,-2 2 0,-4 0 129,-7 1-129,-2 1 258,-6-2-129,-1 4 258,-11-2-129,-5 1-258,-7-2 258,-3 2-129,-3-5 0,-3-1 0,-4-4 0,1-1 129,-5-3-129,0-2 129,1-2 0,1-4-129,2 3-258,2-7-516,8 9-1290,5-5-1935,2-5-387,20 0-129</inkml:trace>
  <inkml:trace contextRef="#ctx0" brushRef="#br0" timeOffset="18600.0638">1601 7327 258,'0'0'2322,"3"-12"-258,-3 12-2322,0 0-258,0 0 0,0 0 258,0 0 129,0 0 387,0 0 129,0 0 258,0 0-129,0 0-129,0 0 0,0 0-387,0 0-258,-6-4 129,6 4-129,0 0 129,0 0 0,0 0 129,0 0 129,0 0 0,0 0 129,0 0-129,0 0 258,0 0-258,0 0 0,0 0 0,0 0 129,0 0-129,0 0 129,0 0-258,0 0 129,0 0 0,0 0 129,0 0-258,-2-12 0,2 12 129,2-13-129,-2 13-129,11-19 129,-3 8 0,-2-1 0,2 1 0,2-1 0,-10 12 0,16-21 0,-16 21 0,19-15 0,-19 15 0,16-12 0,-16 12 0,18-10 129,-18 10-129,15-2 0,-15 2 0,15 0 0,-15 0 0,14 0 0,-14 0 0,13 2 0,-13-2 0,0 0 0,13 4 129,-13-4 0,0 0-129,0 0 129,0 0 129,0 0-129,11 3 0,-11-3-129,0 0 129,0 0-129,0 0 129,13 11 0,-13-11 129,0 0-129,9 11 129,-9-11 258,0 0-258,8 12 387,-8-12-258,0 0 0,14 17 0,-14-17 0,9 15-129,-9-15 129,8 17-258,-8-17 0,13 15 0,-13-15 0,9 13 0,-9-13 129,0 0-129,13 10 129,-13-10-129,0 0 0,11 11 0,-11-11 0,0 0 0,0 0-129,11 9 0,-11-9 258,0 0-258,0 0 129,0 0-129,11 13 129,-11-13 0,0 0-129,0 0 129,7 11 0,-7-11 0,0 0 0,0 0 0,0 0 0,12 7 129,-12-7-129,0 0 0,13-4 0,-13 4 0,10-14 0,-10 14-129,15-22 129,-5 9-129,-1-2 129,2-2-129,-1 1 0,1-1 0,2 0 0,-2 2 0,5 1-129,-3-1 0,4 6-903,-4 4-2709,-3-8-387,5 9 0,-14-11 1</inkml:trace>
  <inkml:trace contextRef="#ctx0" brushRef="#br0" timeOffset="37544.1472">2857 7212 1806,'0'0'2064,"0"0"-387,0 0 0,0 0-516,0 0-258,0 0-258,0 0-387,0 0 0,-7-5 129,7 5-258,0 0 0,0 0 0,0 0 0,-11 0-129,11 0 129,0 0-129,-16 17 0,16-17 0,-14 20 0,7-6 258,-4 5-258,1 3 0,0 2 129,-3 5 0,0 2-129,-1 6 129,-2 1 0,0 8 129,0-1 0,-3 5 0,3-4 0,-2 7 0,2-2 258,1 2-258,2 1 129,6 1 129,0 0-129,7 2-129,0 2-129,7 1 129,5-3-258,7 1 258,3-5-129,3-3 0,2-4 0,2-4 129,2-7 0,3-3 0,-1-7 0,4-4-129,3-7 258,-1-1-129,1-11-258,-2 2 129,-3-4 0,-3-4 0,-5-2 129,-5-2 0,-6 2-129,-3-1 129,-13 7-129,11-11 129,-11 11-258,0 0-129,0 0-1548,0 0-2580,0-17 0,0 17-645,-22-16 258</inkml:trace>
  <inkml:trace contextRef="#ctx0" brushRef="#br0" timeOffset="51278.933">3227 7414 1,'0'0'773,"0"0"-128,0 0 129,0-14 0,0 14-129,0 0 129,0 0 129,0 0-129,0 0 387,0 0-645,0 0-129,12 0-129,-12 0 0,0 0 258,13 11-258,-13-11 258,9 14-129,-9-14 0,12 18 0,-12-18-129,17 23 258,-7-11-258,1 5 0,1-2-129,1 4 258,1 0-258,-1 3 129,0 0-129,0 2 0,1 3 129,0-2-129,-2-2 0,2 4 0,-2-3 0,2-1-258,-5-2 258,2 0-258,-1-4 258,-2 0-258,-1-4 0,2 1 129,-3-3 0,-6-11 0,10 17 0,-10-17 0,7 11 0,-7-11 0,0 0 0,0 0 0,0 0 0,0 0 0,0 0 0,0 0 129,12 0-129,-12 0 129,0 0-129,8-8 129,-8 8-129,13-21 129,-2 5-129,0-5 129,7 0-258,-3-6 258,9-5-129,0-1 129,2 1-258,-2-3 258,3 5-129,1-2 0,-2 3 258,1 2-258,-3 5 0,0 1 0,-7 5-258,4 2 258,-6 5-129,-3 0-129,-12 9-258,13-7-258,-13 7-1161,0 0-1806,0 7-258,-4 6 517</inkml:trace>
  <inkml:trace contextRef="#ctx0" brushRef="#br0" timeOffset="52142.9824">3469 7964 258,'0'0'2064,"0"0"-2064,0 0 0,0 0 0,0 0 129,10-7 387,-10 7-129,0 0 129,0 0 258,0 0-258,0 0 0,0 0-258,5 7-129,-5-7 129,0 0-129,0 0 129,10 13-258,-10-13 258,0 0 129,0 0 0,9 12 129,-9-12-129,1 11 258,-1-11-129,0 22-129,0-4-129,0 3 0,0 7-129,3 2-129,-1 5 129,1 1-129,-1 5 129,2-3-129,1 1 129,-3-5-129,-1 0 129,0-4 0,-1-5 129,0-3-129,0-5 0,0-2-129,0-5 129,0 1-129,0-11 0,0 15 129,0-15-258,0 12-129,0-12-516,0 0-1290,7 14-1419,-7-14 129</inkml:trace>
  <inkml:trace contextRef="#ctx0" brushRef="#br0" timeOffset="53206.0432">4010 8431 4386,'8'8'4128,"-3"7"-387,-5-15 0,3 16-3870,-3-16 0,8 24 129,-2-5 129,-1-1 0,0 5 0,-4-5 387,2 5-387,-3-3 129,2 2-258,-2-5 129,2-3-645,3 3-1677,-2-4-1806,-3-13-129,0 0-258</inkml:trace>
  <inkml:trace contextRef="#ctx0" brushRef="#br0" timeOffset="53965.0866">4310 8260 1161,'0'0'3741,"0"0"-129,0-20 0,5 8-3225,3 1-129,4 1 0,2 2 129,-1-1 129,3 6-129,-1-2 129,4 5 0,-2-3 0,6 3-258,-1 0 129,2 3-387,1 1-387,-1-4-387,3 0-3096,1 0-129,-11-4-258</inkml:trace>
  <inkml:trace contextRef="#ctx0" brushRef="#br0" timeOffset="54266.1038">4265 8054 4128,'0'0'4257,"10"-5"-387,2-7-129,2 2-3741,9 1 0,8-3-129,0 2 129,5 3 0,-2 0-129,5 3-258,-6-2-1161,2 0-2322,5 6-258,-10-5 0</inkml:trace>
  <inkml:trace contextRef="#ctx0" brushRef="#br0" timeOffset="55887.1965">5150 7795 1032,'40'-50'1290,"-18"25"-903,2 2 258,-3 0 258,-3 2 0,0 3 258,-6-1 129,2 6 0,-6 1-258,-8 12-129,11-12-387,-11 12 0,0 0-387,0 0 0,0 0-129,0 0 0,0 0 129,0 0-258,0 0 258,7 10-129,-7-10 0,2 13 0,-2-13 0,4 13 129,-4-13-129,5 20 129,-3-3 129,0 2 0,1 7 0,0 6-129,-2 7 258,-1 7-258,0 7 129,0 4-129,0 0 0,0-3-129,-2-1 0,0-8 0,-1-5 0,2-5 0,0-10 0,0-8 0,0-5 0,1-12 0,-2 16 0,2-16-129,0 0 0,-15 5 0,15-5 0,-19 0 0,8 0-258,-7-1 258,2 0-129,-4-1 129,-1 2 0,1 0-129,-4 0 129,8 4 129,-4 1-129,6 0 129,1-2-129,13-3 0,-11 4 129,11-4 0,0 0 258,19 0-129,0-4 258,7-1 0,4-3 0,6 4 129,7-3-129,1 4-129,2-1-129,2 1-129,-3 2 0,1 1-129,-3 0-387,-7 0-1290,-5 0-2064,3 1-258,-13-2 258</inkml:trace>
  <inkml:trace contextRef="#ctx0" brushRef="#br0" timeOffset="56839.251">6092 8252 4257,'-2'-21'3999,"2"21"-387,10-14-1419,-10 14-2322,0 0 129,14 0 258,-14 0 0,7 11 0,-7-1 387,0 12 0,-5-1 0,0 10 0,-8 1-258,3 12 0,-10 0 129,1 9-258,-4-3-129,2 1-129,0-2-129,1-10-1161,10-6-2838,5-8-258,5-25-516,0 0 775</inkml:trace>
  <inkml:trace contextRef="#ctx0" brushRef="#br0" timeOffset="57379.2819">6595 7691 129,'15'23'3483,"7"8"258,-15-12-1161,7-1-1677,4 7 0,0-4 129,4 7-387,-2-5 258,3 6-129,-1-1-258,5 0 0,-3-1-129,3 2-258,2 0-258,-2-4-129,3 3-387,-7-8-387,5 0-1161,-7 1-1935,-8-14-129,3 2 259</inkml:trace>
  <inkml:trace contextRef="#ctx0" brushRef="#br0" timeOffset="57847.3087">6536 8252 1935,'0'0'1548,"0"0"-387,0 0 129,2-14 516,-2 14 0,8-15-129,-4 0-129,8 3-516,-6-8-387,8 1-258,0-9 0,6-3-129,3-6 0,4-2 0,5-6 0,4 0 258,3-1-258,1 1 0,0 1-129,0 7 129,-5 3-258,-3 5 129,-5 6-387,-9 6-129,3 7-903,-21 10-2064,16-11-774,-16 11-387</inkml:trace>
  <inkml:trace contextRef="#ctx0" brushRef="#br0" timeOffset="62126.5534">7314 8061 258,'0'0'2838,"0"0"0,0 0-2451,0 0-387,0 0 129,0 0 258,0 0 129,0 0 258,0 0 129,0 0-129,0 0 129,0 0-129,0 0 129,0 0 0,0 0-258,0 0-129,0 10-129,0-10 0,0 0-129,0 0-129,0 0 0,1 15 0,-1-15-129,7 20 0,-2-8 129,-3 2-129,5 5 0,-2 0 129,0 1-129,-2 1 129,3 4-129,-2-3 0,0 3 258,0-2-516,-3-4 0,5 3-1032,0-8-2709,-6-14-258,0 0 0</inkml:trace>
  <inkml:trace contextRef="#ctx0" brushRef="#br0" timeOffset="63218.6159">7815 8257 903,'0'0'3741,"0"0"0,0 0-129,0 0-3225,0 0-387,0 0 129,0 0 129,0 0-129,0 19 129,0-19 0,0 22 258,0-10-258,0 7 0,-2 1 129,-1 4 0,-1 3-258,-2-1 129,0 2 0,0-2-258,-1-1 0,1-8-774,5 1-2322,1-1-903,0-17-387</inkml:trace>
  <inkml:trace contextRef="#ctx0" brushRef="#br0" timeOffset="64635.6969">8233 7724 129,'0'0'2967,"0"0"258,0 0-2193,0 0-387,0 0-129,3 18 258,-3-18 129,19 19 129,-5-7-129,3 10-129,0-5-258,7 9 0,-1 1-129,2 7-258,5 2-129,2 3 0,3 5 0,-1-4 0,1 2 0,-2-4-129,-3-4 0,0-5-129,-4-2-645,-8-10-1161,-6-12-2064,4 7 0</inkml:trace>
  <inkml:trace contextRef="#ctx0" brushRef="#br0" timeOffset="65036.7199">8233 8207 1032,'0'0'3870,"0"0"129,0 0-129,13 0-3354,-13 0-387,9-18 258,-3 2 129,2 2-129,-2-9 258,6 1-129,-1-8-129,7-2 0,1-6 0,7-2-129,3-3-129,4 1 0,3-4 0,1 5 0,-1 3-129,-2 5 129,-4 8-129,0 1-258,-7 12-387,-8-1-1161,3 12-2322,-1 2-258,-17-1-129</inkml:trace>
  <inkml:trace contextRef="#ctx0" brushRef="#br0" timeOffset="65628.7537">8945 8204 1032,'29'-12'2580,"-15"3"-2709,3 3 129,-1 1 387,0 1 0,-2 3 129,-1 1 0,-3 0 0,2 3-258,-12-3 0,15 18 129,-11-3-258,-4 0 258,0 4 129,-4-2 129,-3 7 129,-7-6 0,2 6 258,-8-7 0,6 7 0,-6-9-129,7 4-258,-3-7 129,6 3-258,10-15-258,-11 20 258,11-20-387,0 14 129,0-14-129,20 4 0,-4-3 129,5-1-129,2 0 0,2 0 0,2 0-258,3-1-258,6 1-1032,-7 1-2838,5-1-129,6 0-516</inkml:trace>
  <inkml:trace contextRef="#ctx0" brushRef="#br0" timeOffset="66397.7977">9823 8187 6063,'0'0'5031,"0"0"-387,0 0-258,0 0-4257,0 0-258,9 12 129,-9-12 0,0 0 0,0 0 0,0 0-129,0 0-129,0 0-258,17 17-1161,-17-17-2451,12 1-645,2-1-258</inkml:trace>
  <inkml:trace contextRef="#ctx0" brushRef="#br0" timeOffset="66672.8134">10461 8131 4902,'29'8'4644,"-29"-8"-129,21 4-516,-21-4-3999,18 3-387,-18-3 258,16 7-129,-16-7-129,12 5-258,-12-5-516,12 0-2451,-12 0-645,14-1-387</inkml:trace>
  <inkml:trace contextRef="#ctx0" brushRef="#br0" timeOffset="66936.8285">11150 8172 3225,'27'11'4386,"-27"-11"-129,19 6-258,-19-6-3999,14 7 0,-14-7-129,11 9 0,-11-9-258,10 15-516,-10-15-1548,0 0-1806,13 13-129</inkml:trace>
  <inkml:trace contextRef="#ctx0" brushRef="#br0" timeOffset="67177.8421">11841 8274 2709,'15'12'4773,"6"-2"-516,-21-10-387,16 3-3225,-16-3-1548,11 7-387,-11-7-903,0 0-2322,0 0-258</inkml:trace>
  <inkml:trace contextRef="#ctx0" brushRef="#br0" timeOffset="67397.8549">12298 8277 774,'13'6'1161,"-13"-6"-903,12 5-258</inkml:trace>
  <inkml:trace contextRef="#ctx0" brushRef="#br0" timeOffset="68226.9019">12736 8183 516,'0'0'2451,"0"0"-645,0 0-129,0 0-387,0 0-387,0 0 0,0 0-258,0 0 129,0 0 129,0 0 129,4 11-129,-4-11-129,-6 29 129,-7-9-387,2 13 129,-6 1-387,-3 9 0,-6 9-258,-2-3-516,7 4-1290,0-3-2322,-2-19-645,13-6 258</inkml:trace>
  <inkml:trace contextRef="#ctx0" brushRef="#br0" timeOffset="68882.9399">13133 7732 129,'0'0'3225,"0"0"-1290,0 0-1161,0 0 129,0 0-129,0 0 387,0 0 0,0 0-129,0 0 0,19 0 129,-19 0-129,21 15-129,-8-5-258,9 10 0,-2-2-258,8 8-129,1 3 129,8 6-387,0 1 129,3 0-129,1 5 0,1-4-129,-1 1 0,-1-4 129,1 0-258,-4-5-129,-1 0-645,-10-13-1290,-5-3-2064,-1 4-387,-20-17 517</inkml:trace>
  <inkml:trace contextRef="#ctx0" brushRef="#br0" timeOffset="69227.9596">13126 8170 774,'56'-46'1032,"-26"17"258,3-2 258,-1-5-258,3 1 0,1-5-387,2 3-387,-1 0-129,-2 2-258,-1 5-129,-3 1-516,-1 9-774,-1 7-2451,-13-7 258</inkml:trace>
  <inkml:trace contextRef="#ctx0" brushRef="#br0" timeOffset="70983.06">14045 8036 129,'0'0'903,"0"0"-774,0 0 387,0 0 387,0 0 129,0 0 258,7 11-129,-7-11 258,0 0-387,0 0-129,0 0-129,0 0 0,0 13-258,0-13 129,0 12-258,0-12 129,0 21-129,0-8 129,0 5-129,0-1 0,1 5 129,-1-2-258,1 5 0,0-4 0,4 2 0,-3-8 129,3 1-258,-2-4 0,-3-12 0,15 8 0,-4-8-129,3-5 129,2-10-129,3-1 0,3-6 0,3-5 0,-1 1 0,2 1 129,1 0-129,-5 1 129,3 4 0,-1 3-129,1 4 129,-5 5-129,2 2 0,-3 3 0,-4 3 129,-1 1-129,-3 8 129,-11-9-129,13 23 387,-10-10-258,0 3 0,-3 0 129,0 2-129,0 0 129,0-1-129,0 1 0,2-1 0,-2 2 0,3-1-129,0-1 0,-2-2-258,2 2-129,-3-17-1161,2 17-2967,-2-17-387,0 0-129</inkml:trace>
  <inkml:trace contextRef="#ctx0" brushRef="#br0" timeOffset="74302.2497">14649 6912 1,'0'0'1160,"0"0"1,0 0-387,1-10 129,-1 10-258,0 0-129,0 0 0,0 0-258,0 0 129,0 0 0,0 0-129,14-9 258,-14 9 0,14 0 0,-1 0 129,1 0 0,6 2-129,-1 0 129,7 3-129,-2 2 0,7 1-129,-4 3 0,4 2-129,-2 2 129,1 6-258,-1-1 387,1 7-387,-2-1 129,1 5-129,-4 5 129,3 2-258,-3 3 387,1 2-258,-5 5 0,1 3 129,-2 0-258,-1 3 258,-3-1-258,2 4 129,-3-2 0,-2 7-129,-1-4 0,-3 3 0,-1 0 258,-3 2-516,0 1 516,-2-4 0,-3-2 0,0 0 129,-3-6 0,-3 4 258,-8-11-129,3 2 0,-9-7 0,5 3-129,-7-8 0,-1 0 0,1-7-129,-1-2-129,-2-4 258,2-1-645,2-4 258,-2-5-516,8 8-645,-6-8-2967,7-3-774,14-9-258,-16 5-129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30:42.603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6105 8089 645,'0'0'1290,"0"0"258,0 0 129,0 0-129,0 0-516,0 0-258,0 0-129,0 0 0,0 0-129,0 0 258,0 0 0,0 0-129,25 8 258,-12-8-129,9 1-129,1-1 0,5 0-258,2 0-129,1 0-129,-1 0 258,1 0-258,0 0 129,-3 0-129,-1-2 0,-2 2 0,-2 0 0,0 0 0,-5 0-129,-1-1 0,-4-1 0,-2 2 0,-11 0-129,13-3-129,-13 3-387,0 0-1290,0 0-2451,0 0-129,0-12-129</inkml:trace>
  <inkml:trace contextRef="#ctx0" brushRef="#br0" timeOffset="661.0377">16011 7833 516,'0'0'258,"20"-9"0,-6 9 516,1 0 129,1-3 387,4 3-129,-3-3 387,8 3-129,0-1-258,4 1-258,-2 0-129,6 4-516,-2-1 0,6 2 0,-3-4 0,6 5 0,-9-6 0,6 2 129,-7-2 129,2 0 0,-6 0 0,-2 0 129,-3-5-258,1 5 0,-8-4 0,1 3 0,-15 1-258,19-4 129,-19 4-258,13 0 129,-13 0 0,0 0 0,0 0 0,0 0 129,0 0-258,0 0 0,0 0-645,0 0-2193,0 0-1548,0 0-258,-19-3-129</inkml:trace>
  <inkml:trace contextRef="#ctx0" brushRef="#br0" timeOffset="42344.422">17790 7415 1161,'-14'0'1290,"14"0"-129,-14 0-129,14 0-516,-19 0-129,19 0-129,-21 5-129,9 0 0,-1 1-129,0 0 258,-2 2-258,0 3 129,0-1-129,-2 3 0,1 0 0,2 2 258,-4-1-258,1 4 0,1-1 129,1 4-129,1-2 129,-1 4-129,2 3 258,0 0-129,3 3 129,4 3-129,-1 2 387,5 3-258,0 1 258,2 3-258,1 1 0,9-2 129,0 2-258,3-6 129,1 0-258,4-7 129,1-3 129,4-6-258,0-8 0,4-12-258,6-4 129,1-13-129,6-9 0,0-7-129,4-9 129,-1-6 258,-1-4 0,0 1 0,-5-5 258,-3 1 129,-8-2-129,-2 2 129,-9 1 129,-1 4-258,-9-3 387,-1 8 0,-8 2 258,-2 8 129,-12-2-129,2 13 0,-11 0-129,0 14-129,-7 1-129,1 9-129,-3 0-258,-2 11-129,3 9-258,-2 2-387,6 10-387,-3-3-645,10 8-2193,1 6-645,-1-5 0</inkml:trace>
  <inkml:trace contextRef="#ctx0" brushRef="#br0" timeOffset="43044.462">17833 6903 1935,'-18'33'-387,"8"-6"-258,2-3 387,1 5 258,-3-2 129,0 4 645,4 4 129,-2 5 0,3 10 129,2 7-129,-1 10-258,3 9-129,0 9 0,1 8-258,0 4 0,2 6 0,-2-2 258,0 0 258,-4-6 129,2-2 0,-8-14 0,4-2-129,-6-12 129,9-4-129,-7-13-387,6-5-129,0-9 0,1-2-258,1-3 129,0 0-258,2-7 129,0-2-258,0-2 258,0-3-129,0-1-129,0-14 0,0 17 0,0-17-516,0 0-387,10-7-1548,-10-12-1548,0 19 387</inkml:trace>
  <inkml:trace contextRef="#ctx0" brushRef="#br0" timeOffset="44613.5518">17557 8768 2451,'-12'-3'2451,"12"3"-1677,0 0 258,0 0-129,0 0 0,9-1 0,-9 1 387,14-5-258,-14 5 0,26-3 0,-10-4-258,7 6 0,-1-1-258,6 2-129,2-5 0,1 4-129,3 1-258,0 0 0,2 0-645,-7 0-258,7 0-2322,-2 3-903,-13-7-516</inkml:trace>
  <inkml:trace contextRef="#ctx0" brushRef="#br0" timeOffset="45236.5873">17495 6871 1806,'0'0'3483,"-17"0"258,17 0-2064,0 0-1548,11-5 0,-11 5 0,17-8 0,-4 4 129,1-1 258,7 2-129,-2 1 0,7 0 0,4 2-129,6 0 129,3 0-258,2 0 0,6 0-258,-2 0 129,1 0-129,-5 0-258,-1 0-903,-5 4-2451,-13-4-258,5 8 129</inkml:trace>
  <inkml:trace contextRef="#ctx0" brushRef="#br0" timeOffset="45996.6308">18168 8505 2451,'1'-28'3483,"3"8"387,14-1-2709,-1 5-1161,4-3 129,2 3-129,-4 4 0,5 0 129,-7 8 0,3 1-129,-3 3 129,-6 6 129,1 7-129,-5 3 0,-5 2 129,2 6 258,-4-1 0,0 4 129,-8-4-129,2 4 129,-8-4 0,4 0-129,-7-5 129,2 2-387,-4-10 129,0 2-258,-6-7 0,4-5 0,-2 0 0,3-6 258,-1-5-387,4-4 129,3-1-516,5-4 129,3 4-387,5-9-645,9 6-1806,10 0-1419,-2-6-258</inkml:trace>
  <inkml:trace contextRef="#ctx0" brushRef="#br0" timeOffset="47008.6888">18844 7062 516,'14'-10'2580,"-14"10"-2193,0 0 258,0 0 0,0 0 258,-9 0 129,9 0-129,-22 11 0,8 3-129,-3 1-129,-5 10-129,1 4-129,-3 4-258,-1 12 0,-3 1-129,-1 11 0,0 2 129,1 4 0,4 1 516,-1-2-129,9 6 129,-2-8 0,12 2-129,4-6 258,2 2-387,8-2 0,11-2-129,0-1-258,5-5 129,4-6-258,2-1 258,0-6-258,0-5 258,-1-7-129,-1-5 0,-1-4 0,-1-4-129,-4-1-258,-2-8-129,1 4-774,-9-5-1806,-12 0-1032,22-8-258</inkml:trace>
  <inkml:trace contextRef="#ctx0" brushRef="#br0" timeOffset="47430.7129">18922 7377 3225,'5'25'3483,"-5"-25"-129,7 22-3354,4-3-129,2 2 258,1 3 0,2 0 129,1 4 258,0-3-258,4 1 258,-5-6-258,0 1 0,2-3-129,-1-3 0,-1-6-258,-1-4-387,0-3-645,-2-2-1806,-4-13-645,10 5-258</inkml:trace>
  <inkml:trace contextRef="#ctx0" brushRef="#br0" timeOffset="48044.748">19420 7382 1,'46'-18'773,"-29"14"1,1 0 129,-4 2 258,-14 2 516,18-1 0,-18 1-129,0 0-129,0 0-387,-17 13 0,3-7-516,-2 7-129,-4 1-258,-4 2-129,-2 6 129,-1 2-129,-1 1 129,0 5-129,-1-2 129,3 5 0,-1-3-129,3-1 258,1-5-129,4-2 258,3-6-129,3-3 0,1-4 258,12-9-258,-14 8 0,14-8 0,0 0-129,0 0 129,-1-10-258,1 10 0,3-12-258,-3 12 258,11-10 0,-11 10-129,13-5 129,-13 5 0,0 0 0,14 2 0,-14-2 0,3 13 0,-3-1 129,2 2 129,-2 1-129,0 9-129,0 1 129,0 7-129,0 3 129,0 5-129,0 5 0,-3 1 129,0 3 0,-1-2 129,1-4 0,0-1 0,0-9 0,3-5 129,-4-10-258,4-1-129,0-17 0,0 0-129,0 0-387,0 0-387,11-6-1806,-3-6-1677,-7-10-387,8 2 258</inkml:trace>
  <inkml:trace contextRef="#ctx0" brushRef="#br0" timeOffset="48648.7826">19543 8154 2322,'0'0'2967,"-8"13"-903,8-13-2064,0 0 129,0 15 129,0-15 129,5 18 0,-2-3 129,-3-1-129,1 6 387,-1 0-129,0 7-129,-6-3 129,3 3-258,-3-2 0,1 1-258,2 0-516,-4-8-1032,7-18-2193,-1 23-516</inkml:trace>
  <inkml:trace contextRef="#ctx0" brushRef="#br0" timeOffset="49659.8404">19637 7043 516,'18'-3'2580,"-18"3"-2322,23-1 387,-9 1 258,2 0 0,3 6 129,1 1-129,6 8 258,-1-2-516,5 10 0,-3 0 0,5 9-387,-3 5 0,3 2 129,-2 12-258,-2 4 0,-3 5 0,-2 5 129,-4 3-258,-2 5 129,-4-2-129,-7 1-129,-6-3 258,0-4 129,-2-3 0,-6 0 0,-7-8 0,0 3 258,-8-7 0,5 0 129,-6-10-129,7 3-129,-6-9 0,6-1-129,-2-8-129,4-5 0,2-6-129,3-2 0,10-12-258,-17 12-258,17-12-258,0 0-645,0 0-2580,0 0-387,0 0 129</inkml:trace>
  <inkml:trace contextRef="#ctx0" brushRef="#br0" timeOffset="51300.9343">20487 7853 2322,'-11'-7'774,"11"7"129,0 0 258,0 0 0,-8-10 258,8 10 129,1-12 0,-1 12-258,14-17-129,2 5-129,-5-4-516,10 1 0,-2-5-258,3 0-258,-3-1 0,0 3-129,-1-2 0,-5 3 0,-1 2-387,-7 1 0,-5 14-516,3-20-645,-3 20 129,-3-12-645,3 12 129,-20-9 258,20 9 258,-22-8 258,10 3 903,-1 2 387,13 3 258,-20-6 387,20 6-258,-15-2 258,15 2-258,-13 0 0,13 0-129,0 0 387,-7 9 129,7-9 129,0 12 129,0-1 129,2-1-129,4 8 129,-2 3-258,5 8 0,-3 1-258,4 7-129,-3-1 0,6 4-129,-7-6 0,4 2-129,-3-9 0,1-3-129,-6-7 0,2-5-129,-4-12 0,1 15-258,-1-15-129,0 0 129,0 0-129,-12-15 129,12 15-129,-20-21 0,8 8 129,-5-2 0,-3 2 129,1-3 129,-2 2-129,1 2 129,-1-1 129,2 3 0,0 1 129,5 5 0,4-2 0,10 6-129,-13-4 258,13 4-258,0 0 129,0 0-258,14-10 129,0 6 0,4-1 0,5 0-129,-1 1 129,8-2-129,-2 4 0,2-2 0,2 1 0,0-3 0,-4 2 0,1-1 0,-3 0-129,-4 0 129,-4 1 0,-4 0 129,-3 0-129,-11 4-129,0 0-258,0 0-774,0 0-2580,-4 15-387,-8-13 129</inkml:trace>
  <inkml:trace contextRef="#ctx0" brushRef="#br0" timeOffset="52235.9878">21076 7141 903,'2'12'1548,"-2"-12"0,3 13 0,-3-13 258,2 16-129,-2-16-258,3 18 0,-3-18-387,1 16-129,-1-16-258,3 13 0,-3-13-129,2 11-129,-2-11 258,2 13-129,-2-1-129,3 8-129,-3 2 0,2 10 129,-1 8-129,0 9-129,0 11-129,2 6 0,-1 8 0,1 1 0,-1 7 0,-1-2 0,4-3 129,0-4-129,0-7 129,4-7 0,-5-7 0,3-7 0,-2-8-129,4-3 129,-4-7-129,-1-5 0,-2-3-129,-2-6 0,3-2-258,-3-11-774,0 0-1419,0 0-1935,12-30-258,-1 0 0</inkml:trace>
  <inkml:trace contextRef="#ctx0" brushRef="#br0" timeOffset="52697.0141">21530 7215 1032,'0'0'3612,"4"14"129,-4-14-129,0 0-3354,10 16-129,-6 2 387,3 10 129,-7 5 129,6 13 129,-6 1-129,3 15 258,-3-1-258,0 13 0,0-7-258,0 8-129,0-4-129,1 1 0,-1-6 0,3-2-129,1-7-129,-2-2 129,1-7-129,-1-2 0,0-9 0,2-6-129,-4-3 129,0-8-129,2-3 0,-2-17-387,0 18-516,0-18-2064,-14-10-1419,11-5-387,-8-11 258</inkml:trace>
  <inkml:trace contextRef="#ctx0" brushRef="#br0" timeOffset="55865.1952">20733 7074 1161,'-15'4'774,"15"-4"387,0 0-129,0 0 0,0 0 258,0 0 258,0 0-387,0 0-129,0 0-129,0 0-129,0 0-387,0 0 129,0 0-129,9 0 258,-9 0-129,12 0 258,-12 0-129,20 0-129,-7 0 258,6 0-387,2 0 0,6 0-258,2 0 129,4 1 0,2 0-129,5 1 0,2 2 0,4 0 0,3-2 0,4 3 129,3-2-129,6 3-129,3-3 129,3 2-129,2-2 0,5 2 0,3-1 0,2-1 0,1 0 0,-3-1 0,2 0 0,-3-1 0,0-1 0,-4 0 0,-4 0 0,-4-3 0,-7 1 0,-6-1 0,-5 3 0,-6-2 0,-8 2 0,-8 0-129,-4 0-129,-10 0 0,-11 0-903,2 11-1161,-10-10-2064,-5 6-258,-11-7 0</inkml:trace>
  <inkml:trace contextRef="#ctx0" brushRef="#br0" timeOffset="73444.2007">21046 8944 1161,'0'0'1935,"0"0"-258,0 0-387,0 0 258,0 0-516,0 0-129,0 0 0,0 0-258,0 0 129,0 0-258,-14 6 0,14-6-129,0 0 129,-8 13-129,8-13-129,0 0-129,-12 15 129,12-15 0,-10 12 0,10-12-129,0 0 0,-5 14 129,5-14 0,0 0 129,0 0-258,0 0 129,0 0 0,0 0-129,0 0 129,7-5-129,2-6 0,4-2 0,2-5 0,3-2-129,1-2 129,2 1-129,-2 1 0,0 1 0,-3 2 0,-1 3 0,-3 6 0,-12 8-129,18-11 129,-18 11-129,0 0 129,11 5-129,-11-5 129,3 19 129,-3-4-129,1 1 129,-1 5 0,0 1 129,0-3-258,0 1 129,2 1-129,-1-6-129,2 0-129,-3-15-387,10 14-774,-10-14-2193,0 0-645,24-10-387</inkml:trace>
  <inkml:trace contextRef="#ctx0" brushRef="#br0" timeOffset="73774.2197">21081 8674 1419,'13'4'3612,"-13"-4"0,0 0-129,14-7-3225,-14 7-258,0 0 0,0 0 0,0 0 0,0 0-387,0 0-1419,0 0-1935,4 10 258</inkml:trace>
  <inkml:trace contextRef="#ctx0" brushRef="#br0" timeOffset="74280.2484">21503 8983 1806,'4'16'3741,"-4"-16"129,0 0-1806,0 0-1032,0 0 0,0 0 129,17-1-258,-17 1 129,20-12-516,-7 4 0,3 3-129,3-4-258,-1 6 129,0-2-258,3 2 0,-2 3-387,-2-1-129,1 1-516,-18 0-1548,19 0-1548,-8 0-516,-11 0 258</inkml:trace>
  <inkml:trace contextRef="#ctx0" brushRef="#br0" timeOffset="74584.2659">21510 8847 516,'0'0'3612,"0"0"387,0 0-258,0 0-2838,0 0-129,0 0 129,15 0 0,-15 0-129,18 0-129,-18 0-129,24 0-129,-10 0-129,3 0-129,-2 0-258,0 0-258,5 3-645,-20-3-2580,17 2-774,-2 3-129</inkml:trace>
  <inkml:trace contextRef="#ctx0" brushRef="#br0" timeOffset="75036.2919">21944 8722 903,'12'12'3741,"-12"-12"-129,0 0-645,0 0-2193,0 0 129,0 0 0,0 0-129,0 0 258,0 0-387,10 17 129,-10-7-129,3 7-258,-3-1 129,2 5-129,-2-1-129,3 3 0,-3-4 0,2 5 0,-2-4 0,4 1-129,-3-4 0,1-1-129,-1-3 129,0-2-258,-1-11 0,0 12-774,0-12-1935,11 8-1677,-11-8-129,5-16-258</inkml:trace>
  <inkml:trace contextRef="#ctx0" brushRef="#br0" timeOffset="82103.6961">21295 6425 1806,'0'0'2193,"0"0"-129,0-12 129,0 12-258,0 0 0,-1-12-516,1 12-129,0 0-258,0 0-129,0 0-387,0 0-129,0 0-129,0 0-129,0 0 0,0 0 129,0 0-129,0 0-129,0 0 129,0 0 0,-1 10-129,1-10 129,0 14-129,0-2 129,0 0-129,0 2 129,0 2-129,1 4 129,1 1-129,2 3 0,-1 0 129,1 1-129,-2 0 0,3-3 0,-3 1 0,0-5 0,0-5 0,-1 1 0,-1-14 0,1 13 129,-1-13 0,0 0 0,0 0 0,0 0 0,11-11 0,-4-4-129,3-4 129,2-2 0,2-3-129,0-1 0,2 0 0,1 3 0,-3 3 0,1 4 0,-1 3 0,-2 2 0,0 3 0,-12 7 0,21-8 0,-21 8 0,16-2 0,-16 2 0,13 0 129,-13 0-129,0 0 0,15 0 129,-15 0-129,0 0 0,13 17 0,-8-5 129,0 2-129,2 6 0,-3 2 129,2 2-129,-2 2 0,1 2 129,-2-2-129,1-4 0,0-1 0,-1-2 129,-1-6-129,-2-13-129,5 18 129,-5-18-258,8 11-516,-8-11-1677,0 0-1935,0 0-258,6-9-129</inkml:trace>
  <inkml:trace contextRef="#ctx0" brushRef="#br0" timeOffset="83601.7818">23080 7628 1032,'-11'-17'3225,"11"17"-1032,-10-7-387,-2 2-516,12 5 129,-27-9-129,16 8-129,-5-6 0,4 4 0,-7-4-258,4 5-129,-4-3-258,3 5 0,-2 0-258,3 0 129,-4 0-258,6 8 129,-4-2-129,2 6 129,-1-1-129,1 3 0,0 1-129,0 1 0,-1 3 0,0 4 0,4-2 0,-1 4 0,4 0 0,0 1 0,3 1 0,1 1 0,4-2 0,1-1 0,0 1 0,7-2 0,1 1 0,2-1 129,1 0-129,3 0 0,-2-2 129,5-2-129,-2-1 129,0-1 0,0-3-129,3 1 129,1-5 0,2 0 0,2-3-129,3 0 129,-2-5 0,5-1 0,-2-2 0,3-6 0,-3-3 129,0-1-258,0-6 129,-1-2-129,0-2 129,-3 0-129,-2-7 129,-1 1-129,-4-3 129,-2-3-129,-5-2 129,-5 0 0,-4 1 0,-3-2 0,-11 2 0,-2 2 0,-3 1-129,-6 5 129,-2 0-129,0 7 129,-2 1-129,0 2 0,-1 6 0,0 4 0,-1 5-129,1 0 0,2 3-129,-2 6-129,4 6-129,-2-3-903,12 12-1290,-3-4-1935,3-3 0,0 1-516</inkml:trace>
  <inkml:trace contextRef="#ctx0" brushRef="#br0" timeOffset="84183.8151">22852 6979 1419,'8'-11'2709,"6"-1"129,-14 12 0,0 0-258,6-13-645,-6 13-258,0 0-516,0 0-258,-3 9-129,2 3-387,-5 1-129,2 9-129,-2 6 0,3 9 0,0 11 0,2 8 0,1 10-129,0 11 0,3 8 0,1 7 0,4 5 0,-3 4-129,3 1 129,-3 0 0,4-3 0,-1-2 0,-3-7-129,2-6 258,-4-4-129,-2-6 0,2-10 0,-3-7-129,0-9 129,0-7-129,0-4 0,-4-8-387,4-3-129,0-13-516,6 6-774,-6-19-2322,0 0-387,10 8 129</inkml:trace>
  <inkml:trace contextRef="#ctx0" brushRef="#br0" timeOffset="84567.837">22622 8840 3870,'0'0'4257,"9"-7"-129,0-9-2838,13 9 0,-5-13 129,13 10-387,-8-11-129,12 10 0,-3-6-258,10 8-129,-4-6-129,4 7 0,2-1-129,-1 5-129,4-1-129,-6-2-129,0 7-645,-15-9-1290,0 3-2451,-5 1-129,-11-7-516</inkml:trace>
  <inkml:trace contextRef="#ctx0" brushRef="#br0" timeOffset="85328.8806">22681 6952 1548,'-17'0'2709,"7"-3"387,10 3-903,0 0 258,-18-18-387,18 18-387,0 0-129,0 0-387,0 0-129,0 0-129,0 0-258,0 0-129,0 0 0,0-11-258,0 11 0,8-6-129,4 1-129,3 0 0,6 1 129,6-1-129,3 2-129,3-2 129,4 1 0,4-1 0,-1 2 0,0-2 0,-1 0 0,-3 1 0,-3 1 0,-6-2-258,-3 5-258,-10-4-903,3 4-2580,-17 0-645,11 8-387,-11-8-129</inkml:trace>
  <inkml:trace contextRef="#ctx0" brushRef="#br0" timeOffset="86296.9359">23090 9210 1419,'-9'11'3225,"9"-11"516,0 0-2580,0 0-258,0-10 0,0 10 258,13-19 129,1 9-258,-5-10 0,10 4-129,-4-7-129,5 4-129,-2-4 0,4 3-258,-3 2 0,-1 2-129,-2 1-129,-1 5 129,-3 0-129,-12 10 0,18-5 0,-18 5 0,0 0-129,16 11 129,-16-11 0,8 24 0,-3-10 0,3 6 0,-2-2 129,2 5 0,-2-2-129,6 4 129,-3-3-129,1 4 0,0-6-129,1 1 129,-2-4-129,2-5 0,-11-12-258,16 10-516,-2-3-1290,-14-7-2451,14-17-258,-7 0-387,-4-12 129</inkml:trace>
  <inkml:trace contextRef="#ctx0" brushRef="#br0" timeOffset="86938.9727">23350 8811 258,'7'17'3612,"-7"-17"258,0 0-2064,0 0 0,0 0 0,0 0-258,0 0-258,0 0 0,0 0-129,0 0-516,0 0-129,7-10-129,-7 10 0,0 0-258,0 0 129,0 0-129,12-3 129,-12 3-129,0 0 0,0 0 129,0 11 129,0-11-258,0 13 129,0-13-129,0 0 129,-16 9-129,16-9 0,0 0 0,-10 3-129,10-3 129,0 0-129,-3-6 129,3 6-129,1-11 0,-1 11-129,10-11 129,-10 11 0,0 0 0,13-8 0,-13 8 0,0 0 0,0 0 0,3 7-129,-3-7 129,0 0-129,0 17-387,0-17-903,0 0-2967,-10 6-387,10-6-387,0 0 0</inkml:trace>
  <inkml:trace contextRef="#ctx0" brushRef="#br0" timeOffset="88737.0755">23756 7240 516,'0'-20'2967,"5"9"-1419,-5 11 129,0-11-129,0 11 0,0 0-258,-5-10-129,5 10 0,-15 0 0,15 0-129,-24 7-129,11 5-129,-8-4-129,4 6 129,-7 1-258,5 6 129,-6 0-258,3 7 0,-2 3-129,6 9 0,-4 1 0,2 8 0,3 5 0,1 6-258,4 3 129,3 3-129,4 2 0,5 0 0,0 2 129,9-4-129,5-1 129,5-5 0,3-2-129,3-2 129,2-6-129,1-5 129,2-5-129,-1-7 0,-3-6 0,-2-4 129,-2-6-129,-3-5 129,-3-3-129,-3-5 129,-13-4-129,16 4 0,-16-4-129,0 0 0,0 0-387,0 0-1032,0-6-2064,0 6-1290,-22-15 129,5 3-516</inkml:trace>
  <inkml:trace contextRef="#ctx0" brushRef="#br0" timeOffset="89220.1031">23691 7611 1677,'0'0'3999,"0"0"129,0 0-2064,0 0-387,0 0 129,0 0-516,0 0-258,0 0-129,4 9-258,-4-9 0,9 20-129,-2-3 0,7 8-129,-1 0 0,9 10-129,4 2 0,6 5-258,-1 7 0,2 2 0,0-2 0,0-1-129,-1-2 0,-6-4-129,1-5 0,-8-7-129,1 0-387,-11-17-645,4 0-2838,-13-13-387,0 0-258,0 0 129</inkml:trace>
  <inkml:trace contextRef="#ctx0" brushRef="#br0" timeOffset="89623.1262">23685 8192 645,'0'0'3741,"0"0"258,5-13-2322,-5 13-258,7-26 387,2 9-387,-3-13 129,9 2-258,-1-10-258,10 1-387,-2-6 0,12-1 0,-2-1-387,9 7 129,-6 0-129,2 3-129,-2 4 0,-3 5 129,-4 5-258,-4 5 0,-5 3 0,-6 3-258,-1 3 129,-12 7-129,16-5-387,-16 5-387,0 0-1806,0 0-1677,0 0-129,-3 6-387</inkml:trace>
  <inkml:trace contextRef="#ctx0" brushRef="#br0" timeOffset="91436.2299">24064 8797 1677,'0'0'3354,"0"0"-1419,5-5-258,-5 5 0,3-16 129,-3 16 0,7-19-387,-7 19-258,12-23-258,1 13-129,-7-7 0,7 5-258,-4-2-129,6 3-129,-4-2 0,3 5-129,-14 8 129,20-14-129,-20 14 0,17-10 0,-17 10 0,0 0 0,11-2 129,-11 2 0,0 0-129,8 7 129,-8-7-129,2 17 0,-2-17 0,2 21 0,-1-8 0,0 1 0,2 1-129,-1-1 129,3 1-129,-1-3 0,2 0 0,4-2 0,-10-10-129,16 9 0,-3-6-258,-13-3-516,26 0-774,-26 0-2580,15-25-516,-7 8-387,-1-4 0</inkml:trace>
  <inkml:trace contextRef="#ctx0" brushRef="#br0" timeOffset="91748.2466">24198 8427 1806,'0'0'4128,"0"0"387,13-5-516,-13 5-2838,0 0 0,0 0-258,0 0 0,10 2-258,-10-2-258,0 0 0,0 0-258,0 0-129,0 0-903,0 0-2193,0 0-1290,0 11-387,0-11 0</inkml:trace>
  <inkml:trace contextRef="#ctx0" brushRef="#br0" timeOffset="94269.3919">24657 8228 1032,'0'0'3354,"0"0"-1032,0 0-387,7 12 129,-7-12-387,0 0 129,0 0-387,0 0-129,0 0-258,0 12 0,0-12-258,0 12 0,0-12-258,-3 19 0,-1-6-129,3 6 0,-4 3-258,0 6 0,-1 4 129,0 4-258,-1 3 129,-1 2-387,1 3-258,-6-10-1161,7 2-2709,-2-7-258,-1-14-516,9-15 0</inkml:trace>
  <inkml:trace contextRef="#ctx0" brushRef="#br0" timeOffset="95769.4777">24727 7599 2322,'13'0'3612,"-13"0"387,0 0-2580,12 0 0,-12 0 0,0 0-129,0 0-129,14 0-129,-14 0 0,0 0-387,10 8-129,-1 3 0,-9-11-258,18 22 0,-6-5 0,6 4-129,-2 1 0,5 3-129,1-3 0,1 0-129,0-1 0,-4-7-258,1 3 0,-7-14-774,5 6-1290,-18-9-1935,17-8-258,-17 8-129</inkml:trace>
  <inkml:trace contextRef="#ctx0" brushRef="#br0" timeOffset="96487.5187">25087 7545 2967,'7'0'2064,"-7"0"-258,0 0 0,9-7-129,-9 7-129,0 0-258,0 0-129,0 0-258,0 0-129,0 0-129,0 0-258,0 0-258,0 0 0,0 0 0,0 10-129,0-10 0,-5 10 129,5-10-129,-8 19 129,3-7-129,-2 5 258,-3 2-129,-1 5 0,-3 4 258,-1 4-258,-3 1 129,-1 6-129,-4 0 129,3 3-258,-1-1 129,2 1-129,1-1 129,7-4 0,0-3-258,4-3 258,3-5-129,3-4 0,0-1 0,1-3 0,0-3 0,0 6 0,0-4 0,1 5 129,-1-1-258,0-1 258,1 1-129,-1-1 0,0 0 0,0-3 0,2-5 0,-2 0 0,0-12 129,1 14-129,-1-14 0,0 0 129,0 0-129,0 0 129,0 0 0,0 0-129,0 0 0,0 0 0,0 0 0,0 0-129,0 0-129,0 0 0,0 0-387,0 0-645,13-2-2322,-13 2-1032,4-15 0,-4 15-129</inkml:trace>
  <inkml:trace contextRef="#ctx0" brushRef="#br0" timeOffset="97407.5714">25096 8472 1161,'0'0'3741,"0"0"-516,0 0-1161,0 0 129,0 0-258,0 0-258,0 0-258,0 0-258,0 0-258,0 14-129,0-14-129,-3 21 0,-2-10 0,3 7-387,-1-1 129,1 2-129,-2 0 0,3 1-129,-3-3 129,4-1-387,0-3 129,0-1 0,0-12 0,0 14-129,0-14-516,0 0-1290,0 0-2451,1-8-387,-1-8-645,0-6 129</inkml:trace>
  <inkml:trace contextRef="#ctx0" brushRef="#br0" timeOffset="98444.6307">25038 7204 1935,'3'-8'3354,"-3"8"-1290,0 0-258,5-10-258,-5 10-129,0 0-258,0 0-129,0 0-258,0 0-129,0 0-258,0 0 129,0 0-387,0 0 129,8 9-129,-8-9 129,9 14 0,-9-14 0,13 18-129,-5-9 258,-8-9-129,16 21 0,-7-10-129,0 2 129,-2 0-129,1 3 0,0 2 0,-1 4 0,-1 2 0,1 4 0,-1-1 0,1 7-129,-2-5 129,3 6 0,3-4-129,-2 2 129,3-1 0,2 2 129,-1-2-129,2-1-129,-1 1 129,1-2-129,-3 1 129,0-2-129,-3 0 129,-3-1-129,0 1 0,-2 3 0,-4-1 0,2 2 129,-2 0-129,0-1 258,0 3-516,0-5 516,0 3-258,0-3 0,3 1 0,0 0 129,0-2-258,3 3 258,-4-4-129,1 2 0,-3 3 258,0 1-258,-1 0 258,-4-2-258,-4 3 258,0 2-129,0 1 0,1 2-129,-3-2 0,4 0 129,0 7-258,1 0 129,0 4-129,-1 2-129,4 4-129,-9-6-903,10 11-2709,-9 4-645,-3-7-387,-4 4-129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6:45:49.861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980 12475 903,'0'0'1548,"0"0"258,0 0 0,-14 5 516,14-5-387,0 0 258,0 0-258,0 0-387,0 0-258,-7-17-387,7 4 0,1-11-387,7 2 0,-1-11-258,5-3 129,2-6-258,6 0 0,0-8-129,6 0 129,-3-1 0,4-3-129,1-1 129,2 7-129,-3-2 129,1 3-129,-1 3 129,-1 3 129,-5 5-516,0 4 516,0 6-258,-4 2 129,-5 4-129,-1 7 129,-5 1-129,-6 12 258,0 0-129,14-5 0,-14 5 0,0 8 0,0-8 0,0 17 0,0-7 0,0 2 0,0 2 0,0-1-258,-1 0 258,0 3-129,1 1 0,0 4 0,1 2 0,3 9 0,3 8-129,4 7 129,3 12 0,0 4 0,4 10-129,-1 3 0,1 3 129,1-2-129,-3-7 129,-2-5-129,-2-9 129,-3-8 0,-2-9 0,-3-9 0,-2-5-129,-1-12 0,-1-1 0,0-12-258,0 0-387,-9-5-387,9-7-1935,-9-9-1290,-4-9-387,-5-4-129</inkml:trace>
  <inkml:trace contextRef="#ctx0" brushRef="#br0" timeOffset="348.02">1108 12126 6450,'1'12'4773,"17"-12"-387,-5-7-258,4-8-3225,4 4-645,4 2-258,2 0 129,3 2-129,0 2 129,-1 2-129,-2 3 129,1 3 0,-1 5 0,-3-1 0,2 0 129,-5 4-129,-1-4-129,-2 4-516,-5-11-1290,0 4-2322,1-3-387,-14-1-258,14-10-129</inkml:trace>
  <inkml:trace contextRef="#ctx0" brushRef="#br0" timeOffset="2069.1184">2052 12487 7224,'14'3'4773,"-14"-3"-258,11 0-516,0 0-3483,-11 0-387,11 1-129,-11-1 0,12 0 129,-12 0-129,0 0 0,11 1-129,-11-1-258,0 0-1419,0 0-2451,2-13-258,-2-3-387,-7-6 387</inkml:trace>
  <inkml:trace contextRef="#ctx0" brushRef="#br0" timeOffset="10460.5984">3539 11866 1161,'11'6'1548,"-11"-6"129,0 0 0,0 0 258,0 0-645,11 15-258,-11-15-258,0 0-387,0 0 0,11 14 0,-11-14-129,0 0 129,0 0-129,13 3 129,-13-3 0,13 0-129,-13 0 0,17-6 0,-6 1-258,2 1 129,1-4-129,0 0 0,4 0 0,-1-2 0,2-1 0,-1 1 0,-2-4 0,2 2 0,-1-2-129,-2 0 129,0 2 0,-3-2 0,-2 2 0,1-4 0,-6 5 129,0-1-129,-5-1 258,0 13-129,0-19-129,0 19 0,-10-19 129,10 19-129,-16-15 0,3 5 129,2 5-129,11 5 129,-24-11 0,10 9 129,0 1-129,2 1 0,-3 0 258,4 5-258,-2-3 129,-1 4 0,0 0 0,3 0-129,-2-1 129,0 3 0,-4-3 0,4 6 0,-1-2-129,1 1 0,-1 1-129,1 2 0,-1 0 129,0 3 0,0-6 129,1 3-129,-3-2 0,4 6 129,0-5 0,0 0-129,1 0 0,1 0 0,4 3-129,-2-1 129,3 0 0,1-1 0,1 1 0,0 2 0,1 0 0,2 1 0,-2-2 258,2 2-258,0-1-129,4 3 129,0 1-129,2 2 129,-3-3 0,5 3-129,-3-1 0,3 3 129,0-3-129,1 3 129,0-2-129,1 0 0,0 1 0,4-1 129,-1 2-129,3-2 0,0-1 0,1-1 129,2 0 0,2-1-129,1-4 129,1 0-129,0-6 129,1 3-129,-1-4 0,6-2 0,-2-6 129,2 0 129,-1 0-258,-1-5 129,6-8-129,-6-2 129,2-3-129,-2-3 129,-4 0-129,1-2 0,-6 1 0,-1 1 0,-4 4 129,0 1-129,-6 1 129,-1 4-129,-6 11 0,4-17 0,-4 17 0,0 0 0,0 0 0,0 0 0,-8-2 0,8 2-129,-10 12-129,10-12-1032,-13 13-3225,13-13-258,-19 12-258,-1-11-645</inkml:trace>
  <inkml:trace contextRef="#ctx0" brushRef="#br0" timeOffset="21420.2252">5076 10308 1032,'11'-7'1290,"-11"7"0,0 0 0,0 0 129,0 0-258,0 0-129,0 0-129,0 0-258,0 0 0,-7-2-516,7 2 129,0 0-129,-17-2 129,17 2 0,-13-1-129,13 1 129,-21-2-129,10 2 129,-3 0 0,0 0-258,-2 0 258,-1 0-129,-2 0 0,-2 2 0,2 1-129,-5-1 129,1 2 129,-3 0-258,0-1 0,-1-1 129,-2 1-129,0 1 129,-2 0 0,-1-1 0,2 2 0,-2-2 0,3 1 129,0 2 129,2 2-258,1-5 129,2 1-129,1 0-129,5-2 129,1-2 0,3 2 0,-2-2 258,16 0-129,-18 0-129,18 0 129,-12-2 0,12 2-129,0 0 0,0 0-129,0 0 0,0 0 0,0 0 0,0 0 0,0 0-129,0 0 258,0 0-129,0 0 0,1 5 0,-1-5 0,0 0 0,0 0 0,0 0 0,0 0-129,12 10 129,-12-10 0,0 0 0,0 0 0,0 0 0,0 0 129,13 11-129,-13-11 0,0 0 0,11 6 0,-11-6 0,0 0 0,14 7 129,-14-7-129,12 6 129,-12-6 0,15 7-129,-15-7 129,18 11-129,-6-5 258,-2-1-258,4 3 129,-1 2-129,4 0 0,0 1 129,3 2-129,1-1 0,3 2 129,2 1-129,1 2 129,0-3-129,0 1 0,-2-1 0,1 3 129,-2-2-129,-1 2 0,-2-2 0,-2-1 0,1-1 0,-2 2 0,-2-3 0,1-2 0,-4-2-129,-2 2 129,2-3 0,-13-7 0,15 11 0,-15-11 129,0 0-129,0 0 0,12 10 0,-12-10 129,0 0-129,0 0 0,0 0 0,0 0 129,0 0-129,0 0 0,-5 10 129,5-10-129,0 0 0,0 0 0,0 0 0,-14 5 129,14-5-129,0 0 0,-13 2 0,13-2 0,-12 5 0,12-5 0,-12 8-129,12-8 129,-17 9 0,17-9 0,-21 19 129,8-6-129,-1-1 0,-3 1 0,-3 3 0,-3 1 0,0 0 0,-4 4 0,-2-5 0,-3 0 0,0 1 0,-1-1 0,-2 1 0,2-1 129,-2 1-129,3 0 0,1-2 0,2 1 129,5-4-258,2 1 258,4-3-129,3-3 0,3-1 0,12-6 0,-15 9 0,15-9 0,0 0 0,-8 10 0,8-10 0,0 0 0,0 13 129,0-13-129,0 0 129,-2 12-129,2-12 0,0 0 129,0 0-129,-3 11 0,3-11 0,0 0 0,0 0 129,-12 10-129,12-10 0,0 0 129,0 0-129,0 0 0,-10 3 0,10-3 0,0 0 0,0 0 0,0 0 0,0 0 0,0 0 0,0 0 0,0 0 0,0 0 0,0 0 0,0 0 0,-2 12 0,2-12 0,0 0 0,0 0 0,0 0 0,5 12 129,-5-12-258,0 0 258,17 9-129,-17-9 0,17 4 0,-4-3 0,0 4 129,3 2-129,1-3 129,3-3-129,3 5 0,2 4 0,4-3 129,6 5-129,3-5 0,4 3 0,5-4 0,4 4 0,5-1 0,3-3 0,4 2 0,2-4 0,1 3 0,2-2-129,1 0 129,-1 1 129,0-5-129,-5 0-129,-2 0 129,-9-1-387,-1 0-1161,-11 0-2709,-10 0-258,-5-2-645,-20-10 387</inkml:trace>
  <inkml:trace contextRef="#ctx0" brushRef="#br0" timeOffset="26083.4919">4843 11597 1419,'-4'-8'1935,"4"8"-129,0 0 258,0 0-387,0 0-387,5-12-258,-5 12-258,0 0-258,0 0 129,0 0-258,0 0 129,1 12 0,-1-12 0,0 16-129,0-16 0,0 20 0,0-10 129,0 2-258,0 3 0,0-15-129,0 24 0,0-12-129,-1 2 0,0-4 129,-3 5-258,4-4 129,-2 0 0,2-11 0,-5 15-129,5-15-129,0 0-903,0 0-2838,0 0 0,0 0-645</inkml:trace>
  <inkml:trace contextRef="#ctx0" brushRef="#br0" timeOffset="28215.6138">4709 11660 1,'0'0'1934,"-7"7"-257,7-7-516,0 0-387,-13 6 129,13-6-129,0 0-258,-10 8 0,10-8 129,0 0-258,0 0 258,0 0-258,0 0 129,0 0-129,0 0-129,0 0 129,0 0-129,0 0 0,0 0-129,9-2-129,-9 2 258,13-15-258,-13 15 129,21-18-129,-9 5 0,-1-2 0,1 2-129,0 2 129,1-1 0,-13 12 0,18-19 0,-18 19 129,12-12-129,-12 12 0,0 0 0,0 0 129,11-5-129,-11 5 0,0 0-129,0 0 258,0 0-129,2 7 0,-2-7 0,0 0 129,0 0 0,0 0 0,0 14-129,0-14 129,0 0 129,0 0-129,0 17 0,0-17-129,0 17 129,0-17-129,0 17 129,0-17-129,1 24 129,3-7-129,-1-5 258,-1 3-258,1 0 0,-3 1 0,1 0 129,-1 1-129,0-3-129,0-2 0,0 2-387,0-14-1032,0 0-2322,-3 18 0,3-18-129</inkml:trace>
  <inkml:trace contextRef="#ctx0" brushRef="#br0" timeOffset="29419.6828">4687 9910 1,'0'0'773,"0"0"-644,0 0 387,-1-5 387,1 5 258,0 0 387,-3-16 129,3 16 0,0 0-129,0-13-258,0 13-387,0 0-258,0 0-258,0 0-258,0 0 0,0 0 0,0 0 129,0 0-129,0 0 0,0 0 0,0 0 129,0 0 0,0 0 129,0 0-129,0 8 0,0-8-129,3 19 0,-1-3 129,-1 2-129,3 1 129,-3 0-129,2 2 0,-2-3 0,2 3 129,-1-4-129,2 0 129,-2-5-129,0 0 0,-2-12 0,4 17 0,-4-17-129,4 10 129,-4-10 129,0 0 0,0 0-129,18-12 0,-11 0 0,4-2 0,-1-6-129,4-2 0,1 0-129,0-4 129,1 2-129,1 4 0,-2-2 129,0 4-129,3 5 129,-5 2 0,1 6-129,-3 2 129,0 1-129,-11 2 129,18 5 0,-18-5 0,10 19 0,-6-5 0,-1-2 0,0 5 129,-3 0-129,1 3 129,-1-1 0,0 3 0,0-3 0,0 3-129,-1-6 0,-2 2-129,2-2-129,1-16-1548,-6 20-2322,6-20-258,-2 10-516</inkml:trace>
  <inkml:trace contextRef="#ctx0" brushRef="#br0" timeOffset="39692.2702">5961 10729 516,'9'0'516,"-9"0"258,17-7 516,-17 7-129,0 0 258,10-8 258,-10 8-387,0 0 129,0 0-258,0 0-387,0 0-258,0 0 0,13 0 0,-13 0-129,0 0 129,10 9-129,-10-9 129,13 14-129,-2-2 0,-1 0 0,5 5-258,3-1 0,1 1-129,2 3 129,1 2-129,-1 3 129,-2 3-129,1-3 129,-4 6-258,-1 0 258,-2 4-129,-2-2 0,-2-1 258,-2 0-129,1-6-129,-2-5 129,1-3 0,-7-18 0,17 14 0,-17-14 0,19-11-129,-10-6 258,0-2-258,1-6 129,3-2-129,-4-2 129,2-1-129,-1-2 0,2 1 0,2 1 0,0 1 129,3 2-258,-1-1 0,1 5 0,0 3 258,-2 1-258,-2 8 129,-5-2 0,-8 13 0,14-13 0,-14 13 129,0 0 0,11-1-129,-11 1 0,0 0 0,0 0 129,0 0-129,13 4 129,-13-4-129,0 0 0,0 0 129,12 10-129,-12-10 129,7 15-129,-7-15 0,8 21 129,0-4-129,-1 3 129,2 4-129,3 5 129,0 0-258,2 0 258,2 3-129,2-2 0,-3-3 0,2-5 0,-2-2 0,-1-6 129,-2-4-129,-2-4 0,-10-6 129,18 0 0,-18 0 0,12-18 0,-4 0 129,-4-10-129,6-4 129,-3-11-129,5 1 0,-1-11 0,6-1 129,2-4-258,2 0 0,2-1 0,0 4 0,1 5 129,0 5-129,0 8 0,-1 8 0,-7 5 0,-1 7-129,-3 12-129,-12 5-129,22 5-774,-22 6-2709,0 5-774,0 3-258,-2 0 0</inkml:trace>
  <inkml:trace contextRef="#ctx0" brushRef="#br0" timeOffset="40608.3226">7041 11269 1161,'-6'16'1935,"6"-16"-129,0 0 129,0 0-258,2 13 129,-2-13-129,0 0-258,0 0-129,19 0-258,-19 0-129,13-9-258,-7-3-129,4 7 129,-2-10-387,4 5-129,-1-6 129,1 2-129,4-5-129,0 1 129,4-4 0,-1 3-129,3-2 0,1 2 0,-4 3 0,0 5 129,-3 4-129,-5 7 0,-11 0 129,20 11-129,-15 7 0,-2 3 0,1 4 0,-2 0 0,1 0-129,0-5-129,7 6-1032,-8-15-1935,-2-11-1161,20 8-258,-13-16-129</inkml:trace>
  <inkml:trace contextRef="#ctx0" brushRef="#br0" timeOffset="40933.3413">7323 10675 7224,'-1'14'4902,"1"-14"-258,0 0-387,0 0-3999,7 11-258,-7-11-129,12 7 129,-12-7-129,0 0 258,14 7-129,-14-7 0,0 0-129,0 0-774,0 0-3354,0 0-387,0 0-516,11-15 129</inkml:trace>
  <inkml:trace contextRef="#ctx0" brushRef="#br0" timeOffset="42923.4551">9865 11623 2709,'0'0'3096,"-7"0"-2193,7 0 0,0 0 129,0 0 258,0 0 0,0 0 258,0 0-258,-2 21-129,2-21-387,0 28-258,0-10-258,0 8 0,4 0 0,4 8-129,1 2 0,1 3 0,1 8 0,-1 2 129,-1 0 129,0 1-129,-3-2-129,0 1 129,-5-9-258,2-7 129,-1-7-258,-2-16-903,0-10-2838,11 2-516,-7-20-387,2-13 0</inkml:trace>
  <inkml:trace contextRef="#ctx0" brushRef="#br0" timeOffset="43776.5038">9758 11577 774,'-14'-9'2322,"14"9"-258,0 0-2193,0-18-258,0 18 387,13-18 387,-2 12 516,3-3 645,2 3 387,3-3-258,3 7 0,2-4-903,5 6 0,1-2-516,2 2-129,3 2-129,0 5 0,1 3-129,-2 1 129,-1 3 0,-4 1 0,-3 3 129,-2-1 0,-6 2 129,-3 2-129,-9 0 258,-1 3-258,-6-6 258,-8 3 0,-8-2-258,-3 2 129,-7-7-129,-3 2 129,-4-3-258,-1-3 0,3 1 0,-1-5 129,3 0-129,5-6 0,3 3 0,5-3-129,5 0 129,12 0-129,0 0 0,-7-8 0,14 7-129,8-3 129,9 4-258,4 0 258,5 0 0,3 3 0,4 8-129,-2 2 129,1 4 0,-1 4-258,-5 2 258,1 3-129,-5 8 0,-4-5 258,-3 5-129,-4 0 129,-5 1 0,-4-2 129,-1-2 0,-5 0 0,-3-6 129,-9 1 258,-5-8-129,0 2 0,-13-7 129,0 1 0,-10-9-129,-7 1 258,-7-6-129,-2 2-129,-9-2-129,-1 0 0,-3-2 0,0 1-258,1 1 0,7-2-129,4 2-387,1 0-1806,12 0-1935,11 0-258,5-1-387</inkml:trace>
  <inkml:trace contextRef="#ctx0" brushRef="#br0" timeOffset="48508.7745">10725 12363 1806,'14'-24'1548,"-14"24"129,14-14 258,-14 14 258,0 0-258,13-3 129,-13 3-387,0 0 0,0 0-645,0 0-129,-7 0-387,7 0 0,0 0-129,0 0 0,0 0 0,0 0-129,0 0 0,0 0-129,-11 0 0,11 0-129,0 0 0,0 0 0,0 0 0,0 0 0,0 0 0,0 0 129,-16 3 0,16-3 129,-11 7 0,11-7-258,-11 5-129,11-5-258,0 0-387,0 0-2580,0 0-1161,9-10-516,2-2-258</inkml:trace>
  <inkml:trace contextRef="#ctx0" brushRef="#br0" timeOffset="49850.8514">11985 11903 645,'-13'0'1161,"5"11"258,8-11 258,0 0 129,0 0 0,-7 14 387,7-14-516,0 0-129,0 11-387,14-3-387,-14-8 0,26 5-387,-8-5 0,6 0-129,3-2-129,4-5-129,0-6 0,1-4 0,2 0 0,-5-3 0,-2-3 129,-3 2-129,-8-2 0,-3 0 129,-8 2 0,-3 2-129,-4-1 258,-8 2-258,-6 3-258,-4-2 258,-3 8-129,-6-3 0,-3 4 0,-1 3 129,-3 3 0,-1 2 0,1 3 129,-1 5-129,2 3 129,0 6 0,2 1 129,3 4-258,0 4 0,6 4 129,0 2 0,2 4-129,2 3 0,3 4 129,3 4 0,5 3 0,4-4 0,5 5 0,0-5 0,5 0 129,9-5-129,2 0 129,6-9 129,6-3-258,6-7 0,8-5 0,6-3 129,8-9-258,4-3 0,5-2 0,1-5-258,-2-7 258,-4 2-129,-6-2 129,-7-3-129,-6 3 129,-11 3 129,-5 0-129,-8 4 129,-3-2-129,-14 7 129,0 0-258,0 0-129,0 0-387,0 0-1548,0 0-2322,-11-1-129,11 1-387</inkml:trace>
  <inkml:trace contextRef="#ctx0" brushRef="#br0" timeOffset="54515.1181">12748 10654 1548,'-14'0'1419,"14"0"-258,0 0-387,0 0 0,0 0-387,0 0 0,-8-9 129,8 9 129,0 0 0,0 0 129,0 0-258,0 0 129,3-12-129,-3 12-129,0 0-129,0 0-129,0 0 129,0 0-258,0 0 0,0 0 129,0 0 0,0 0 129,0 0-129,0 0 0,4 9 129,-4-9 0,0 0 0,2 12-129,-2-12 258,2 13-258,-2-13 0,2 12 129,-2-12-129,1 19 0,-1-6 0,0 3 0,0 0-129,0 5 258,0 1-129,0 3 0,0 0 0,0 4-129,0-2 129,6-5-129,2 0 129,4-3-258,1-3 129,4-3-129,2-8 129,3-2-129,1-3 129,3-3 129,3-6-258,-4-8 258,5 0-129,-5-6 129,-1-3-258,-3 0 258,-1-2-258,-3 1 129,-5 1 0,-1 4 0,-6-3-129,1 7 129,-3 4 0,-3 14 0,6-17 0,-6 17 0,2-11 0,-2 11-129,0 0 129,0 0 0,0 0 129,0 0-258,0 0 258,0 0-258,0 0 258,12 4-129,-12-4 0,0 0 0,0 0-129,13 14 129,-13-14 0,3 20 129,2-5-129,-3 2 0,3 4 129,1-2-129,3 4 129,1 0-129,2-1 129,3-3-129,-1-5 0,7-1 0,-1-3 0,3 1-129,0-8 258,1-1-129,0-2 0,-3 0 129,2-7 0,-4-2 129,-4-4 129,-1-4 0,-4-5-387,-2 1 387,-3-5-258,-2-2 0,-3-1-129,-1 3 129,-7-6-129,3 6-129,-3 3 258,2-1-129,-3 6 129,4 5-129,5 13-129,-7-19 0,7 19-129,0 0 0,0 0-258,7-4-903,7 4-2709,-1 2-516,-2-2 129</inkml:trace>
  <inkml:trace contextRef="#ctx0" brushRef="#br0" timeOffset="55283.1621">13766 11001 2580,'-7'-15'1419,"1"-4"-258,0 7 516,6 12-129,-8-24-129,8 14 0,-1-4-258,1 4-129,5-5-258,7 5-258,-1-5-387,5 6-129,3-3 0,-1 3 0,3 1-129,2 7 129,-2 1 0,-2 0 0,-1 6 129,0 2-129,-3 6 258,0 0-516,-4 4 516,-3-2-258,-2 1 129,0 2-258,-6-3 387,0 1-258,-2-4 258,-5 3 258,-6-8 0,-1 4-129,-5-6 0,0 3 129,-7-7 0,3 1-129,-5-3-129,2 0-129,-1 0 0,3-2 0,0-3 0,5-2-129,4 2-129,3-5-258,12 10-258,-8-18-1806,8 5-2064,13 5 0,3-6-516</inkml:trace>
  <inkml:trace contextRef="#ctx0" brushRef="#br0" timeOffset="56335.2222">14290 10710 1032,'0'0'1548,"0"0"258,0 0-129,0 0 387,0 0-129,0 0-129,-5 5-774,5-5-129,0 21-387,1-4-258,-1 4 387,5 4-387,-4 3 0,2 2-129,-2 2 129,1 2-129,0-4 258,2 2-258,-2-8 0,3-1 0,-2-5-129,1-7-258,1 3-645,-5-14-1419,0 0-1935,7-6-129,-7-10 0</inkml:trace>
  <inkml:trace contextRef="#ctx0" brushRef="#br0" timeOffset="56732.2449">14170 10876 1032,'11'4'3870,"-11"-4"129,27-5-516,-9-2-3096,4 4-258,2-1 0,0-4 258,4 6 129,-2-6-129,5 5 129,-4-1 258,7 4-258,-2-7 129,0 7-387,-1-2-129,-1 1 129,-7-1-129,-2 2 0,-8-2 0,1 2 129,-14 0-129,0 0 258,0 0-129,0 0-129,0 0-129,0 0 0,0 0 0,-7 2-903,7-2-1548,-2 16-1806,2-16-387,-13 0-387</inkml:trace>
  <inkml:trace contextRef="#ctx0" brushRef="#br0" timeOffset="61923.5419">15601 9934 129,'0'0'774,"0"0"-258,0 0-258,0 0 0,0 0 129,0 0-387,0 0 0,0 0 0,0 0 0,0 0 129,0 0 129,0 0 258,0 0-129,0 0 258,0 0 0,0 0-258,0 0 258,0 0-129,0 0 0,0 0-129,0 0-129,0 0-129,0 0-129,0 0 258,0 0-129,0 0-129,0 0 129,-8 0-129,8 0 129,0 0-129,-16 2 129,16-2 0,-16 3 129,16-3-129,-19 2 0,6-1 129,1 0-129,-4-1 258,0 1-129,-3 1 0,0 0 129,-5-1-129,1 1 129,-5-2 0,1 2-129,-4 1 0,2-1-129,-6-1 258,3 3-258,-1-2-129,-2 1 129,-3-1-129,3 2 129,-1 0-129,2-2 129,0-1 0,2 0-129,3 4 258,2-2-258,3-1 0,3 0 129,5 0-129,0-1 0,6-1 129,10 0-129,-13 0 129,13 0-129,0 0 0,0 0 0,0 0 0,0 0 0,0 0 0,0 0 129,0 0-258,0 0 129,0 0 0,0 0-129,0 0 129,0 0 0,0 0 0,0 0 0,0 0 0,0 0 0,0 0 0,0 0 0,0 0 0,0 0 0,0 0 129,0 12-129,0-12 0,0 0 129,6 14-129,-6-14 129,9 10-129,-9-10 0,11 9 0,-11-9 129,13 8-129,-13-8 0,13 10 129,-13-10-129,16 14 0,-16-14 129,19 22-129,-6-5-129,-3-2 129,4 4-129,2 2 129,1 1 0,0 2 0,3-1-129,2 1 129,0-2 0,2 4 0,0-2 0,1 3-129,-1-2 129,-2 2-129,0 0 258,-2-2-129,-2-1 0,-1-2 0,-6-1 0,4-3 0,-7-2 129,-1-1-129,-1-5 0,-6-10 0,6 19 0,-6-19 0,-1 16 129,1-16 0,-13 9-129,13-9 129,-20 9 129,9-6-129,11-3-129,-17 7 0,17-7 129,-18 2-129,18-2 0,-12 0 0,12 0 0,0 0 0,-15 2 0,15-2 0,-13 6 0,13-6 0,-20 14 0,7-4 0,-3 4 0,-4 2 0,0 2 0,-2-2 0,-3 2 129,-3 7-129,0-4 129,0 3 0,-4 2-129,0-1 129,-1 2-129,-1-1 129,1 2-258,2-6 129,-2 3-129,5-1 129,3-6 0,4-2 0,5-2 0,6 0 0,10-14 0,-7 15 0,7-15 129,13 12-129,2-8 0,8 1 0,2 0 0,6-3 0,7 2 0,2-2 0,6 0 0,5-1 0,7 0 129,3-1-129,6 0 0,4-1 129,5-2-129,5 1 129,5-1 129,-4-1-129,1 0 0,-2 3-129,-2-2 0,-8 3 129,-4 0-129,-8 0 129,-7 0-129,-8 0 0,-6 0 129,-10 0-129,-8 0 129,-6-1-258,-14 1 0,0 0-387,0 0-1290,0 0-2193,-14-9-387,-2 1-129</inkml:trace>
  <inkml:trace contextRef="#ctx0" brushRef="#br0" timeOffset="64243.6746">15055 11569 2322,'0'0'1290,"7"-5"258,-7 5 129,14-16 0,-7 3 0,6 4-129,-5-7-258,8 4-387,-6-3-258,5 3 0,-2-3-258,4 3-129,-5 0 0,4 1-129,-16 11 258,21-16-258,-21 16 0,15-9 129,-15 9-129,11-7 0,-11 7 0,0 0 0,0 0 0,0 0-129,10 7 129,-10-7-129,0 14-129,3-3 129,-3 1 0,2 2 129,-1 0-129,0 1 0,0 3 0,2-1 0,-3-2 129,1-1-258,-1-1 129,0-2 0,0-11 0,-1 18 0,1-18-129,-6 15 129,6-15-129,-5 14 129,5-14 0,-6 12-129,6-12 129,0 0 0,-10 12 0,10-12 0,0 0 0,-14 0 0,14 0 0,0 0 0,0 0 0,-11 0 0,11 0 129,0 0-129,0 0 0,0 0 0,0 0 129,0 0-129,0 0 0,6 2 129,-6-2-129,13 0 129,-13 0-129,19 0 129,-8-2-258,3 2 129,1 0 0,-2-2 0,2 2 0,-1 0 0,-3 0 0,2 0 0,-2 4 0,-11-4-129,19 9-129,-19-9-774,17 0-2322,-7 1-903,-10-1-387,14-14 259</inkml:trace>
  <inkml:trace contextRef="#ctx0" brushRef="#br0" timeOffset="65214.73">15015 9469 645,'-12'-2'1161,"12"2"0,0 0 0,0 0-129,0 0-129,0 0 0,0 0-129,0 0-129,0 0-129,0 10-129,0 2 258,0-2-258,3 9 129,-3 0-129,0 1 129,0 2-129,0 4 0,-3-7 258,3 5-258,-5-5 129,5 0-129,-3-6 0,3-1 0,0-12-258,0 0 0,21 4 0,-8-8-129,5-8 0,2-5 129,-3-8 0,4 2-129,-1-4 129,-3 3-129,-2 5 0,-3 2 0,-1 1 129,-11 16-258,18-13 129,-18 13 0,15 0 0,-15 0-129,14 14 129,-7-3 0,-2 2 0,4 0 129,-3 2-129,0 1 0,-1-1 0,-2-1 0,1 5 0,-2-5 0,-1 1 129,1 0-129,-2 4 0,0-6 129,0 3-129,1 0-129,0-3 0,0 3-645,6-5-3225,3 7-258,-10-18-129</inkml:trace>
  <inkml:trace contextRef="#ctx0" brushRef="#br0" timeOffset="69238.9601">16394 10500 1677,'0'0'2193,"0"0"-516,0 0 0,0 0-516,0 0-258,13 7 0,-13-7-129,0 0-258,0 0 129,13 15-258,-13-15 0,11 14-129,-11-14 0,17 24 129,-7-8-258,3 5 0,-2 1-129,4 5 258,-2 1-129,1 2 0,-1 2 129,0-3 0,-3 0 0,1-4 0,-2-1-129,-1-3 0,-2-5 0,0-3 0,-6-13 0,10 17-258,-10-17 258,0 0-129,18 0 0,-18 0 387,20-11-387,-9 0 0,2-6-129,0 3 258,2-4-258,0-3 129,-1-3-258,3-1 258,0-1-129,2 1 129,1 0 0,0-2-129,-1 4 129,0 2 0,-3 3 0,-2 3 0,-3 3 0,-11 12 0,14-13 0,-14 13 0,0 0 0,0 0 129,13 6-129,-13-6 0,4 15 0,0-3 129,3 0-129,0 1 258,-1-1-258,3 1 0,-1 2 129,4 0 0,-1 2-129,2 0 129,-2 1 129,2-1-129,-1-2-129,0 2 129,-2 1 129,2 1-258,-4-3 129,4-1 0,-6-2 0,1-3-129,-2 1 129,-5-11-129,10 14 258,-10-14 0,0 0-129,0 0 0,0 0-129,10-4 258,-8-8-258,-1-1 258,1-6-258,3-3 129,2-6-258,0-4 129,1-8 0,2-2 0,3-1 129,0 1-258,0-4 129,1 2 0,-2 4 129,0 2-258,-1 3 258,0 8-129,-1 0 0,-1 4 0,2 6 0,-2 5 0,-9 12 0,13-17 0,-13 17-129,12-6 0,-12 6-129,0 0-129,12 3-774,-12-3-1290,0 0-2193,0 15 0,0-15 0</inkml:trace>
  <inkml:trace contextRef="#ctx0" brushRef="#br0" timeOffset="69887.9964">17388 11041 774,'0'0'2709,"0"-13"-1806,0 13-516,0 0-129,17-7-129,-17 7 258,21-4 129,-10-4 387,4 2 129,-4-5 129,4 2 0,-6-6 258,5 5-129,-9-5-258,-5 15 0,11-19-516,-11 19-258,0 0 0,0 0-258,0 0 0,11 2 0,-7 10 0,-1 5 0,3 0 0,-1 3 129,3-1 129,0-1-129,-1 0 0,3 2 0,-2-6-129,-8-14 0,17 18-258,-17-18-903,21-3-2838,-6-3 0,-7-13-774</inkml:trace>
  <inkml:trace contextRef="#ctx0" brushRef="#br0" timeOffset="70164.0131">17562 10590 3483,'0'0'4644,"0"0"-516,0 0-129,0 7-3354,0-7-645,13 7 0,-13-7 0,14 10 0,-14-10-129,7 12-645,1 0-1290,-8-12-2064,4 12-129,-4-12-258</inkml:trace>
  <inkml:trace contextRef="#ctx0" brushRef="#br0" timeOffset="76595.381">18079 10705 903,'0'0'2064,"0"0"-129,0 0-129,-9-10-516,9 10-258,0 0-516,0 0 129,0 0-129,0 0-258,0 0 129,0 0 258,0 0-129,0 0 0,9 3-129,-9-3 129,16 9-129,-5-4-258,2 1 0,2 4 0,-1-2-129,1 0 129,-1 4-129,1-4 258,0-2-258,0 2-258,-5 4 258,1-3-258,-2 2 0,-9-11-258,14 16-258,-14-16-387,5 13-774,-5-13-258,0 0-516,-9 5 0</inkml:trace>
  <inkml:trace contextRef="#ctx0" brushRef="#br0" timeOffset="77375.4257">18135 10863 645,'0'0'1806,"0"0"-258,5-10 0,1-1-258,-1 0-387,7-6-516,-2-1-258,4-4-129,-1 0 129,1-2-129,3 1 0,0 4 0,-1 1 258,-3 4 0,-1 3 0,-12 11 0,15-17-258,-15 17 129,0 0 129,0 0-258,0 0-258,0 0 258,0 0-129,0 10 129,0-10 0,-7 19-129,7-19 129,-8 16 0,1-5-129,7-11 0,-11 21 129,6-9-129,-2 2 129,0 3-258,-1-4 258,1 6-129,1-4 0,-3 3 0,3-5 129,-2 2 0,1-1 0,7-14-129,-12 16 129,12-16-129,-13 8-258,13-8 0,0 0-387,-15-6 258,15 6-129,-12-20 258,4 5-258,4 3 258,-2 0 0,1 2 387,5 10-129,-9-17 0,9 17 0,0 0 0,-11-9-129,11 9 129,0 0 0,-11 4 0,11-4 129,0 0 0,-14 5 0,14-5 129,0 0 129,0 0 129,0 0-258,0 0 129,14 0-129,-2 0 129,2 0 0,4 0-129,1 0-129,3-4 129,1 4-129,-1-3 258,1 1-129,-5 2-129,4 0 0,-5 0-129,0 0-258,-1 2-516,-2 6-1548</inkml:trace>
  <inkml:trace contextRef="#ctx0" brushRef="#br0" timeOffset="78119.4681">18590 10314 1,'7'10'1418,"-7"-10"259,6 14 0,-6-14 516,10 17-129,-10-17-258,13 21-258,-13-21-129,23 22-516,-10-12-129,8 7-258,0 0 0,7 8-258,-3 1-129,4 5 0,-1 1 0,-1 5-129,2-1-129,-5 3 258,3 0-129,0-2 0,-3-3 129,-2-2-258,1-3 129,-2-8-129,-5-1 129,-1-6-258,-15-14 258,14 17-258,-14-17-129,0 0 129,0 0-387,0 0 129,0 0-387,-15-4-645,15 4-1548,-17-1-1032,-1-8 0</inkml:trace>
  <inkml:trace contextRef="#ctx0" brushRef="#br0" timeOffset="78727.503">18652 11000 1419,'0'0'3354,"0"0"0,0 0-2451,0 0-645,0 0 258,0-7 0,0-3 387,9-1 129,-3-8-129,8 2 129,-4-5-387,12-2 258,-3-9-387,6 2 129,-2-7-516,7 1 129,-2-7-129,2-1 0,0-3 129,0 2-258,-2 2 129,2 3 0,-3 2 0,2 3 129,-6 4-129,1 9 0,-4 1 0,-1 11 0,-4-1-129,-4 4 129,-11 8-129,14-6 0,-14 6-129,3 6-129,-3-6-258,-1 14-387,1 0-1548,0 1-1935,-6-3-258,6 5 258</inkml:trace>
  <inkml:trace contextRef="#ctx0" brushRef="#br0" timeOffset="79427.542">19239 11096 1548,'0'14'3096,"0"-14"0,13 7-2709,-13-7-258,17 2 258,-17-2 387,17-1 0,-17 1 0,19-11 0,-9-3 0,5 1 0,-6-7 0,6 1-387,-3-9 258,3 4-129,-5-5-129,5 2 258,-3 0-258,2 3 0,-3 1-258,0 4 0,1 5 0,-2 3-129,-10 11 0,20-5 129,-20 5-129,14 2 258,-14-2 129,9 28-387,-6-11 387,0 8-258,-1 0 0,-2 6 129,3 0-129,0 4-258,1-4 129,2-4-129,3 3-129,-4-12-387,9-1-774,-14-17-1806,14 0-1419,-3-11-129,-5-12 388</inkml:trace>
  <inkml:trace contextRef="#ctx0" brushRef="#br0" timeOffset="79704.5589">19401 10517 5676,'-15'-7'4773,"4"7"0,11 0-516,0 0-3741,0 0-258,0 12-129,0-12 0,10 17 129,-10-17-129,9 19 0,-9-19-129,7 17-387,1-5-3612,-8-2-645,0-10-129,-14-5-516</inkml:trace>
  <inkml:trace contextRef="#ctx0" brushRef="#br0" timeOffset="82099.6959">10212 15184 1,'11'-12'2579,"-11"12"-386,0 0-258,13-7-129,-13 7 0,0 0-129,3-10-258,-3 10-129,0 0-129,0 0-129,-1-18-129,1 18 129,0 0-387,-13-8 0,3 0-129,10 8 0,-25 0-129,13 0 129,-8 0-258,1 0 0,-3 0 0,0 0-129,-4 2 0,2 0-129,-2 7 129,1 1-129,-1 1 0,3 2 0,0 7 0,3-1 129,1 2-129,2 1 0,2-1 0,3 3 129,-1 1 0,5 0 0,-1-1-129,5 1 129,1-2 0,3 1 0,0 3-129,5 0 0,5-1 0,1 1-129,6-1 258,-1 1-258,7-1 129,0 1 0,4-3 129,4-2-129,0 0 129,5-6 0,1 0-129,6-5 258,0-3-129,1-3-129,3-5 0,2 0 129,-4-3-258,1-2 258,-5-2-129,-3 0 129,-7-5 0,-1 3 0,-9 3 0,-5 2 129,-4-2 0,-12 6-129,13-7 0,-13 7 0,0 0-258,0 0-129,0 0-129,0 0-516,0 0-2838,0 0-645,0 0-774,9-17-129</inkml:trace>
  <inkml:trace contextRef="#ctx0" brushRef="#br0" timeOffset="83759.7907">11024 15954 4128,'-11'0'4386,"-4"4"-129,15-4-387,-11 5-2064,11-5-1419,0-6-258,0 6 129,7-17-129,-7 17 0,17-20 0,-17 20 0,19-19-129,-19 19 258,15-10-258,-15 10 129,0 0-129,0 0 0,12 17 129,-12-17 0,0 26 129,-5-15 0,0 5 0,-2-6 0,3 2-129,4-12 0,0 0 129,0 0-258,0 0-258,4-15 0,6-1 129,6 1-129,-3 0 129,2 1 129,-1 0 0,-14 14 0,16-7 258,-16 7 0,4 6 258,-4 5-258,-5 5 0,-2-2-129,0 3-129,7 3-1935,-1-8-2193,1-12-516,2-10-387,0-25-258</inkml:trace>
  <inkml:trace contextRef="#ctx0" brushRef="#br0" timeOffset="108791.2225">12893 15170 774,'3'14'3225,"-3"-14"-774,0 0-516,0 0-387,-3 17-129,3-17 129,0 0-258,-5 12-258,5-1-129,0-11-129,0 16-258,0-16-129,2 17-129,-2-17-129,10 19 258,-10-19-258,20 18 0,-4-14 0,1 2 0,6-3 0,2-3-129,5 0 0,1-8-129,5-3 0,-2-5-129,2 1-258,-3-9 258,0 3-129,-5-7 129,-2 5 129,-5-5-129,-6 4 258,-2 1 0,-8 0 0,-3 6 0,-2-2 129,-8 4-258,-6 2 129,-4 2 0,-4 5 0,-3 0 0,-2 4-129,-3 2 129,-1 0 0,0 8 129,-1 1 0,4 5 0,-3 0 0,7 4 0,-2-1 129,6 6 0,-2-2-129,5 3 258,-2 0-258,5 5 129,-1 4-129,3 2 129,-2-2-129,4 6 129,-1-3 0,4 8 0,1-7 0,5 4-129,0-6 129,1 0-258,7-2 387,6 0-387,1-2 0,5-5 0,5-1 129,1-5-129,10-4 0,3-6 129,5-2-258,5-2 0,1-6 129,5-6 0,0-3 0,-1-3-129,-1-4 129,-2 3-129,-5-2 129,-5-2-129,-8 6 258,-2 3-258,-7 1 129,-6 4 0,-6 1 0,-11 2 129,0 0-129,0 0 129,0 0-129,0 0 0,0 0 0,-5 8-129,5-8-258,-14 1-645,14-1-3225,0 0-516,0 0-129,0 0 129</inkml:trace>
  <inkml:trace contextRef="#ctx0" brushRef="#br0" timeOffset="113147.4717">13957 14304 903,'0'0'1806,"0"0"-258,0 0-258,0 0-387,0 0-129,0 0-516,-10-10-129,10 10 0,0 0 258,0 0-129,0 0 0,0 0 129,0 0-129,0 0 258,0 0-258,0 0 0,0 0-129,1 7 258,-1-7-129,0 0-129,7 18 129,-2-7 258,-5-11-258,7 26 0,-5-11 258,3 9 0,-4-2-129,6 5 0,-4-3-129,5 3 0,-1-6 0,2 4 0,1-7-258,3-2 129,0-7-129,3-1 0,-2-4 0,6-4-129,-1 0-129,2-7 0,0-5 129,2-7-129,0 0 129,-1-2 0,-1-2 129,-2-1 0,1-1 129,-3-1-129,-2 7 129,0 2-129,-7 5 129,1-1-129,-9 13 0,14-9 0,-14 9 129,0 0-129,8 12 129,-7 1 129,-1 0-129,2 4 129,-2-2 0,3 11 0,-1-8 258,3 3-258,-2-4 129,5 6-129,-1-7 0,4-2-129,2-2 0,1-9 0,3-1-129,1-2-129,4-6 129,-1-9 129,1-4-129,0-5 129,-3-6 258,1-2-129,-4-2 0,2-1 0,-5 1 0,1-1-129,-4 2 129,0 6-258,-2 4 129,0 5-129,-1 2 0,-7 16 0,9-16-129,-9 16 129,0 0-387,12-3-516,-1 9-1935,-11-6-1548,15 5-129,-3 2-129</inkml:trace>
  <inkml:trace contextRef="#ctx0" brushRef="#br0" timeOffset="113882.5137">15026 14509 1161,'-9'-17'2967,"1"-7"258,8 10-2322,2-1-258,-2-4 258,4 6 129,-2-5 0,9 6 258,-3-4-129,7 7 0,-3-5-387,7 11-258,0 0-258,3 3-129,-3 1-129,3 6 0,-3 3 0,-2 7 129,0 1 0,-4 4-129,-4 0 129,2 3 0,-8-7 129,-2 7 0,-1-4 258,-4 2-129,-10-9 0,2 3 0,-9-5 0,3 3 129,-5-7-129,2-2 0,-3-6 0,4 0-258,1-1 129,4-7-129,1-2-129,4-2 0,4 0-129,1-3-129,5 15-516,-6-29-645,13 21-2838,-7 8-516,16-21-258,-2 11 129</inkml:trace>
  <inkml:trace contextRef="#ctx0" brushRef="#br0" timeOffset="114543.5516">15777 14187 3612,'0'0'4386,"12"0"-258,-12 0-129,0 0-2967,7 13-903,-4 6-129,-1 7 258,-1 7 0,2 5 0,-3 1 258,0 8 0,-3-5-258,3 9 258,-2-12-258,2 2-129,0-12 0,0-1-258,0-3-387,0-25-774,1 18-2580,-1-18-645,0 0-258,0 0 129</inkml:trace>
  <inkml:trace contextRef="#ctx0" brushRef="#br0" timeOffset="114798.5661">15631 14451 2709,'0'0'3225,"25"-3"387,-10-6-1290,11 0-1935,6 4 258,1-5 258,7 9-129,-6-8 387,10 9-129,-11 0-129,4 5-774,-4 4-2064,0 1-2064,-13-8-387,0 4-129</inkml:trace>
  <inkml:trace contextRef="#ctx0" brushRef="#br0" timeOffset="116535.6655">16938 13517 2322,'27'-17'1806,"-15"13"-1032,0-1-129,3 5 129,-15 0 258,21-8-129,-21 8 258,20-2-129,-20 2-129,14-2 0,-14 2-129,0 0 0,0 0-258,0 0 0,0 0 129,0 0-129,0 0 258,0 0-387,0 0-129,0 0 0,0 0 0,0 0-129,0 0-129,0 0 0,0 0 0,0 0 0,-8-4-129,8 4 129,-16 0 0,5 0 0,-3 0 0,-4 1 0,-3-1 129,-4 5-129,-4 0 0,-2 0 0,0 0 0,-8 2 0,-1-5 0,0 2 129,3 2-129,-1-4 0,2 3 0,3 2 258,3-4-258,5-1 0,5 1 0,0 1 0,5-3 0,1 3-258,3-4 258,11 0 0,-13 0 0,13 0 0,0 0-129,0 0 129,0 12 0,0-12 0,0 0-129,11 13 129,-11-13 0,10 9 0,-10-9 0,0 0 0,13 7 0,-13-7 0,0 0 0,0 0 0,11 13 0,-11-13 0,0 0 0,10 12 129,-10-12-258,11 17 129,-11-17 129,15 17-129,-5-3 0,-1 1 0,6-1 0,0 3 0,5 2 0,5 3 0,0 3 0,4 4 0,0 3 0,5 1 0,3 1 387,-1 2-387,1-3 0,-1-2 0,-1-3 129,-2-2 0,0-6 0,-7-3-258,-5 0 129,-4-5 0,-4-3 129,-13-9-129,15 14 0,-15-14 0,0 0 0,0 13 0,0-13 0,-11 5 0,11-5 0,-17 2 0,17-2 0,-13 0 0,13 0 0,-15 0 0,15 0 0,-13 0 0,13 0 0,-13 0 0,13 0 0,-19 3 0,8 3 0,-3 1 0,-5 6 0,-1 2 0,-7 0 0,-1 1-129,-3 4 129,-4 1 0,-4 1 0,2 3 0,-1-6 0,1 1 0,-1 3-129,3-3 129,1 1-129,3-2 129,6 1-258,-2-4 129,8 4-129,-1-4 0,8 0 129,1-3-129,8-1 0,3-1 0,0-11-258,12 18 387,4-11-129,4-2 129,6 0 129,6-1 0,4-1 129,9 1 0,5-2 0,6 2 0,9-4 258,7 2-387,9 0 129,5-1 0,6-1-129,3-1-129,5-2-516,-5-4-1290,0 0-1935,3 5-387,-13-7 258</inkml:trace>
  <inkml:trace contextRef="#ctx0" brushRef="#br0" timeOffset="123311.053">16851 15095 1161,'-7'-6'2451,"7"6"258,0 0-516,0 0-645,0 0-645,0 0-129,0 0-258,0-14 0,0 14-258,5-15 0,-5 15 0,19-20 129,-5 3-129,0 2-258,2-2 258,2 5 129,-3-8 129,2 9-258,-7-1 258,3 4 0,-7-4-129,-6 12 0,14-8-129,-14 8-129,0 0-129,0 0 0,12-7-129,-12 7 0,0 0 0,0 0 0,0 0 129,0 0 0,12 6 0,-12-6 0,0 0 0,10 14 129,-10-14-129,6 17 129,-6-17 0,8 21-129,-2-5 0,-1-1 0,1 2-129,-4-2 129,3 0-129,2-1 129,-4 1-258,3-1 129,-4 1 0,-2-1 129,0 0 0,0-1-129,-8 1 129,8-14 0,-10 22-129,10-22 129,-10 19-516,10-19 129,0 0 0,0 0-129,0 0 129,-11 9 0,11-9 129,0 0-129,0 0 387,0 0 0,0 0 0,-9-7 129,9 7-129,0 0 0,0 0 258,-10 0-516,10 0 258,0 0 0,0 0 0,0 0 258,0 0-129,0 0 0,9 0 0,2 0 129,3 0-129,0 0 0,3-1 258,2 0-129,0-2-129,-1 3 129,-2-1 0,2 1-129,-8 0 0,2 0-129,-12 0-774,12 1-2451,-12-1-774,0 0-258,2-13 259</inkml:trace>
  <inkml:trace contextRef="#ctx0" brushRef="#br0" timeOffset="124415.1162">16658 12818 516,'-5'-14'1161,"4"-3"258,1 17 387,-1-11 258,1 11 0,0 0-129,-6-14-387,6 14-258,0 0-645,0 0-258,0 0 0,0 0-258,0 0 0,0 0-129,0 0 129,0 0-129,0 0 129,0 6 0,0-6 0,3 19 129,2-6 0,1 3 0,-5 1-129,4 5 129,-2-3 0,1 5 0,-3 0-129,2 3 129,0-4-129,0 2 129,0-8-258,3 0 129,-4-2-129,-2-15 129,13 12-129,-13-12 0,13-3 0,-13 3 0,17-25 0,-10 9 129,2-4 0,-1-2-129,-2 3 129,2 0-129,-3 3 129,-1-2 0,2 8 0,-6 10 0,7-18-129,-7 18 0,12-2 0,-12 2 0,15-1 0,-15 1-129,20-3 129,-20 3 0,22 0 0,-22 0 0,20 0 129,-20 0-129,16 5 0,-12 6 129,1 3-129,-3 3 0,-1 4 129,1-1-129,-2 4 0,0 5 129,0-2-129,1-2 129,0 3-129,5-6 129,-1 2-129,1-2 0,5-1-258,-4-6-774,13 1-2709,-5-1-774,1-8-387,0 0 129</inkml:trace>
  <inkml:trace contextRef="#ctx0" brushRef="#br0" timeOffset="125434.1745">18097 13903 3354,'4'-11'3999,"-4"11"-903,0 0-645,0-12-903,0 12-387,0 0-129,0 0-258,0 0 0,0 0 129,0 0-258,14 0-258,-14 0-129,21 20 0,-6-1 258,7 11-258,1 0 258,5 7-258,4 6 0,7 8 0,5 5 0,6 4-129,3-3 0,4 0 0,0 1-258,2 1 258,-5-4-129,-5-12 0,-5-6 0,-9-5 0,-8-6-258,-8-10 0,-3 1-387,-16-17-1419,0 0-2193,0 0-516,-22-8 0,1-2-387</inkml:trace>
  <inkml:trace contextRef="#ctx0" brushRef="#br0" timeOffset="125879.1999">18151 14616 1677,'0'0'1290,"-4"-12"-129,4 12 516,0-24 645,6 9-129,2-12 258,11 1-129,-3-13-516,15 3-774,-2-13-258,11-2-258,-3-3-129,9 2 0,-5-5-129,2 8 0,-1 0-129,-5 10 129,-3 2 0,-3 8-129,-8 4-258,-2 6 129,-5 7-258,-5-1-258,1 11-645,-12 2-2322,0 0-1032,13-3-387,-13 3 129</inkml:trace>
  <inkml:trace contextRef="#ctx0" brushRef="#br0" timeOffset="126663.2447">19057 14691 5160,'-3'12'4257,"0"0"-258,3-12-129,0 0-3483,0 0-129,0 0 258,0 0-129,0 0 129,0 0-129,4-8 0,8-1 0,-4-12-129,8 2-129,3-7-129,0-2 0,2-4 0,0 1 129,-1 2 129,-2 2-129,-4 3 387,-2 9-387,-2 3 129,-10 12-129,16-3 0,-16 3 0,11 16-129,-5 3 129,-1 3-258,2 6 258,0-1-129,1 0 129,3-1-129,3-2 129,1 0-129,0-10-258,6 1-645,-9-15-2838,7 0-516,2-7-645,-4-9-129</inkml:trace>
  <inkml:trace contextRef="#ctx0" brushRef="#br0" timeOffset="126940.2606">19235 13874 7740,'-9'9'4773,"9"-9"129,0 14-645,0-2-3612,0-1-387,5 3-258,-1 3 0,-4 0-645,9-1-3612,-9-4-258,0-12-258,0 0-516</inkml:trace>
  <inkml:trace contextRef="#ctx0" brushRef="#br1" timeOffset="150082.5839">907 11001 2580,'-15'0'4128,"15"0"0,-20 2-387,20-2-1548,0 0-1548,-15 2-258,15-2-129,-3 12-258,3-12 129,0 18-129,3-3 0,1 6 0,4 1 258,-4 12-258,7 7 0,-5 9 0,-2 9 129,0 14-129,-3 9 0,-1 12 129,0 13-258,-7 7 258,-2 4-129,-5 6 0,-1 1 0,0-3 0,0-7 0,1-11 0,1-9 0,2-11 129,6-9 0,3-14 0,2-7 0,9-13 0,8-5 0,4-8-129,9-4 129,4-9-129,8-7-129,4-6 129,5-2 0,7-2 0,4-2 0,8 1-129,6 2 129,5 1-129,4 0 129,9 10-129,4 5 0,5 1 0,2 1 0,1-3 129,-1-3 0,-4-2 0,-2-2 129,-8-7 129,-5 0-129,-12-9 129,-6-2 0,-12-2-129,-7 1 0,-9-3 0,-5-2-129,-10-2 129,-7-6-258,-5-3 0,-8-7 129,-5-7 0,-5-5-129,-11-11 129,-4-7 129,-6-10-129,-7-5 258,-2-11-129,-1-9 0,0-7 0,6-6 0,0-1 0,7 4-129,4 2 129,4 3-258,6 6 129,4 12 0,-1 5 0,4 7 0,0 5 129,2 9-258,0 3 129,0 9-129,5 5 258,1 6-258,-1 8 258,0 1-129,-1 9 0,1 4 129,-3 3 129,-2 13-129,0-15 0,0 15 0,-12-5 258,-1 5-129,-8 0-129,-6-1-129,-7-7 0,-8 5 129,-6-6-129,-9 4 129,-6-6-129,-4 6 0,-8-1 129,-4 5 0,-7 2 129,-8 9-129,-7-2 129,0 5-129,-1-1 129,1-2-129,7-2 0,12-1-258,12-4-129,15-3-774,25 0-2838,8 0-774,13-11-258,9-5-516</inkml:trace>
  <inkml:trace contextRef="#ctx0" brushRef="#br1" timeOffset="151854.6856">9501 10914 1161,'-14'-21'3483,"14"21"-1677,-9-11-129,9 11-387,0 0-387,-11-13-129,11 13 0,0 0-258,-7 8 129,2 3-258,4 6 0,-2 7-258,3 10 0,-3 14-129,1 9 0,-3 14 0,0 8 0,-4 14 0,-3 11 0,-2 7-129,-4 5 258,0 0-129,-3 2 0,4-8 0,1-5 129,5-9-129,2-10 129,3-11 0,4-9 0,2-14 0,8-10-129,3-5 387,9-6-387,1-9 0,8-3 0,4-5 0,6-3 0,2-2 129,6 0-129,4-3 129,6 0 0,6 0-129,7-1 129,13-4-129,6 0 0,5-1 0,6 0 0,5 0 0,-2 0 0,1-1 0,-1 0 129,-8-4 0,-4 3 0,-9-2 129,-8 0 0,-4-5-129,-12 1 0,-10-2 129,-8 1-129,-12-1-129,-5 3 129,-8-3 0,-9-2 0,-6 12 0,0-19 0,-8 6 0,-5-6 129,-4-9-258,1-4 258,-6-12-129,4-4 129,-3-15-129,6-7 129,1-12-129,5-3-129,2-4 129,1-2-129,3-1 0,1 1-129,-1 2 129,1 2-129,-1 0 129,1 2 0,2 3-129,0 7 129,0 1 0,10 9 0,0 10 0,3 6-129,-1 13 129,1 10 0,-4 6 0,-1 5 129,-8 15 0,5-13 0,-5 13 0,-14-4 0,-7 3 129,-3 1-129,-11 0 0,-6 0 0,-13 0-129,-5-1 129,-9-3 0,-7 1 0,-6-2 129,-6 0 0,-8-2 0,-1 4 258,-3-4-258,1 7-129,4 2 0,9 6 0,7 4-258,8 2-258,19 10-1161,3 1-2967,19-1-258,12-2-516,8-6 0</inkml:trace>
  <inkml:trace contextRef="#ctx0" brushRef="#br1" timeOffset="153370.7724">9580 14717 5160,'-19'-22'4257,"1"9"129,18 13-645,-12-6-2709,12 6-645,0 0 0,-11 6-387,10 5 129,0 10 0,1 6-129,0 9 258,0 13-129,0 13 129,0 16 0,2 6 0,0 11-129,0 8-129,0 3 0,1 9-129,0-1 129,1-6 0,0-6-129,1-4 129,0-6 0,1-9-258,4-4 387,-3-13-258,2-7 129,6-9-129,-2-7 0,7-6 129,1-9-129,6-7 258,6-3-258,8-8 258,5-2-258,10 1 129,9-5-129,10 1-258,4-5 0,16 8-258,2-8-129,16 0-258,0-2 129,17-1-129,-6-13 258,14 3 0,-4-3 129,3-5 258,-7-3 258,-9 3 258,-7 1 258,-15 0 0,-6 3 0,-17 5-258,-7 1 387,-14 3-387,-4 3 0,-13 3-129,-3-3-129,-10 2 129,-5 2 129,-6-6 258,-2 7 258,-12 0 0,6-12 0,-6 12-129,-7-11 0,-6-1 129,0 3-258,-5-8-258,-4 0-129,-1-10 129,0-8 0,-3-19 258,3-12-129,-1-13 0,0-11 129,3-14 0,2-7 0,-1-5-129,5-3 0,-1 2-129,3 9 129,1-2-129,3 14-129,4 5 129,4 10 0,1 11-129,0 13 0,4 10 129,2 11 0,-1 11 0,-2 7 0,0 7 0,-3 11 0,0 0 0,0 0-129,-17 3 129,3 6-129,-5-1 0,-4-3 129,-6-2-129,-3-3 129,-6-5 0,-3-7 0,-7-5 0,-6-3-129,-5-4 129,-7 2 0,-7 4 258,-13 9-258,-10 7 0,-12 4 0,-11 13 0,-14 10 0,-15 10-129,-10 9-129,-2 11-645,-7-1-3225,8 1-645,2-7-129,-3-18-645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6:49:55.879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765 15394 258,'-8'-6'3741,"8"6"-129,0 0 0,0 0-2580,0 0-387,0 0-387,0 0 129,0 0 0,0 0 0,0 0 0,0 0 258,-11 3 0,11 10 129,0-13-258,0 29 0,-3-9-129,3 14 129,-3 0-258,2 12 0,-4 9 0,1 9-129,-4 1 258,1 6-258,-3-2 0,2-3 0,1-6-129,0-7-129,3-4-516,-5-23-1935,8-8-1935,1-6-258,0-12 0</inkml:trace>
  <inkml:trace contextRef="#ctx0" brushRef="#br0" timeOffset="668.0382">1642 15288 5031,'11'-4'4386,"6"-1"-258,-17 5-1161,21-3-2451,1 2-129,4 0-258,6 1 0,3 2-129,3 4-129,4 6 0,0-2 129,6 6-129,-1 4 0,-1 6 129,-2-1 0,5 6 0,-7 0-129,2 3 129,-4 2-129,-3 3 0,-3-1-129,-4 8 0,-4-4 0,-5 8 258,-7-2-258,-5 5 0,-5-1 129,-4-2 129,-13 1 129,-7-9 0,-7 6 129,-11-7 0,-3-4 258,-12-7 0,1 0 0,-8-10 0,3-4 0,-6-4-129,6-6-129,0-6-129,3-4 0,7-5-516,-1-5-1032,13 2-2451,4 5-645,3-6-129,9 7-128</inkml:trace>
  <inkml:trace contextRef="#ctx0" brushRef="#br0" timeOffset="2720.1556">3986 15459 903,'-13'0'3096,"13"0"-1290,0 0 0,0 0-258,0 0 129,0 0-387,0 0 0,-11-4-258,11 4 0,0 0-387,0 0-129,0 7-129,0-7-258,7 19-129,-1-3 129,3 0 0,1 4-129,2-2 129,3 3 0,3-2 0,3-2-129,3-2 129,3-1-129,1-7 129,5-1-129,4-6-129,1-4 258,4-8-258,-2-2 129,1-10-129,-3-1 258,-1-3-129,-5-2 0,-5 1 0,-5-1-129,-7 2 129,-3 0-129,-6 4 0,-6 0-129,-4 3 129,-11 4 0,-7 3 0,-3 0 129,-6 5 0,-5 4 0,-1 4 129,-1 1-129,-3 2 129,1 6 0,0 7-129,3 6 129,-3-2 129,5 9-129,-1 1 129,4 4 129,0 4-258,5 1 0,0-1 0,5 7 0,0 1 0,5-1 129,-1 3-129,8 3 129,0 0 0,6 4 129,1-1-129,4-1 0,7 0-129,6 2 129,6-6-129,7 3 0,4-8-129,6-2-129,6-3 258,2-8-387,3-4 387,1-4-129,3-11 129,-1-4-129,0-3 129,3-4-129,-5-6 0,1-3 258,-1-3-258,-8-5-258,0 5 258,-6-3 0,-7 1-129,-3 2 129,-9 5 0,-2-4 0,-14 11-129,12-11 129,-12 11-129,0 0-129,0 0-516,0 0-1806,-4 8-1806,2 8-516,-8-6-129</inkml:trace>
  <inkml:trace contextRef="#ctx0" brushRef="#br0" timeOffset="5080.2905">4844 14665 129,'0'0'1419,"0"0"0,0 0 258,0 0-258,0 0 516,0 11-516,0-11-387,0 15-258,0 2 0,0 0-258,1 5 0,-1 3 0,0 4 129,0-4-258,0 4 129,0 0-129,0-2-258,1-5 129,5-5-129,-6-17-129,22 12 0,-4-12 0,3-12 0,2-5 129,1-3-129,1-6 129,-2 0 258,-3-1-129,-1 5 0,-7 2 0,-3 5 129,-3 4-129,-6 11 129,8-16-258,-8 16-129,0 0 0,15 7-129,-3 2 129,1 8 0,5-3 0,1 5 0,2 4 0,2 3 0,-3-4 129,0-1 129,-4 1-129,1-2 0,-6-5 0,1-1 129,-12-14-129,17 9 0,-17-9-129,14-11 129,-7-7-129,-1-3 129,2-4-129,-1-1 129,0-2-129,-2-2 129,2-2 0,-1 3 129,-3-2-258,1 7 129,-3-3 0,-1 3 0,0-1-129,0 7 0,0 3 0,0 3-129,0 12-258,-4-13-387,4 13-3096,0 0-516,4 11-258,2 3-258</inkml:trace>
  <inkml:trace contextRef="#ctx0" brushRef="#br0" timeOffset="5764.3297">5584 14936 3225,'-12'1'4128,"12"-1"-387,0-7-129,0 7-2967,26-22-645,-4 10 0,0-2 0,7 0 0,1 1 129,1 4 129,1-2 129,0 5 129,-7 2-129,2 3-129,-6 1 129,1 2-129,-8 5 0,-1 3 0,-3 5-258,-5 2 0,-4 2 129,-1 0 0,-1 1-129,-6 1 258,-6-1-129,0 0 129,-5-7-129,3 0 129,-7-6 0,0-2-129,-1-5 129,0 0-129,-2-7-129,2 0 0,0-4 0,3-2-129,4 9-387,-1-7-1677,4 1-2064,13 10-129,0 0-516</inkml:trace>
  <inkml:trace contextRef="#ctx0" brushRef="#br0" timeOffset="7903.452">6529 14645 2709,'6'14'2838,"-6"-14"-2064,6 16 258,-6-16 129,5 16 129,3-2 129,-8-14 129,1 27-258,-1-13 129,0 11-258,-1-3-129,1 14-258,-2-2-387,2 7-129,0 0-129,0-2-129,4-3 0,2-5 0,0-3-516,-3-16-903,-3-12-2709,16 7-129,-14-12-387,-2 5 388</inkml:trace>
  <inkml:trace contextRef="#ctx0" brushRef="#br0" timeOffset="8234.471">6419 14829 3096,'-3'12'4515,"3"-12"-387,11 2 0,1-2-1935,8-2-2322,8-2 0,6 0 0,2 0 129,5-1 0,-1 2 129,-2-1 0,1 4 387,-4-2-129,-4 2-129,-5 0 0,1 1-129,-6 1-258,-6-1-516,2 9-1548,-17-10-2064,0 0-258,14 10 129</inkml:trace>
  <inkml:trace contextRef="#ctx0" brushRef="#br0" timeOffset="10248.5862">8019 13822 903,'3'12'2709,"-3"-12"-774,-11 0-1161,11 0 258,-19 0-258,6 0 0,-4 0 258,-2 0 0,-7 0 0,0 0 0,-5 0-129,-2 0-387,-7 3-129,-2-1 129,-7 1-387,0 2 0,-1-2 0,-2 1 0,-2 0 0,3 2 129,-1-2-258,3 3 258,2-2-129,1 3 0,4 0 0,1 0 0,4-3 0,8 5 0,2-3 0,8 0 129,2 0-129,6-4 0,11-3 129,0 0-258,-7 12 516,7-12-516,6 3 258,-6-3-258,15 3 258,-15-3-129,18 4 0,-18-4 0,14 4-129,-14-4 129,0 0 0,15 8-129,-15-8 0,8 12 129,-8-12-129,11 20 0,-2-10 0,1 6 0,5-1 0,0 4 0,7 3 129,2 0-129,3 7 0,6 0 0,2 4 129,1 1-129,7-2 129,0 2-129,0-3 0,3-1 0,-3-2 129,-1-4-129,2-2 0,-4-3 0,-4-2 0,-2 1 0,-4-3 0,-7-2 0,-3-2-129,-4-2 258,-16-9-129,17 14 0,-17-14 129,0 0 0,0 0 0,-1 13 0,1-13 0,-18 4-129,7-4 129,-4 0-129,0 0 0,-1 3 0,-2-3 0,-1 3 0,-1 2 0,-3-1-129,-3 3 129,-1 3 0,-3 2 0,-2 4 0,-3 2 0,-2 8 0,-1 0 0,-2 2-129,-3 2 258,1 2-258,1 1 258,1 1-129,2 2 0,1-3-129,6 1 129,2 0 0,9-2 0,3-2 0,5 0-129,9-2 258,3-6-129,2-2 129,8-2-129,10-2 129,1-3 0,9 1 129,4-4 0,6-1-258,3-2 129,4 2-129,0-1 0,7-4 0,1 0 129,3-2-129,-2-2 0,-2 0 0,0-1 129,1-3-129,-4-1 129,-4 0-129,-5-2 0,-5-2 0,-3 4 129,-3-1-129,-4 5 0,-4 0 0,-3 1 0,-1 0 0,-6 2 0,0 5-129,-13-7 0,12 11 0,-12-11-774,0 0-1290,0 0-2064,3 14-387,-3-14-258,0 0 258</inkml:trace>
  <inkml:trace contextRef="#ctx0" brushRef="#br0" timeOffset="12096.6919">7267 15646 1677,'14'0'3225,"-14"0"-1419,14-12-903,3 7 129,-3-8 258,6 1-129,-5-8-129,7 6 0,-7-5-129,9 6-129,-10-3 0,6 4-516,-6 4 0,1 1-258,0 5 129,-5 2-129,3 0 0,-13 0 258,20 11 0,-13-2-129,2 2 129,2 5 0,-4-1 0,0 4 0,-2-5 258,2 3-258,-4 0 0,2 1 129,-4-4-129,3-2-129,-4-12 129,4 17-129,-4-17 0,0 0-258,6 12 0,-6-12-774,0 0-2967,13 0-516,-13 0-516,0-17 387</inkml:trace>
  <inkml:trace contextRef="#ctx0" brushRef="#br0" timeOffset="13288.76">7296 13375 2709,'0'0'3096,"13"17"129,-13-17-2709,0 14-516,0-14 258,0 21 0,0-8 387,0-1 129,0 4 129,-4-3 0,1 9 0,-4-3 0,5 6-129,-4-8-129,3 7-258,-1-3-129,3-3-129,1-4 0,0 0-129,0-14 129,10 0-129,-10 0 129,25-20-129,-11 0 129,1 0 0,1-4 129,0 0 0,-3 4 0,-3 4 0,-1 3 0,-9 13 0,16-17-129,-16 17 0,19 0 0,-19 0-129,21 7 0,-9-2 0,-1 2 129,-11-7-129,19 18 129,-12-7 129,-2 0-129,0 3 0,-4-2 0,1 5 0,-2 3 0,0 1 0,0-2 0,0 2-129,0-3 0,0 1-129,1 1-645,-1-4-2967,0-16-774,10 13-129,-10-13-387</inkml:trace>
  <inkml:trace contextRef="#ctx0" brushRef="#br0" timeOffset="16723.9565">7362 15675 1548,'0'0'2322,"11"-16"-387,-11 16 258,0 0-903,11-10-258,-11 10-516,0 0-258,13-15 129,-13 15 0,13-9-129,-13 9 0,19-20 258,-9 8-258,3-2 0,-2 1 129,4-1-258,-4-1 129,4 2-129,-6 1 129,2 4-129,-11 8 258,18-16-258,-18 16 0,13-13 129,-13 13-258,0 0 129,15-13-129,-15 13 129,0 0 0,12-10 129,-12 10 0,0 0 0,0 0-129,5-11-129,-5 11 129,0 0 0,0 0-129,0 0 0,0 0 0,0 0 0,13-1-129,-13 1 129,0 0 0,12 0 0,-12 0 0,0 0 0,0 0 129,13 1-129,-13-1 129,0 0 129,0 0-258,0 0 129,0 0 129,9 12-129,-9-12 0,0 0-129,0 0 0,5 12 0,-5-12 258,0 0-258,6 11 0,-6-11 129,8 11-129,-8-11 129,6 18 0,-3-5 0,2-1 0,0 6-129,-2-1 0,1 4 0,2-2 0,-4 1-129,2 1 258,-3-1-129,-1-3 129,0-2 0,0-1 0,0-2 0,-1-1 0,-1-1 129,2-10-258,-5 13 129,5-13 0,-6 12-129,6-12 129,0 0 0,0 0 0,0 0-129,0 0 129,0 0-129,0 0 0,-12 0 0,12 0 0,0 0 0,-12-5 0,12 5 0,-14-4-129,14 4 258,-14 0-258,14 0 258,-17 0-258,17 0 129,-20 0 0,20 0 129,-13 3-129,13-3-129,0 0 258,-12 0-129,12 0 0,0 0 0,0 0 0,0 0 0,6 0 0,-6 0 0,16-1 0,-4-1 129,0 2-258,4-5 129,-2 3 0,4 2 129,-3-3-129,4 1 0,-3 2-129,2 0 129,-4 0 0,2 0 0,-3 0 0,-1 2 0,0 1 0,-12-3 0,16 4 0,-16-4 0,11 3 0,-11-3 0,0 0 129,0 0-129,0 0 0,0 0 0,0 0 129,0 0-258,-7 5 129,7-5-129,-19 2 129,6-2 0,1 0 0,-3 0-129,0 1 129,-1 0 0,1-1 0,0 0 0,0 0 0,3 3 0,1 1 0,11-4-129,-15 0 0,15 0 0,0 0-129,0 0 129,0 0 0,0 0 129,7 3-258,-7-3 258,20 4-129,-7-4 0,6 0-129,-3 0-903,12 3-1935,-2 3-1290,-2-6-129,6 0-129</inkml:trace>
  <inkml:trace contextRef="#ctx0" brushRef="#br0" timeOffset="19676.1254">8329 14470 258,'0'0'2967,"0"0"-903,0 0 129,0 0-258,0 0-258,0 0 0,0 0-645,0 0-258,0 0 129,0 0-258,-8 0-129,8 0-129,0 0 0,0 0-129,0 0 0,0 0 258,0 0-258,0 0-129,0 0 0,0 0 0,0 0-129,0 0 0,0 0 0,0 0-129,0 0 129,0 0 0,0 0 0,4 15 0,-4-15 0,12 12 0,-12-12 0,18 19 0,-8-6 0,2 1 0,2 4 0,3 0 0,0 5 0,2 0 129,0 4-129,4 0 129,-1 1-129,-3-1 0,0-1 129,-3 0-129,-4-4 129,2 3-258,-3-5 258,-4-3-129,-1-4 129,0-2-129,-6-11 0,8 15 129,-8-15 0,0 0 0,0 0 0,0 0 0,8-8-129,-4-5 258,0-3-387,3-8 258,1-2-258,3-4 129,1-2 0,2-1 0,0 2-129,1 1 0,-1 6 129,0 3 0,-1 4 0,-2 5 0,3 4 0,-14 8 0,21-9 0,-21 9 0,15 0 0,-15 0 129,13 5-129,-13-5 0,7 17 0,-4-5 0,-1 0 129,1 3-129,1-1 0,3 3 0,0 3 129,4 4 0,-2-2 129,5 9 0,0-3 0,4 4 0,-4-2 129,3 0 0,-1-5-129,0-1 0,-3-7-129,2-2 0,-4-6 0,1-7 0,-12-2 0,16-11-129,-9-7 129,1-5 0,-1-9-129,0-5 0,0-6 0,3-1 129,-2-1-129,4-1 129,1 1-129,4 2 0,1 2 129,3 2-129,2 8 0,3-1 0,1 5 0,0 3-129,-2 3 258,-5 6-129,-3 3 0,0 7 129,-17 5-129,16-13 0,-16 13 0,0 0 0,0 0-129,0 13-258,0 6-645,-6-6-2709,4 8-903,0 4-258,-1-1-258</inkml:trace>
  <inkml:trace contextRef="#ctx0" brushRef="#br0" timeOffset="20244.1578">9353 15147 5676,'-8'14'4257,"8"-14"-129,0 0-1161,0 0-2064,1-17-258,10 5-258,-2-7-129,5 1-129,2-5 129,5 1-129,-4-3 129,6 1 0,-5 0 0,2 5 0,-3-1 0,-2 7 0,-2 4-129,-3 4 0,-10 5 258,18 0-258,-18 0 129,12 22-258,-6-5 0,2 7 129,0-2 0,-2 4 0,3-2-129,1-1 129,-1-2-258,-2-6 0,7 2-1419,-14-17-2451,14 4-516,-3-7 0,-5-12-387</inkml:trace>
  <inkml:trace contextRef="#ctx0" brushRef="#br0" timeOffset="20484.1714">9575 14589 9804,'-11'3'4773,"11"-3"-387,0 0-258,0 0-4128,0 0-258,11 15 0,-11-15-387,21 14-1032,-21-14-2709,11 12 0,-11-12-387,0 0-258</inkml:trace>
  <inkml:trace contextRef="#ctx0" brushRef="#br1" timeOffset="26427.5114">1289 14731 1806,'-14'-6'2322,"14"6"0,0 0-258,0 0-129,-12-6-387,12 6-387,0 0-387,0 0-387,0 0 0,-5 10 0,4 0-258,1 11 0,0 5-129,0 12 0,0 8 0,3 17 0,6 15-129,-3 8 0,5 18-129,-2 7 0,4 13 129,-3 2-129,-1 3 129,2-5 0,-3-6 0,-1-5-129,0-8 129,1-12 129,-1-8 0,2-12-129,1-8 129,2-5-129,3-9 129,3-9-129,4-8 129,2-4-129,4-8 0,3 0-129,3-6 258,4-6-129,1 2 129,2-5 0,2-3 129,4 0 129,5 4-129,3-6-129,8 1 129,7-2 0,5-1 0,3 1-129,7-1 0,0 0-129,1-1 258,-3 1 0,-5-4 258,-4 3 0,-9-8 0,-5 5 258,-14-8-129,-3 12 0,-9-13 129,-4 1-258,-9 1-129,-2 5-129,-6-3 0,-2 2 0,-11 7-129,14-20 0,-10 7 129,-2-5-129,-2 0 129,0-11-129,0-6 258,-2-8-129,0-14-129,-1-5 258,2-13-129,1-7 0,0-15 0,5-5 129,4-9-258,3-3 129,0-2 0,5-1-129,-1 1 129,1 3 0,1 2 0,-2 11 0,-2 3-129,-2 7 129,-4 9 0,-1 7-129,-2 9 129,-4 14 0,-1 5-129,-1 10 258,-7 5-129,-1 10 0,-1 4 0,-3 7 0,-2 3 0,-2 0-129,-2 4 258,-2-1-258,-3 3 0,-3-2 0,-6 1 129,-4-2-129,-5-4 0,-6 0 0,-7-4 0,-8 0 129,-8 1-129,-10 5 0,-10-1 129,-11 6-129,-13 1 129,-7 12 0,-10 3 129,-4 8-129,-1 1 0,5 2 129,12-1-258,13 3-129,20 5-774,7-9-2580,25 6-1290,15-5-258,5-16-387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20:23:04.387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6761 9189 3225,'0'0'3483,"0"0"-1806,-16-15-645,16 15 0,-17-14-129,4 9-129,-4-7-129,-2 5 0,-9-3-129,1 3 0,-12-2 129,-6 1-258,-10 0 0,-5 1 0,-11 2 129,-2 1-258,-14-2 129,0 3-129,-9 2-129,-2 1 0,-6 0-258,-3 7 129,-4 3-129,-5 2 0,-1 2-129,-5 3 129,-5 2-129,-1-1 129,-4 2-129,-2-1 0,-3-1 129,-5 2 129,-4 2 129,-2 1 129,-2 0-129,-5 1 0,-4 7 0,-1-2-129,-2 10 0,2 2-129,5 0-387,0 1-129,6 8-129,1-7 0,12 8-258,-1-5 0,8 6 0,-5-4 387,5 7 129,1 2 129,4 5 258,1 6 258,4 3-129,3 6 129,6 4-129,3 9-129,7 0 258,5 1-129,6 4 0,6 4 0,5 3 258,7 0-129,5 1 129,10 0 0,5 1 129,11 4-129,5-4 0,9 0 129,6-2 0,10 1 0,7-3 129,3 0-129,13-1 129,10 2 0,6-2-129,11 2 129,7 2-129,10 1-129,10 0 0,11-3 0,4 1 0,10-1 0,9-5 0,9-8 0,8-10 0,10-5 0,2-11 129,6-1-129,9-12-129,6-4 0,3-7 0,4-3 129,-1-6-129,5 0 0,3-7 0,6-3 0,-1-8 0,6 0 129,2-10-129,9-1 129,4-5-129,7-11 0,4-4 0,3-5-129,3-5 129,6-2-129,1-4 0,-1 2 0,0-3-129,5 0 0,-2 5 129,-1 1-129,1 2 0,1 2 129,-3-2 0,-1 3 0,3-2 0,-7-1 0,0 1-129,-4-3 129,-1 1-129,-3 0 129,-6 5-129,2 0-129,-6 8 129,-2 2 0,-2 3 0,-3 3 0,1 1 129,-4 2 0,1-1 0,-3-1 0,0-2 129,-1-5-129,2 2 129,-1 0 0,-2-1-129,-4 0 0,-3 1 0,1-1 129,-4 3-129,-4 1 0,-7 4 0,-1-6 0,-6 1 0,-8 0 0,-6-2 0,-7 1 0,-9-6 129,-6-1-129,-5-7 129,-7-6 0,-6-3-129,-3-5 129,-11-6 0,-3-6-129,-9-6 129,-6 0 0,-12-7 0,-9 2 129,-14-5-129,-10-8-129,-12-5 129,-7-1-129,-20-1 129,-11-9-129,-16-4 258,-13-6-129,-16-8 0,-8 3 258,-21-5-129,-6-1 129,-24-7-129,-8 4 0,-20-4 0,-10 6-129,-16 1 0,-12 3-258,-17-1 0,-13 4 129,-8 7-129,-22 0 129,-12 8-129,-18 3 129,-10 6 0,-12 5 0,-12 10 0,-7 6-129,-7 6 129,-5 8-258,3 4 0,-6 3-387,14 15-1548,-5-4-2322,13 1-387,11 2-645,2-10 259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25T00:31:37.959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9200 3337 129,'0'12'387,"0"-12"-129,0 0 0,0 0 129,0 0-129,-5 12 0,5-12 258,0 0 129,0 0-129,0 0 129,0 0-129,0 0 0,0 0 129,0 0-258,0 0 129,0 0 0,1 12-129,-1-12 387,0 0 0,0 0 129,5 11-129,-5-11 0,0 0-129,0 0 129,0 0 0,0 0-129,0 0 0,0 0 0,14 5 0,-14-5-129,10-7 0,-10 7-258,20-11-129,-7 1-129,5-1 0,-1-2 0,2 1 129,1-1-129,2 0 0,-5 1 0,-1 0 0,-2 3 129,-2-1-129,-12 10 0,14-10 0,-14 10 0,0 0-258,0 0 129,0 0-129,0 0-129,0 0 0,-8-2-129,8 2-129,-15 0-129,3 0-129,12 0-516,-18 0-129,18 0-387,-15 0-129,15 0-129,-16-2 129,16 2 387,-16-5 646</inkml:trace>
  <inkml:trace contextRef="#ctx0" brushRef="#br0" timeOffset="392.0224">9297 3219 1032,'0'0'1290,"-14"-7"387,14 7 0,0 0 129,0 0-129,0 0 0,0 0-387,-13-12-129,13 12-129,0 0-129,0 0-387,0 0-258,0 0 0,-14 0 129,14 0-387,0 0 0,0 0 0,-4 8 0,4-8 0,0 12 129,0-12-129,4 17 0,-4-17 129,16 19-129,-7-5 0,2 0 0,1-1 129,0 7-129,1-2 0,-3 4-129,3-1 129,-2-1 0,-1 0-129,1-1 0,-3-4 0,0-2-129,-1-2 129,-7-11-129,12 9-129,-12-9-516,0 0-387,0 0-645,0 0-129,0 0 0,0 0-516,8-8 258,-8 8 129</inkml:trace>
  <inkml:trace contextRef="#ctx0" brushRef="#br0" timeOffset="813.0463">9289 3577 516,'-10'0'1677,"10"0"0,0 0-258,0-9 129,0 9-258,0-20-129,4 3-387,4 0-129,-2-6-129,3 0 129,-2-3 0,7 2 129,-6-7 129,5 10 0,-8-8-129,5 12 0,-9-4-258,4 9-129,-5-2 0,0 14-258,0-14 0,0 14-129,0 0-129,0 0 129,0 0-129,-6-11-129,6 11 0,0 0-129,0 0-129,0 0-129,0 0-516,0 0-645,0 7-258,0-7-516,0 0-387,-14 16-129</inkml:trace>
  <inkml:trace contextRef="#ctx0" brushRef="#br0" timeOffset="1084.0619">9184 3349 903,'0'0'2322,"-11"1"-258,11-1 258,0 0-129,0 0-516,1-6 129,-1 6-645,14-9-387,0 9-129,-3-2-258,6 2 129,-1-2-129,5 2-129,-2 0 0,5 7 0,-3 3-129,4-1-129,-3 6-129,0-3-645,3 5-3225,4 5-129,-7-9-516,8 3 259</inkml:trace>
  <inkml:trace contextRef="#ctx0" brushRef="#br0" timeOffset="3128.1789">9789 5796 1032,'0'11'1677,"0"-11"-258,0 0-258,0 0-129,0 0-516,0 0 129,0 0 129,0 0 0,0 0 0,0 0-129,0 0 129,0 0 129,0 0-258,0 0-387,0 0 129,0 0-258,0 0 258,0 0 0,8 1-258,-8-1 129,12 0 129,-12 0 0,18-12-258,-6 5 129,-2-3-258,2 3 0,1 1 0,1 1-129,-3-6-129,2 6-387,-6-9 0,9 9-516,-9-8-645,6 4-387,-13 9-1677,13-24-129</inkml:trace>
  <inkml:trace contextRef="#ctx0" brushRef="#br0" timeOffset="3584.205">9838 5624 516,'0'0'1161,"0"0"258,0 0-129,10 5 0,-10-5 258,0 0-258,1 13 0,-1-13-258,5 14 0,-5-14-129,11 22-258,-1-5 0,0-5-129,3 7-258,-3 1 129,1 1-258,2 4 129,-1 2-258,-3-4 0,1 4-129,-4 0 0,-1-6-129,2-1-258,-7-5-258,8 1-774,-8-16-1161,-3 14-1290,3-14-129</inkml:trace>
  <inkml:trace contextRef="#ctx0" brushRef="#br0" timeOffset="3970.2271">9954 5918 1161,'13'-27'3225,"-13"1"129,1 3-2967,3 4 0,-3-8 0,1 5-129,-2-4 129,0 2 0,0 1 0,0 5 129,0 2-129,0 3-258,0 2 258,0 11-129,1-12-129,-1 12-129,0 0 0,0 0-129,0 0-774,0 0-645,0 0-774,0 0-1548,-7-2 517</inkml:trace>
  <inkml:trace contextRef="#ctx0" brushRef="#br0" timeOffset="4300.2459">9796 5716 3354,'0'0'3612,"0"0"-2064,0 0-129,0 0-129,9 5-129,-9-5-258,14 9 0,-14-9 129,20 8-387,-20-8 0,22 11-258,-9-5-129,1 6 0,-1-4-129,4 3 0,0 2-258,0-1 0,5 2-645,-7-6-1677,2 1-1806,4 3-387,-9-7 258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24:13.179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9954 5219 1161,'0'0'1806,"0"0"-516,0 0-258,0 0 0,0 0-129,0 0-387,0 0-129,0 0-258,0 0-129,0 0-258,0 0-903,-12-12-1290,12 12-387</inkml:trace>
  <inkml:trace contextRef="#ctx0" brushRef="#br0" timeOffset="1137.0651">10283 5189 516,'0'0'645,"0"0"387,0 0 0,0 0 0,0 0-129,-5 9 0,5-9 258,-8 12-645,8-12 129,-7 17-129,7-17-129,-7 20-129,4-8 258,0 2-258,2-1 129,1 4-129,-3 0 129,3 5 0,-1-1 0,1 6-258,0-3 129,0 8-258,0 0 387,0 4-516,0 0 258,1 3-129,2 1-129,0-2 129,0 2 0,0-6 0,-1 2 0,1-6 0,-2-4 0,-1-2 129,0-3-129,0-4 129,-4-2-129,2-3 129,2-12 0,-5 15 0,5-15 0,0 0 129,0 0-258,0 0 129,0 0-516,0 0 0,0 0-645,0 0-645,-4-8-2064,4 8-258</inkml:trace>
  <inkml:trace contextRef="#ctx0" brushRef="#br0" timeOffset="2282.1306">10465 5179 1032,'0'8'1419,"0"-8"129,0 0-258,-2 14 129,2-14-645,0 0-258,-2 12-258,2-12-129,0 0 0,0 0-129,0 0 0,0 0 0,0 0 0,0 0 0,0 0 0,0 0 0,0 0 0,0 0 0,0 0 0,0 0 0,0 0 129,0 0-129,0 0 0,0 0 258,0 0-258,0 0 129,0 0-129,0 0 129,-1-9 0,1 9 0,0-10 0,0 10 258,0-12-258,0 12 0,0-14 129,0 14 0,0-12 0,0 12 0,0 0 0,0-12 0,0 12-129,0 0 0,0 0-129,0 0 0,0 0 0,0 0-129,0 0 129,0 0-129,0 0 129,0 0 0,0 0 0,0 9 0,0-9 129,0 0-129,0 15 0,0-15 129,0 17-129,0-6 129,0 0 0,0 4 0,0-2 0,0 6 258,-3 1-258,3 4-129,-2 2 129,1 1 0,-3 2 0,2 3-258,-1 0 258,-1 1-258,2-4 258,-1 2-129,2 0 129,-1 1-129,0-3 0,2 2 0,0-1 0,0 1 258,0-2-258,0-5 0,0-2 0,0-2 0,0-1 0,0-7 0,0-2 0,0-10 0,0 14 0,0-14 0,0 12 0,0-12 0,0 12 129,0-12-258,-2 16 129,2-16 0,-2 13 0,2-13 0,0 0-258,-1 11 129,1-11-903,0 0-2064,0 0-903,0 0 258</inkml:trace>
  <inkml:trace contextRef="#ctx0" brushRef="#br0" timeOffset="4115.2352">10438 5146 1,'0'0'1031,"0"0"130,0 0-129,0 0 0,0 0 0,0 0 0,0 0-129,-7-8-645,7 8 0,0 0 129,-10 3-258,10-3 129,-12 9-129,12-9 258,-13 16-129,4-5 0,-1 2 0,-2 1 0,0 4 0,-3 2-129,1 4 258,-5 1-258,3 4 0,-2-3 0,2 0 0,-2-1 0,1 2 129,2-5-129,-1-1-129,4-4 129,-1 0 0,4-5 0,0-2-129,9-10 258,-12 12 0,12-12 0,0 0-129,0 0 258,0 0 0,0 0 0,0 0-129,0 0 0,0 0 0,0 0-129,0 0 0,0 0 0,0 0-129,0 0 0,0 0 0,0 0 0,0-10 0,0 10 0,10-22 129,1 6-129,3-4 0,2-2 0,5-4 129,-1-2-129,4-4 0,0 0 0,1 1 0,1-1 0,-3 0 0,0 6 0,-3 2 0,-3 4 0,-2 3 0,-4 6 0,-11 11 0,13-10-129,-13 10 129,0 0 0,0 8 0,0-8-129,-8 22 129,0-9 0,-2 4 0,-4-2 0,-2 4 0,-2 2 129,-2-1-258,-3 6 129,-1-1-129,-4 3 129,-3 1-129,3-1 0,-2 1-129,0-3 129,1-1 0,2-4 129,0-1 0,6-6 0,1-2 0,4-2 0,3-3 129,13-7-129,-17 6 129,17-6 129,0 0-129,0 0-129,0 0 129,0 0-129,0-8 0,0 8 129,10-12-129,-10 12-129,13-14 129,-13 14 0,16-15 0,-5 6 0,0-3 0,2-1 0,4-2 129,-2-2-258,7-1 258,-2-3-129,5 0 0,-3-2 0,0 5 129,-2-2-129,-2 5 129,-3-1-129,-1 6 0,-3 1 0,-11 9 0,15-11 0,-15 11-129,0 0 0,11-6 129,-11 6-129,0 0 0,0 0 129,0 0 0,0 9 0,0-9 0,0 0 0,-4 13 0,4-13 0,-11 8 0,11-8-129,-16 16 129,6-4-258,-3 0 129,0 5 0,-4 0 0,1 2 129,-4 5-129,2-2 0,-4 0 0,2-1 0,-2 0 0,4-2 129,2-2-258,2-3 258,2-5 0,12-9 0,-13 14 0,13-14 0,0 0 258,4-8-258,11-9 129,5-6-129,8-6 129,3-8-129,4-1 258,3-3-258,1 0 129,-4 0 0,-3 7 0,-4 3-129,-7 6 129,-2 7-129,-6 5 0,-13 13-129,13-9 129,-13 9-129,0 9 0,-2 3 129,-6 3-129,-1 4 0,-3 0-258,3 5-903,-2 3-2064,-4-12-516,9 9 129</inkml:trace>
  <inkml:trace contextRef="#ctx0" brushRef="#br0" timeOffset="10761.6155">9698 3137 903,'-2'-12'903,"2"12"258,0 0-129,0 0-129,0 0-129,0 0 258,0 0-258,0 0 0,0 0-129,0 0 0,0 0 129,0 0-129,0 0 129,0 0-387,0 0 0,-4-12 0,4 12-129,0 0 0,0 0 129,0 0-129,0 0-129,0 0 129,0 0-129,0 0 129,0 0 0,0 0-129,0 0 0,-11-8-129,11 8 129,0 0 0,0 0 0,0 0 129,0 0 0,0 0 0,0 0 0,0 0 0,-1 8 0,1-8-129,-3 14 0,3-14 0,0 25 0,0-11 0,0 4 0,0 0-129,3 0 129,-1 3 129,0 1-258,2 3 129,-3-1 0,0 5-129,0 1 129,-1 1 0,0 2 0,0-3 0,0 1 0,0-3 0,-1-2 0,0-5 0,1-3 0,0-3-129,0-3 129,0-12 0,0 14-129,0-14 129,0 0 0,0 0-129,0 0 129,0 0-129,0 0 129,0 0-129,0 0 0,0 0 0,0 0 0,0 0-129,0 0 0,0 0 0,0 0-387,0 0-1161,0 0-2322,0 0-258,0 0-516,8-16 387</inkml:trace>
  <inkml:trace contextRef="#ctx0" brushRef="#br0" timeOffset="11685.6684">9849 3681 1,'0'0'1160,"0"0"1,0 0-129,0 0-129,0 0 0,0 0 258,0 0 0,0 0 258,0 0-387,0 0 0,0 0-258,0 0-129,0 0 0,0 0-129,0 0-129,0 0-129,0 0-129,0 0 0,0 0 0,0 0 0,0 0 258,0 0-129,0 0 129,0-14-129,0 14 0,0-15 129,0 4-129,0 11-129,0-25 0,0 8 0,0-2 129,2-6-129,-2-3 0,1-2 0,-1-5 0,1-2-129,-1-4 129,1 1-129,1-2 258,-1 2-258,0-1 129,0 4 0,-1-1-129,2 2 129,0 7-129,-1-3 0,0 2 0,2 3 0,-3-2 0,0 3 0,0 2-129,0-1 129,0 4 129,-2-2-129,0 6 0,-1 3 0,1 3 0,2 11 0,-2-11 0,2 11-129,0 0 0,0 0 0,0 0 129,0 0-258,0 0 129,0 9 0,0-9 129,0 10-129,0-10-387,2 15-645,-2-15-1548,6 22-1419,-6-22-129,-1 22 0</inkml:trace>
  <inkml:trace contextRef="#ctx0" brushRef="#br0" timeOffset="12745.7291">9846 2944 258,'17'-17'774,"-17"17"387,15-11-129,-15 11 0,0 0 0,13-14 387,-13 14-516,0 0 129,0 0-258,0 0 0,0 0-258,0 0 0,0 0 129,-5 12-129,5-12 129,-14 16-258,2-8 258,3 5-258,-4-1-129,0 3 258,-3 2-258,-1 2 129,-2-1-258,1 2 129,-3 1 0,-2 2 0,2-3-129,-1 2 0,2-8 0,5 2 129,-2-4-129,3 1 0,-1-6 0,15-7 0,-20 17 0,20-17-129,-21 17 129,21-17-129,-22 20 0,11-11 0,-1 0 0,2-1 0,10-8 0,-17 14 0,17-14 0,-12 8 0,12-8 0,0 0 0,0 0 0,0 0 0,0 0 0,0 0 258,0 0-258,0 0-258,0 0 258,0 0 0,0 0-129,0 0 129,0 0-129,0 0 129,0 0-129,0 0 129,0 0-129,5-5 129,-5 5 0,0 0-129,0 0 0,0 0-258,6 8-774,-6-8-1935,0 0-1032,16-6 129,-8-10-387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18:51:27.351"/>
    </inkml:context>
    <inkml:brush xml:id="br0">
      <inkml:brushProperty name="width" value="0.08819" units="cm"/>
      <inkml:brushProperty name="height" value="0.35278" units="cm"/>
      <inkml:brushProperty name="color" value="#FFFFFF"/>
      <inkml:brushProperty name="tip" value="rectangle"/>
      <inkml:brushProperty name="rasterOp" value="maskPen"/>
    </inkml:brush>
  </inkml:definitions>
  <inkml:trace contextRef="#ctx0" brushRef="#br0">10121 6830 2580,'0'0'3741,"0"0"-1806,0 0-645,-16-12 0,16 12-129,0 0-129,0 0 0,-14-3 0,14 3 0,-14-3 0,14 3-129,-15 0 0,15 0-387,-20-1 0,20 1 0,-21-2-129,21 2 0,-21 0-129,21 0 258,-23-4-258,23 4 129,-22 0-129,22 0 0,-21-1 0,21 1-129,-20-2 129,20 2 0,-21-1-129,21 1 258,-21-2-258,21 2 0,-18-2 0,6 2 0,1 0 0,-1 0 0,-1 0-129,0 0 129,-1 0-129,0 0 129,-1 0-129,-1 0 129,1 0 0,-5 0-129,-2 2 0,-1 3 0,-4 0 0,-2 0 0,1 0 0,-1 1 0,-3 1 0,6 2 129,1-2-129,1 0 0,4-3 0,3-1 0,4-1 0,13-2 129,-15 4-129,15-4-129,0 0 258,0 0-129,0 0 0,0 0 129,0 0-129,0 0 0,0 0 0,0 0 0,14-2-129,0 2 258,5-2-129,3 0-129,6-5 129,3 2 0,6 0 0,1 0 0,4-2 0,0-2 0,3-1 0,3 1 129,0 1-258,4 2 258,-4-4-129,2-1 0,2-1 129,-4 2-129,-1 2 0,-5 0 0,-6-1 0,-4 3 0,-6-1 0,-5 5 0,-6 0 0,-4 1 0,-11 1 129,0 0-129,13-1 0,-13 1 129,0 0-129,0 0 0,0 0 129,0 0-129,0 0 0,0 0 0,0 0 0,0 0 0,0 0 0,-7 0-129,7 0-129,0 0-129,-8 17-903,-5-14-2451,10 9-1290,-8-3-258,-5-4-645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25:07.945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798 7596 2580,'0'0'2709,"0"12"-1548,0-12 0,0 17-258,0-17 0,0 20 0,0-8-129,2 3 129,-2 2 0,2 1-258,-2 2 258,2 6-258,-2 2-129,2 8 0,-1 1 0,3 9-258,-1 4 0,0 6-258,4-1 129,1-1-129,-3 1 0,3-5 129,-2-5-129,1-4 0,0-6-129,-1-3 129,-2-3-258,0-7-129,2 3-774,-5-10-1548,-1-15-1161,1 14-387,-1-14 258</inkml:trace>
  <inkml:trace contextRef="#ctx0" brushRef="#br0" timeOffset="656.0373">1689 7637 516,'-12'-1'2709,"12"1"129,0 0-1548,0-21-387,0 21 129,0-24 0,0 12 129,3-2-258,4 2 129,-1-5-387,7 2 0,0 1-258,5-3 0,2 2-258,6 4 129,1 0-129,3 3 0,1 5-129,0 3 0,1 2-129,0 9 129,-2 2-129,-2 4 129,0 5-129,-2 0 129,-1 2-129,-4-2 129,-2 2 0,-4 0 129,-7 1-129,-2 1 258,-6-2-129,-1 4 258,-11-2-129,-5 1-258,-7-2 258,-3 2-129,-3-5 0,-3-1 0,-4-4 0,1-1 129,-5-3-129,0-2 129,1-2 0,1-4-129,2 3-258,2-7-516,8 9-1290,5-5-1935,2-5-387,20 0-129</inkml:trace>
  <inkml:trace contextRef="#ctx0" brushRef="#br0" timeOffset="18600.0638">1601 7327 258,'0'0'2322,"3"-12"-258,-3 12-2322,0 0-258,0 0 0,0 0 258,0 0 129,0 0 387,0 0 129,0 0 258,0 0-129,0 0-129,0 0 0,0 0-387,0 0-258,-6-4 129,6 4-129,0 0 129,0 0 0,0 0 129,0 0 129,0 0 0,0 0 129,0 0-129,0 0 258,0 0-258,0 0 0,0 0 0,0 0 129,0 0-129,0 0 129,0 0-258,0 0 129,0 0 0,0 0 129,0 0-258,-2-12 0,2 12 129,2-13-129,-2 13-129,11-19 129,-3 8 0,-2-1 0,2 1 0,2-1 0,-10 12 0,16-21 0,-16 21 0,19-15 0,-19 15 0,16-12 0,-16 12 0,18-10 129,-18 10-129,15-2 0,-15 2 0,15 0 0,-15 0 0,14 0 0,-14 0 0,13 2 0,-13-2 0,0 0 0,13 4 129,-13-4 0,0 0-129,0 0 129,0 0 129,0 0-129,11 3 0,-11-3-129,0 0 129,0 0-129,0 0 129,13 11 0,-13-11 129,0 0-129,9 11 129,-9-11 258,0 0-258,8 12 387,-8-12-258,0 0 0,14 17 0,-14-17 0,9 15-129,-9-15 129,8 17-258,-8-17 0,13 15 0,-13-15 0,9 13 0,-9-13 129,0 0-129,13 10 129,-13-10-129,0 0 0,11 11 0,-11-11 0,0 0 0,0 0-129,11 9 0,-11-9 258,0 0-258,0 0 129,0 0-129,11 13 129,-11-13 0,0 0-129,0 0 129,7 11 0,-7-11 0,0 0 0,0 0 0,0 0 0,12 7 129,-12-7-129,0 0 0,13-4 0,-13 4 0,10-14 0,-10 14-129,15-22 129,-5 9-129,-1-2 129,2-2-129,-1 1 0,1-1 0,2 0 0,-2 2 0,5 1-129,-3-1 0,4 6-903,-4 4-2709,-3-8-387,5 9 0,-14-11 1</inkml:trace>
  <inkml:trace contextRef="#ctx0" brushRef="#br0" timeOffset="37544.1472">2857 7212 1806,'0'0'2064,"0"0"-387,0 0 0,0 0-516,0 0-258,0 0-258,0 0-387,0 0 0,-7-5 129,7 5-258,0 0 0,0 0 0,0 0 0,-11 0-129,11 0 129,0 0-129,-16 17 0,16-17 0,-14 20 0,7-6 258,-4 5-258,1 3 0,0 2 129,-3 5 0,0 2-129,-1 6 129,-2 1 0,0 8 129,0-1 0,-3 5 0,3-4 0,-2 7 0,2-2 258,1 2-258,2 1 129,6 1 129,0 0-129,7 2-129,0 2-129,7 1 129,5-3-258,7 1 258,3-5-129,3-3 0,2-4 0,2-4 129,2-7 0,3-3 0,-1-7 0,4-4-129,3-7 258,-1-1-129,1-11-258,-2 2 129,-3-4 0,-3-4 0,-5-2 129,-5-2 0,-6 2-129,-3-1 129,-13 7-129,11-11 129,-11 11-258,0 0-129,0 0-1548,0 0-2580,0-17 0,0 17-645,-22-16 258</inkml:trace>
  <inkml:trace contextRef="#ctx0" brushRef="#br0" timeOffset="51278.933">3227 7414 1,'0'0'773,"0"0"-128,0 0 129,0-14 0,0 14-129,0 0 129,0 0 129,0 0-129,0 0 387,0 0-645,0 0-129,12 0-129,-12 0 0,0 0 258,13 11-258,-13-11 258,9 14-129,-9-14 0,12 18 0,-12-18-129,17 23 258,-7-11-258,1 5 0,1-2-129,1 4 258,1 0-258,-1 3 129,0 0-129,0 2 0,1 3 129,0-2-129,-2-2 0,2 4 0,-2-3 0,2-1-258,-5-2 258,2 0-258,-1-4 258,-2 0-258,-1-4 0,2 1 129,-3-3 0,-6-11 0,10 17 0,-10-17 0,7 11 0,-7-11 0,0 0 0,0 0 0,0 0 0,0 0 0,0 0 0,0 0 129,12 0-129,-12 0 129,0 0-129,8-8 129,-8 8-129,13-21 129,-2 5-129,0-5 129,7 0-258,-3-6 258,9-5-129,0-1 129,2 1-258,-2-3 258,3 5-129,1-2 0,-2 3 258,1 2-258,-3 5 0,0 1 0,-7 5-258,4 2 258,-6 5-129,-3 0-129,-12 9-258,13-7-258,-13 7-1161,0 0-1806,0 7-258,-4 6 517</inkml:trace>
  <inkml:trace contextRef="#ctx0" brushRef="#br0" timeOffset="52142.9824">3469 7964 258,'0'0'2064,"0"0"-2064,0 0 0,0 0 0,0 0 129,10-7 387,-10 7-129,0 0 129,0 0 258,0 0-258,0 0 0,0 0-258,5 7-129,-5-7 129,0 0-129,0 0 129,10 13-258,-10-13 258,0 0 129,0 0 0,9 12 129,-9-12-129,1 11 258,-1-11-129,0 22-129,0-4-129,0 3 0,0 7-129,3 2-129,-1 5 129,1 1-129,-1 5 129,2-3-129,1 1 129,-3-5-129,-1 0 129,0-4 0,-1-5 129,0-3-129,0-5 0,0-2-129,0-5 129,0 1-129,0-11 0,0 15 129,0-15-258,0 12-129,0-12-516,0 0-1290,7 14-1419,-7-14 129</inkml:trace>
  <inkml:trace contextRef="#ctx0" brushRef="#br0" timeOffset="53206.0432">4010 8431 4386,'8'8'4128,"-3"7"-387,-5-15 0,3 16-3870,-3-16 0,8 24 129,-2-5 129,-1-1 0,0 5 0,-4-5 387,2 5-387,-3-3 129,2 2-258,-2-5 129,2-3-645,3 3-1677,-2-4-1806,-3-13-129,0 0-258</inkml:trace>
  <inkml:trace contextRef="#ctx0" brushRef="#br0" timeOffset="53965.0866">4310 8260 1161,'0'0'3741,"0"0"-129,0-20 0,5 8-3225,3 1-129,4 1 0,2 2 129,-1-1 129,3 6-129,-1-2 129,4 5 0,-2-3 0,6 3-258,-1 0 129,2 3-387,1 1-387,-1-4-387,3 0-3096,1 0-129,-11-4-258</inkml:trace>
  <inkml:trace contextRef="#ctx0" brushRef="#br0" timeOffset="54266.1038">4265 8054 4128,'0'0'4257,"10"-5"-387,2-7-129,2 2-3741,9 1 0,8-3-129,0 2 129,5 3 0,-2 0-129,5 3-258,-6-2-1161,2 0-2322,5 6-258,-10-5 0</inkml:trace>
  <inkml:trace contextRef="#ctx0" brushRef="#br0" timeOffset="55887.1965">5150 7795 1032,'40'-50'1290,"-18"25"-903,2 2 258,-3 0 258,-3 2 0,0 3 258,-6-1 129,2 6 0,-6 1-258,-8 12-129,11-12-387,-11 12 0,0 0-387,0 0 0,0 0-129,0 0 0,0 0 129,0 0-258,0 0 258,7 10-129,-7-10 0,2 13 0,-2-13 0,4 13 129,-4-13-129,5 20 129,-3-3 129,0 2 0,1 7 0,0 6-129,-2 7 258,-1 7-258,0 7 129,0 4-129,0 0 0,0-3-129,-2-1 0,0-8 0,-1-5 0,2-5 0,0-10 0,0-8 0,0-5 0,1-12 0,-2 16 0,2-16-129,0 0 0,-15 5 0,15-5 0,-19 0 0,8 0-258,-7-1 258,2 0-129,-4-1 129,-1 2 0,1 0-129,-4 0 129,8 4 129,-4 1-129,6 0 129,1-2-129,13-3 0,-11 4 129,11-4 0,0 0 258,19 0-129,0-4 258,7-1 0,4-3 0,6 4 129,7-3-129,1 4-129,2-1-129,2 1-129,-3 2 0,1 1-129,-3 0-387,-7 0-1290,-5 0-2064,3 1-258,-13-2 258</inkml:trace>
  <inkml:trace contextRef="#ctx0" brushRef="#br0" timeOffset="56839.251">6092 8252 4257,'-2'-21'3999,"2"21"-387,10-14-1419,-10 14-2322,0 0 129,14 0 258,-14 0 0,7 11 0,-7-1 387,0 12 0,-5-1 0,0 10 0,-8 1-258,3 12 0,-10 0 129,1 9-258,-4-3-129,2 1-129,0-2-129,1-10-1161,10-6-2838,5-8-258,5-25-516,0 0 775</inkml:trace>
  <inkml:trace contextRef="#ctx0" brushRef="#br0" timeOffset="57379.2819">6595 7691 129,'15'23'3483,"7"8"258,-15-12-1161,7-1-1677,4 7 0,0-4 129,4 7-387,-2-5 258,3 6-129,-1-1-258,5 0 0,-3-1-129,3 2-258,2 0-258,-2-4-129,3 3-387,-7-8-387,5 0-1161,-7 1-1935,-8-14-129,3 2 259</inkml:trace>
  <inkml:trace contextRef="#ctx0" brushRef="#br0" timeOffset="57847.3087">6536 8252 1935,'0'0'1548,"0"0"-387,0 0 129,2-14 516,-2 14 0,8-15-129,-4 0-129,8 3-516,-6-8-387,8 1-258,0-9 0,6-3-129,3-6 0,4-2 0,5-6 0,4 0 258,3-1-258,1 1 0,0 1-129,0 7 129,-5 3-258,-3 5 129,-5 6-387,-9 6-129,3 7-903,-21 10-2064,16-11-774,-16 11-387</inkml:trace>
  <inkml:trace contextRef="#ctx0" brushRef="#br0" timeOffset="62126.5534">7314 8061 258,'0'0'2838,"0"0"0,0 0-2451,0 0-387,0 0 129,0 0 258,0 0 129,0 0 258,0 0 129,0 0-129,0 0 129,0 0-129,0 0 129,0 0 0,0 0-258,0 0-129,0 10-129,0-10 0,0 0-129,0 0-129,0 0 0,1 15 0,-1-15-129,7 20 0,-2-8 129,-3 2-129,5 5 0,-2 0 129,0 1-129,-2 1 129,3 4-129,-2-3 0,0 3 258,0-2-516,-3-4 0,5 3-1032,0-8-2709,-6-14-258,0 0 0</inkml:trace>
  <inkml:trace contextRef="#ctx0" brushRef="#br0" timeOffset="63218.6159">7815 8257 903,'0'0'3741,"0"0"0,0 0-129,0 0-3225,0 0-387,0 0 129,0 0 129,0 0-129,0 19 129,0-19 0,0 22 258,0-10-258,0 7 0,-2 1 129,-1 4 0,-1 3-258,-2-1 129,0 2 0,0-2-258,-1-1 0,1-8-774,5 1-2322,1-1-903,0-17-387</inkml:trace>
  <inkml:trace contextRef="#ctx0" brushRef="#br0" timeOffset="64635.6969">8233 7724 129,'0'0'2967,"0"0"258,0 0-2193,0 0-387,0 0-129,3 18 258,-3-18 129,19 19 129,-5-7-129,3 10-129,0-5-258,7 9 0,-1 1-129,2 7-258,5 2-129,2 3 0,3 5 0,-1-4 0,1 2 0,-2-4-129,-3-4 0,0-5-129,-4-2-645,-8-10-1161,-6-12-2064,4 7 0</inkml:trace>
  <inkml:trace contextRef="#ctx0" brushRef="#br0" timeOffset="65036.7199">8233 8207 1032,'0'0'3870,"0"0"129,0 0-129,13 0-3354,-13 0-387,9-18 258,-3 2 129,2 2-129,-2-9 258,6 1-129,-1-8-129,7-2 0,1-6 0,7-2-129,3-3-129,4 1 0,3-4 0,1 5 0,-1 3-129,-2 5 129,-4 8-129,0 1-258,-7 12-387,-8-1-1161,3 12-2322,-1 2-258,-17-1-129</inkml:trace>
  <inkml:trace contextRef="#ctx0" brushRef="#br0" timeOffset="65628.7537">8945 8204 1032,'29'-12'2580,"-15"3"-2709,3 3 129,-1 1 387,0 1 0,-2 3 129,-1 1 0,-3 0 0,2 3-258,-12-3 0,15 18 129,-11-3-258,-4 0 258,0 4 129,-4-2 129,-3 7 129,-7-6 0,2 6 258,-8-7 0,6 7 0,-6-9-129,7 4-258,-3-7 129,6 3-258,10-15-258,-11 20 258,11-20-387,0 14 129,0-14-129,20 4 0,-4-3 129,5-1-129,2 0 0,2 0 0,2 0-258,3-1-258,6 1-1032,-7 1-2838,5-1-129,6 0-516</inkml:trace>
  <inkml:trace contextRef="#ctx0" brushRef="#br0" timeOffset="66397.7977">9823 8187 6063,'0'0'5031,"0"0"-387,0 0-258,0 0-4257,0 0-258,9 12 129,-9-12 0,0 0 0,0 0 0,0 0-129,0 0-129,0 0-258,17 17-1161,-17-17-2451,12 1-645,2-1-258</inkml:trace>
  <inkml:trace contextRef="#ctx0" brushRef="#br0" timeOffset="66672.8134">10461 8131 4902,'29'8'4644,"-29"-8"-129,21 4-516,-21-4-3999,18 3-387,-18-3 258,16 7-129,-16-7-129,12 5-258,-12-5-516,12 0-2451,-12 0-645,14-1-387</inkml:trace>
  <inkml:trace contextRef="#ctx0" brushRef="#br0" timeOffset="66936.8285">11150 8172 3225,'27'11'4386,"-27"-11"-129,19 6-258,-19-6-3999,14 7 0,-14-7-129,11 9 0,-11-9-258,10 15-516,-10-15-1548,0 0-1806,13 13-129</inkml:trace>
  <inkml:trace contextRef="#ctx0" brushRef="#br0" timeOffset="67177.8421">11841 8274 2709,'15'12'4773,"6"-2"-516,-21-10-387,16 3-3225,-16-3-1548,11 7-387,-11-7-903,0 0-2322,0 0-258</inkml:trace>
  <inkml:trace contextRef="#ctx0" brushRef="#br0" timeOffset="67397.8549">12298 8277 774,'13'6'1161,"-13"-6"-903,12 5-258</inkml:trace>
  <inkml:trace contextRef="#ctx0" brushRef="#br0" timeOffset="68226.9019">12736 8183 516,'0'0'2451,"0"0"-645,0 0-129,0 0-387,0 0-387,0 0 0,0 0-258,0 0 129,0 0 129,0 0 129,4 11-129,-4-11-129,-6 29 129,-7-9-387,2 13 129,-6 1-387,-3 9 0,-6 9-258,-2-3-516,7 4-1290,0-3-2322,-2-19-645,13-6 258</inkml:trace>
  <inkml:trace contextRef="#ctx0" brushRef="#br0" timeOffset="68882.9399">13133 7732 129,'0'0'3225,"0"0"-1290,0 0-1161,0 0 129,0 0-129,0 0 387,0 0 0,0 0-129,0 0 0,19 0 129,-19 0-129,21 15-129,-8-5-258,9 10 0,-2-2-258,8 8-129,1 3 129,8 6-387,0 1 129,3 0-129,1 5 0,1-4-129,-1 1 0,-1-4 129,1 0-258,-4-5-129,-1 0-645,-10-13-1290,-5-3-2064,-1 4-387,-20-17 517</inkml:trace>
  <inkml:trace contextRef="#ctx0" brushRef="#br0" timeOffset="69227.9596">13126 8170 774,'56'-46'1032,"-26"17"258,3-2 258,-1-5-258,3 1 0,1-5-387,2 3-387,-1 0-129,-2 2-258,-1 5-129,-3 1-516,-1 9-774,-1 7-2451,-13-7 258</inkml:trace>
  <inkml:trace contextRef="#ctx0" brushRef="#br0" timeOffset="70983.06">14045 8036 129,'0'0'903,"0"0"-774,0 0 387,0 0 387,0 0 129,0 0 258,7 11-129,-7-11 258,0 0-387,0 0-129,0 0-129,0 0 0,0 13-258,0-13 129,0 12-258,0-12 129,0 21-129,0-8 129,0 5-129,0-1 0,1 5 129,-1-2-258,1 5 0,0-4 0,4 2 0,-3-8 129,3 1-258,-2-4 0,-3-12 0,15 8 0,-4-8-129,3-5 129,2-10-129,3-1 0,3-6 0,3-5 0,-1 1 0,2 1 129,1 0-129,-5 1 129,3 4 0,-1 3-129,1 4 129,-5 5-129,2 2 0,-3 3 0,-4 3 129,-1 1-129,-3 8 129,-11-9-129,13 23 387,-10-10-258,0 3 0,-3 0 129,0 2-129,0 0 129,0-1-129,0 1 0,2-1 0,-2 2 0,3-1-129,0-1 0,-2-2-258,2 2-129,-3-17-1161,2 17-2967,-2-17-387,0 0-129</inkml:trace>
  <inkml:trace contextRef="#ctx0" brushRef="#br0" timeOffset="74302.2497">14649 6912 1,'0'0'1160,"0"0"1,0 0-387,1-10 129,-1 10-258,0 0-129,0 0 0,0 0-258,0 0 129,0 0 0,0 0-129,14-9 258,-14 9 0,14 0 0,-1 0 129,1 0 0,6 2-129,-1 0 129,7 3-129,-2 2 0,7 1-129,-4 3 0,4 2-129,-2 2 129,1 6-258,-1-1 387,1 7-387,-2-1 129,1 5-129,-4 5 129,3 2-258,-3 3 387,1 2-258,-5 5 0,1 3 129,-2 0-258,-1 3 258,-3-1-258,2 4 129,-3-2 0,-2 7-129,-1-4 0,-3 3 0,-1 0 258,-3 2-516,0 1 516,-2-4 0,-3-2 0,0 0 129,-3-6 0,-3 4 258,-8-11-129,3 2 0,-9-7 0,5 3-129,-7-8 0,-1 0 0,1-7-129,-1-2-129,-2-4 258,2-1-645,2-4 258,-2-5-516,8 8-645,-6-8-2967,7-3-774,14-9-258,-16 5-129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30:42.603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6105 8089 645,'0'0'1290,"0"0"258,0 0 129,0 0-129,0 0-516,0 0-258,0 0-129,0 0 0,0 0-129,0 0 258,0 0 0,0 0-129,25 8 258,-12-8-129,9 1-129,1-1 0,5 0-258,2 0-129,1 0-129,-1 0 258,1 0-258,0 0 129,-3 0-129,-1-2 0,-2 2 0,-2 0 0,0 0 0,-5 0-129,-1-1 0,-4-1 0,-2 2 0,-11 0-129,13-3-129,-13 3-387,0 0-1290,0 0-2451,0 0-129,0-12-129</inkml:trace>
  <inkml:trace contextRef="#ctx0" brushRef="#br0" timeOffset="661.0377">16011 7833 516,'0'0'258,"20"-9"0,-6 9 516,1 0 129,1-3 387,4 3-129,-3-3 387,8 3-129,0-1-258,4 1-258,-2 0-129,6 4-516,-2-1 0,6 2 0,-3-4 0,6 5 0,-9-6 0,6 2 129,-7-2 129,2 0 0,-6 0 0,-2 0 129,-3-5-258,1 5 0,-8-4 0,1 3 0,-15 1-258,19-4 129,-19 4-258,13 0 129,-13 0 0,0 0 0,0 0 0,0 0 129,0 0-258,0 0 0,0 0-645,0 0-2193,0 0-1548,0 0-258,-19-3-129</inkml:trace>
  <inkml:trace contextRef="#ctx0" brushRef="#br0" timeOffset="42344.422">17790 7415 1161,'-14'0'1290,"14"0"-129,-14 0-129,14 0-516,-19 0-129,19 0-129,-21 5-129,9 0 0,-1 1-129,0 0 258,-2 2-258,0 3 129,0-1-129,-2 3 0,1 0 0,2 2 258,-4-1-258,1 4 0,1-1 129,1 4-129,1-2 129,-1 4-129,2 3 258,0 0-129,3 3 129,4 3-129,-1 2 387,5 3-258,0 1 258,2 3-258,1 1 0,9-2 129,0 2-258,3-6 129,1 0-258,4-7 129,1-3 129,4-6-258,0-8 0,4-12-258,6-4 129,1-13-129,6-9 0,0-7-129,4-9 129,-1-6 258,-1-4 0,0 1 0,-5-5 258,-3 1 129,-8-2-129,-2 2 129,-9 1 129,-1 4-258,-9-3 387,-1 8 0,-8 2 258,-2 8 129,-12-2-129,2 13 0,-11 0-129,0 14-129,-7 1-129,1 9-129,-3 0-258,-2 11-129,3 9-258,-2 2-387,6 10-387,-3-3-645,10 8-2193,1 6-645,-1-5 0</inkml:trace>
  <inkml:trace contextRef="#ctx0" brushRef="#br0" timeOffset="43044.462">17833 6903 1935,'-18'33'-387,"8"-6"-258,2-3 387,1 5 258,-3-2 129,0 4 645,4 4 129,-2 5 0,3 10 129,2 7-129,-1 10-258,3 9-129,0 9 0,1 8-258,0 4 0,2 6 0,-2-2 258,0 0 258,-4-6 129,2-2 0,-8-14 0,4-2-129,-6-12 129,9-4-129,-7-13-387,6-5-129,0-9 0,1-2-258,1-3 129,0 0-258,2-7 129,0-2-258,0-2 258,0-3-129,0-1-129,0-14 0,0 17 0,0-17-516,0 0-387,10-7-1548,-10-12-1548,0 19 387</inkml:trace>
  <inkml:trace contextRef="#ctx0" brushRef="#br0" timeOffset="44613.5518">17557 8768 2451,'-12'-3'2451,"12"3"-1677,0 0 258,0 0-129,0 0 0,9-1 0,-9 1 387,14-5-258,-14 5 0,26-3 0,-10-4-258,7 6 0,-1-1-258,6 2-129,2-5 0,1 4-129,3 1-258,0 0 0,2 0-645,-7 0-258,7 0-2322,-2 3-903,-13-7-516</inkml:trace>
  <inkml:trace contextRef="#ctx0" brushRef="#br0" timeOffset="45236.5873">17495 6871 1806,'0'0'3483,"-17"0"258,17 0-2064,0 0-1548,11-5 0,-11 5 0,17-8 0,-4 4 129,1-1 258,7 2-129,-2 1 0,7 0 0,4 2-129,6 0 129,3 0-258,2 0 0,6 0-258,-2 0 129,1 0-129,-5 0-258,-1 0-903,-5 4-2451,-13-4-258,5 8 129</inkml:trace>
  <inkml:trace contextRef="#ctx0" brushRef="#br0" timeOffset="45996.6308">18168 8505 2451,'1'-28'3483,"3"8"387,14-1-2709,-1 5-1161,4-3 129,2 3-129,-4 4 0,5 0 129,-7 8 0,3 1-129,-3 3 129,-6 6 129,1 7-129,-5 3 0,-5 2 129,2 6 258,-4-1 0,0 4 129,-8-4-129,2 4 129,-8-4 0,4 0-129,-7-5 129,2 2-387,-4-10 129,0 2-258,-6-7 0,4-5 0,-2 0 0,3-6 258,-1-5-387,4-4 129,3-1-516,5-4 129,3 4-387,5-9-645,9 6-1806,10 0-1419,-2-6-258</inkml:trace>
  <inkml:trace contextRef="#ctx0" brushRef="#br0" timeOffset="47008.6888">18844 7062 516,'14'-10'2580,"-14"10"-2193,0 0 258,0 0 0,0 0 258,-9 0 129,9 0-129,-22 11 0,8 3-129,-3 1-129,-5 10-129,1 4-129,-3 4-258,-1 12 0,-3 1-129,-1 11 0,0 2 129,1 4 0,4 1 516,-1-2-129,9 6 129,-2-8 0,12 2-129,4-6 258,2 2-387,8-2 0,11-2-129,0-1-258,5-5 129,4-6-258,2-1 258,0-6-258,0-5 258,-1-7-129,-1-5 0,-1-4 0,-1-4-129,-4-1-258,-2-8-129,1 4-774,-9-5-1806,-12 0-1032,22-8-258</inkml:trace>
  <inkml:trace contextRef="#ctx0" brushRef="#br0" timeOffset="47430.7129">18922 7377 3225,'5'25'3483,"-5"-25"-129,7 22-3354,4-3-129,2 2 258,1 3 0,2 0 129,1 4 258,0-3-258,4 1 258,-5-6-258,0 1 0,2-3-129,-1-3 0,-1-6-258,-1-4-387,0-3-645,-2-2-1806,-4-13-645,10 5-258</inkml:trace>
  <inkml:trace contextRef="#ctx0" brushRef="#br0" timeOffset="48044.748">19420 7382 1,'46'-18'773,"-29"14"1,1 0 129,-4 2 258,-14 2 516,18-1 0,-18 1-129,0 0-129,0 0-387,-17 13 0,3-7-516,-2 7-129,-4 1-258,-4 2-129,-2 6 129,-1 2-129,-1 1 129,0 5-129,-1-2 129,3 5 0,-1-3-129,3-1 258,1-5-129,4-2 258,3-6-129,3-3 0,1-4 258,12-9-258,-14 8 0,14-8 0,0 0-129,0 0 129,-1-10-258,1 10 0,3-12-258,-3 12 258,11-10 0,-11 10-129,13-5 129,-13 5 0,0 0 0,14 2 0,-14-2 0,3 13 0,-3-1 129,2 2 129,-2 1-129,0 9-129,0 1 129,0 7-129,0 3 129,0 5-129,0 5 0,-3 1 129,0 3 0,-1-2 129,1-4 0,0-1 0,0-9 0,3-5 129,-4-10-258,4-1-129,0-17 0,0 0-129,0 0-387,0 0-387,11-6-1806,-3-6-1677,-7-10-387,8 2 258</inkml:trace>
  <inkml:trace contextRef="#ctx0" brushRef="#br0" timeOffset="48648.7826">19543 8154 2322,'0'0'2967,"-8"13"-903,8-13-2064,0 0 129,0 15 129,0-15 129,5 18 0,-2-3 129,-3-1-129,1 6 387,-1 0-129,0 7-129,-6-3 129,3 3-258,-3-2 0,1 1-258,2 0-516,-4-8-1032,7-18-2193,-1 23-516</inkml:trace>
  <inkml:trace contextRef="#ctx0" brushRef="#br0" timeOffset="49659.8404">19637 7043 516,'18'-3'2580,"-18"3"-2322,23-1 387,-9 1 258,2 0 0,3 6 129,1 1-129,6 8 258,-1-2-516,5 10 0,-3 0 0,5 9-387,-3 5 0,3 2 129,-2 12-258,-2 4 0,-3 5 0,-2 5 129,-4 3-258,-2 5 129,-4-2-129,-7 1-129,-6-3 258,0-4 129,-2-3 0,-6 0 0,-7-8 0,0 3 258,-8-7 0,5 0 129,-6-10-129,7 3-129,-6-9 0,6-1-129,-2-8-129,4-5 0,2-6-129,3-2 0,10-12-258,-17 12-258,17-12-258,0 0-645,0 0-2580,0 0-387,0 0 129</inkml:trace>
  <inkml:trace contextRef="#ctx0" brushRef="#br0" timeOffset="51300.9343">20487 7853 2322,'-11'-7'774,"11"7"129,0 0 258,0 0 0,-8-10 258,8 10 129,1-12 0,-1 12-258,14-17-129,2 5-129,-5-4-516,10 1 0,-2-5-258,3 0-258,-3-1 0,0 3-129,-1-2 0,-5 3 0,-1 2-387,-7 1 0,-5 14-516,3-20-645,-3 20 129,-3-12-645,3 12 129,-20-9 258,20 9 258,-22-8 258,10 3 903,-1 2 387,13 3 258,-20-6 387,20 6-258,-15-2 258,15 2-258,-13 0 0,13 0-129,0 0 387,-7 9 129,7-9 129,0 12 129,0-1 129,2-1-129,4 8 129,-2 3-258,5 8 0,-3 1-258,4 7-129,-3-1 0,6 4-129,-7-6 0,4 2-129,-3-9 0,1-3-129,-6-7 0,2-5-129,-4-12 0,1 15-258,-1-15-129,0 0 129,0 0-129,-12-15 129,12 15-129,-20-21 0,8 8 129,-5-2 0,-3 2 129,1-3 129,-2 2-129,1 2 129,-1-1 129,2 3 0,0 1 129,5 5 0,4-2 0,10 6-129,-13-4 258,13 4-258,0 0 129,0 0-258,14-10 129,0 6 0,4-1 0,5 0-129,-1 1 129,8-2-129,-2 4 0,2-2 0,2 1 0,0-3 0,-4 2 0,1-1 0,-3 0-129,-4 0 129,-4 1 0,-4 0 129,-3 0-129,-11 4-129,0 0-258,0 0-774,0 0-2580,-4 15-387,-8-13 129</inkml:trace>
  <inkml:trace contextRef="#ctx0" brushRef="#br0" timeOffset="52235.9878">21076 7141 903,'2'12'1548,"-2"-12"0,3 13 0,-3-13 258,2 16-129,-2-16-258,3 18 0,-3-18-387,1 16-129,-1-16-258,3 13 0,-3-13-129,2 11-129,-2-11 258,2 13-129,-2-1-129,3 8-129,-3 2 0,2 10 129,-1 8-129,0 9-129,0 11-129,2 6 0,-1 8 0,1 1 0,-1 7 0,-1-2 0,4-3 129,0-4-129,0-7 129,4-7 0,-5-7 0,3-7 0,-2-8-129,4-3 129,-4-7-129,-1-5 0,-2-3-129,-2-6 0,3-2-258,-3-11-774,0 0-1419,0 0-1935,12-30-258,-1 0 0</inkml:trace>
  <inkml:trace contextRef="#ctx0" brushRef="#br0" timeOffset="52697.0141">21530 7215 1032,'0'0'3612,"4"14"129,-4-14-129,0 0-3354,10 16-129,-6 2 387,3 10 129,-7 5 129,6 13 129,-6 1-129,3 15 258,-3-1-258,0 13 0,0-7-258,0 8-129,0-4-129,1 1 0,-1-6 0,3-2-129,1-7-129,-2-2 129,1-7-129,-1-2 0,0-9 0,2-6-129,-4-3 129,0-8-129,2-3 0,-2-17-387,0 18-516,0-18-2064,-14-10-1419,11-5-387,-8-11 258</inkml:trace>
  <inkml:trace contextRef="#ctx0" brushRef="#br0" timeOffset="55865.1952">20733 7074 1161,'-15'4'774,"15"-4"387,0 0-129,0 0 0,0 0 258,0 0 258,0 0-387,0 0-129,0 0-129,0 0-129,0 0-387,0 0 129,0 0-129,9 0 258,-9 0-129,12 0 258,-12 0-129,20 0-129,-7 0 258,6 0-387,2 0 0,6 0-258,2 0 129,4 1 0,2 0-129,5 1 0,2 2 0,4 0 0,3-2 0,4 3 129,3-2-129,6 3-129,3-3 129,3 2-129,2-2 0,5 2 0,3-1 0,2-1 0,1 0 0,-3-1 0,2 0 0,-3-1 0,0-1 0,-4 0 0,-4 0 0,-4-3 0,-7 1 0,-6-1 0,-5 3 0,-6-2 0,-8 2 0,-8 0-129,-4 0-129,-10 0 0,-11 0-903,2 11-1161,-10-10-2064,-5 6-258,-11-7 0</inkml:trace>
  <inkml:trace contextRef="#ctx0" brushRef="#br0" timeOffset="73444.2007">21046 8944 1161,'0'0'1935,"0"0"-258,0 0-387,0 0 258,0 0-516,0 0-129,0 0 0,0 0-258,0 0 129,0 0-258,-14 6 0,14-6-129,0 0 129,-8 13-129,8-13-129,0 0-129,-12 15 129,12-15 0,-10 12 0,10-12-129,0 0 0,-5 14 129,5-14 0,0 0 129,0 0-258,0 0 129,0 0 0,0 0-129,0 0 129,7-5-129,2-6 0,4-2 0,2-5 0,3-2-129,1-2 129,2 1-129,-2 1 0,0 1 0,-3 2 0,-1 3 0,-3 6 0,-12 8-129,18-11 129,-18 11-129,0 0 129,11 5-129,-11-5 129,3 19 129,-3-4-129,1 1 129,-1 5 0,0 1 129,0-3-258,0 1 129,2 1-129,-1-6-129,2 0-129,-3-15-387,10 14-774,-10-14-2193,0 0-645,24-10-387</inkml:trace>
  <inkml:trace contextRef="#ctx0" brushRef="#br0" timeOffset="73774.2197">21081 8674 1419,'13'4'3612,"-13"-4"0,0 0-129,14-7-3225,-14 7-258,0 0 0,0 0 0,0 0 0,0 0-387,0 0-1419,0 0-1935,4 10 258</inkml:trace>
  <inkml:trace contextRef="#ctx0" brushRef="#br0" timeOffset="74280.2484">21503 8983 1806,'4'16'3741,"-4"-16"129,0 0-1806,0 0-1032,0 0 0,0 0 129,17-1-258,-17 1 129,20-12-516,-7 4 0,3 3-129,3-4-258,-1 6 129,0-2-258,3 2 0,-2 3-387,-2-1-129,1 1-516,-18 0-1548,19 0-1548,-8 0-516,-11 0 258</inkml:trace>
  <inkml:trace contextRef="#ctx0" brushRef="#br0" timeOffset="74584.2659">21510 8847 516,'0'0'3612,"0"0"387,0 0-258,0 0-2838,0 0-129,0 0 129,15 0 0,-15 0-129,18 0-129,-18 0-129,24 0-129,-10 0-129,3 0-129,-2 0-258,0 0-258,5 3-645,-20-3-2580,17 2-774,-2 3-129</inkml:trace>
  <inkml:trace contextRef="#ctx0" brushRef="#br0" timeOffset="75036.2919">21944 8722 903,'12'12'3741,"-12"-12"-129,0 0-645,0 0-2193,0 0 129,0 0 0,0 0-129,0 0 258,0 0-387,10 17 129,-10-7-129,3 7-258,-3-1 129,2 5-129,-2-1-129,3 3 0,-3-4 0,2 5 0,-2-4 0,4 1-129,-3-4 0,1-1-129,-1-3 129,0-2-258,-1-11 0,0 12-774,0-12-1935,11 8-1677,-11-8-129,5-16-258</inkml:trace>
  <inkml:trace contextRef="#ctx0" brushRef="#br0" timeOffset="82103.6961">21295 6425 1806,'0'0'2193,"0"0"-129,0-12 129,0 12-258,0 0 0,-1-12-516,1 12-129,0 0-258,0 0-129,0 0-387,0 0-129,0 0-129,0 0-129,0 0 0,0 0 129,0 0-129,0 0-129,0 0 129,0 0 0,-1 10-129,1-10 129,0 14-129,0-2 129,0 0-129,0 2 129,0 2-129,1 4 129,1 1-129,2 3 0,-1 0 129,1 1-129,-2 0 0,3-3 0,-3 1 0,0-5 0,0-5 0,-1 1 0,-1-14 0,1 13 129,-1-13 0,0 0 0,0 0 0,0 0 0,11-11 0,-4-4-129,3-4 129,2-2 0,2-3-129,0-1 0,2 0 0,1 3 0,-3 3 0,1 4 0,-1 3 0,-2 2 0,0 3 0,-12 7 0,21-8 0,-21 8 0,16-2 0,-16 2 0,13 0 129,-13 0-129,0 0 0,15 0 129,-15 0-129,0 0 0,13 17 0,-8-5 129,0 2-129,2 6 0,-3 2 129,2 2-129,-2 2 0,1 2 129,-2-2-129,1-4 0,0-1 0,-1-2 129,-1-6-129,-2-13-129,5 18 129,-5-18-258,8 11-516,-8-11-1677,0 0-1935,0 0-258,6-9-129</inkml:trace>
  <inkml:trace contextRef="#ctx0" brushRef="#br0" timeOffset="83601.7818">23080 7628 1032,'-11'-17'3225,"11"17"-1032,-10-7-387,-2 2-516,12 5 129,-27-9-129,16 8-129,-5-6 0,4 4 0,-7-4-258,4 5-129,-4-3-258,3 5 0,-2 0-258,3 0 129,-4 0-258,6 8 129,-4-2-129,2 6 129,-1-1-129,1 3 0,0 1-129,0 1 0,-1 3 0,0 4 0,4-2 0,-1 4 0,4 0 0,0 1 0,3 1 0,1 1 0,4-2 0,1-1 0,0 1 0,7-2 0,1 1 0,2-1 129,1 0-129,3 0 0,-2-2 129,5-2-129,-2-1 129,0-1 0,0-3-129,3 1 129,1-5 0,2 0 0,2-3-129,3 0 129,-2-5 0,5-1 0,-2-2 0,3-6 0,-3-3 129,0-1-258,0-6 129,-1-2-129,0-2 129,-3 0-129,-2-7 129,-1 1-129,-4-3 129,-2-3-129,-5-2 129,-5 0 0,-4 1 0,-3-2 0,-11 2 0,-2 2 0,-3 1-129,-6 5 129,-2 0-129,0 7 129,-2 1-129,0 2 0,-1 6 0,0 4 0,-1 5-129,1 0 0,2 3-129,-2 6-129,4 6-129,-2-3-903,12 12-1290,-3-4-1935,3-3 0,0 1-516</inkml:trace>
  <inkml:trace contextRef="#ctx0" brushRef="#br0" timeOffset="84183.8151">22852 6979 1419,'8'-11'2709,"6"-1"129,-14 12 0,0 0-258,6-13-645,-6 13-258,0 0-516,0 0-258,-3 9-129,2 3-387,-5 1-129,2 9-129,-2 6 0,3 9 0,0 11 0,2 8 0,1 10-129,0 11 0,3 8 0,1 7 0,4 5 0,-3 4-129,3 1 129,-3 0 0,4-3 0,-1-2 0,-3-7-129,2-6 258,-4-4-129,-2-6 0,2-10 0,-3-7-129,0-9 129,0-7-129,0-4 0,-4-8-387,4-3-129,0-13-516,6 6-774,-6-19-2322,0 0-387,10 8 129</inkml:trace>
  <inkml:trace contextRef="#ctx0" brushRef="#br0" timeOffset="84567.837">22622 8840 3870,'0'0'4257,"9"-7"-129,0-9-2838,13 9 0,-5-13 129,13 10-387,-8-11-129,12 10 0,-3-6-258,10 8-129,-4-6-129,4 7 0,2-1-129,-1 5-129,4-1-129,-6-2-129,0 7-645,-15-9-1290,0 3-2451,-5 1-129,-11-7-516</inkml:trace>
  <inkml:trace contextRef="#ctx0" brushRef="#br0" timeOffset="85328.8806">22681 6952 1548,'-17'0'2709,"7"-3"387,10 3-903,0 0 258,-18-18-387,18 18-387,0 0-129,0 0-387,0 0-129,0 0-129,0 0-258,0 0-129,0 0 0,0-11-258,0 11 0,8-6-129,4 1-129,3 0 0,6 1 129,6-1-129,3 2-129,3-2 129,4 1 0,4-1 0,-1 2 0,0-2 0,-1 0 0,-3 1 0,-3 1 0,-6-2-258,-3 5-258,-10-4-903,3 4-2580,-17 0-645,11 8-387,-11-8-129</inkml:trace>
  <inkml:trace contextRef="#ctx0" brushRef="#br0" timeOffset="86296.9359">23090 9210 1419,'-9'11'3225,"9"-11"516,0 0-2580,0 0-258,0-10 0,0 10 258,13-19 129,1 9-258,-5-10 0,10 4-129,-4-7-129,5 4-129,-2-4 0,4 3-258,-3 2 0,-1 2-129,-2 1-129,-1 5 129,-3 0-129,-12 10 0,18-5 0,-18 5 0,0 0-129,16 11 129,-16-11 0,8 24 0,-3-10 0,3 6 0,-2-2 129,2 5 0,-2-2-129,6 4 129,-3-3-129,1 4 0,0-6-129,1 1 129,-2-4-129,2-5 0,-11-12-258,16 10-516,-2-3-1290,-14-7-2451,14-17-258,-7 0-387,-4-12 129</inkml:trace>
  <inkml:trace contextRef="#ctx0" brushRef="#br0" timeOffset="86938.9727">23350 8811 258,'7'17'3612,"-7"-17"258,0 0-2064,0 0 0,0 0 0,0 0-258,0 0-258,0 0 0,0 0-129,0 0-516,0 0-129,7-10-129,-7 10 0,0 0-258,0 0 129,0 0-129,12-3 129,-12 3-129,0 0 0,0 0 129,0 11 129,0-11-258,0 13 129,0-13-129,0 0 129,-16 9-129,16-9 0,0 0 0,-10 3-129,10-3 129,0 0-129,-3-6 129,3 6-129,1-11 0,-1 11-129,10-11 129,-10 11 0,0 0 0,13-8 0,-13 8 0,0 0 0,0 0 0,3 7-129,-3-7 129,0 0-129,0 17-387,0-17-903,0 0-2967,-10 6-387,10-6-387,0 0 0</inkml:trace>
  <inkml:trace contextRef="#ctx0" brushRef="#br0" timeOffset="88737.0755">23756 7240 516,'0'-20'2967,"5"9"-1419,-5 11 129,0-11-129,0 11 0,0 0-258,-5-10-129,5 10 0,-15 0 0,15 0-129,-24 7-129,11 5-129,-8-4-129,4 6 129,-7 1-258,5 6 129,-6 0-258,3 7 0,-2 3-129,6 9 0,-4 1 0,2 8 0,3 5 0,1 6-258,4 3 129,3 3-129,4 2 0,5 0 0,0 2 129,9-4-129,5-1 129,5-5 0,3-2-129,3-2 129,2-6-129,1-5 129,2-5-129,-1-7 0,-3-6 0,-2-4 129,-2-6-129,-3-5 129,-3-3-129,-3-5 129,-13-4-129,16 4 0,-16-4-129,0 0 0,0 0-387,0 0-1032,0-6-2064,0 6-1290,-22-15 129,5 3-516</inkml:trace>
  <inkml:trace contextRef="#ctx0" brushRef="#br0" timeOffset="89220.1031">23691 7611 1677,'0'0'3999,"0"0"129,0 0-2064,0 0-387,0 0 129,0 0-516,0 0-258,0 0-129,4 9-258,-4-9 0,9 20-129,-2-3 0,7 8-129,-1 0 0,9 10-129,4 2 0,6 5-258,-1 7 0,2 2 0,0-2 0,0-1-129,-1-2 0,-6-4-129,1-5 0,-8-7-129,1 0-387,-11-17-645,4 0-2838,-13-13-387,0 0-258,0 0 129</inkml:trace>
  <inkml:trace contextRef="#ctx0" brushRef="#br0" timeOffset="89623.1262">23685 8192 645,'0'0'3741,"0"0"258,5-13-2322,-5 13-258,7-26 387,2 9-387,-3-13 129,9 2-258,-1-10-258,10 1-387,-2-6 0,12-1 0,-2-1-387,9 7 129,-6 0-129,2 3-129,-2 4 0,-3 5 129,-4 5-258,-4 5 0,-5 3 0,-6 3-258,-1 3 129,-12 7-129,16-5-387,-16 5-387,0 0-1806,0 0-1677,0 0-129,-3 6-387</inkml:trace>
  <inkml:trace contextRef="#ctx0" brushRef="#br0" timeOffset="91436.2299">24064 8797 1677,'0'0'3354,"0"0"-1419,5-5-258,-5 5 0,3-16 129,-3 16 0,7-19-387,-7 19-258,12-23-258,1 13-129,-7-7 0,7 5-258,-4-2-129,6 3-129,-4-2 0,3 5-129,-14 8 129,20-14-129,-20 14 0,17-10 0,-17 10 0,0 0 0,11-2 129,-11 2 0,0 0-129,8 7 129,-8-7-129,2 17 0,-2-17 0,2 21 0,-1-8 0,0 1 0,2 1-129,-1-1 129,3 1-129,-1-3 0,2 0 0,4-2 0,-10-10-129,16 9 0,-3-6-258,-13-3-516,26 0-774,-26 0-2580,15-25-516,-7 8-387,-1-4 0</inkml:trace>
  <inkml:trace contextRef="#ctx0" brushRef="#br0" timeOffset="91748.2466">24198 8427 1806,'0'0'4128,"0"0"387,13-5-516,-13 5-2838,0 0 0,0 0-258,0 0 0,10 2-258,-10-2-258,0 0 0,0 0-258,0 0-129,0 0-903,0 0-2193,0 0-1290,0 11-387,0-11 0</inkml:trace>
  <inkml:trace contextRef="#ctx0" brushRef="#br0" timeOffset="94269.3919">24657 8228 1032,'0'0'3354,"0"0"-1032,0 0-387,7 12 129,-7-12-387,0 0 129,0 0-387,0 0-129,0 0-258,0 12 0,0-12-258,0 12 0,0-12-258,-3 19 0,-1-6-129,3 6 0,-4 3-258,0 6 0,-1 4 129,0 4-258,-1 3 129,-1 2-387,1 3-258,-6-10-1161,7 2-2709,-2-7-258,-1-14-516,9-15 0</inkml:trace>
  <inkml:trace contextRef="#ctx0" brushRef="#br0" timeOffset="95769.4777">24727 7599 2322,'13'0'3612,"-13"0"387,0 0-2580,12 0 0,-12 0 0,0 0-129,0 0-129,14 0-129,-14 0 0,0 0-387,10 8-129,-1 3 0,-9-11-258,18 22 0,-6-5 0,6 4-129,-2 1 0,5 3-129,1-3 0,1 0-129,0-1 0,-4-7-258,1 3 0,-7-14-774,5 6-1290,-18-9-1935,17-8-258,-17 8-129</inkml:trace>
  <inkml:trace contextRef="#ctx0" brushRef="#br0" timeOffset="96487.5187">25087 7545 2967,'7'0'2064,"-7"0"-258,0 0 0,9-7-129,-9 7-129,0 0-258,0 0-129,0 0-258,0 0-129,0 0-129,0 0-258,0 0-258,0 0 0,0 0 0,0 10-129,0-10 0,-5 10 129,5-10-129,-8 19 129,3-7-129,-2 5 258,-3 2-129,-1 5 0,-3 4 258,-1 4-258,-3 1 129,-1 6-129,-4 0 129,3 3-258,-1-1 129,2 1-129,1-1 129,7-4 0,0-3-258,4-3 258,3-5-129,3-4 0,0-1 0,1-3 0,0-3 0,0 6 0,0-4 0,1 5 129,-1-1-258,0-1 258,1 1-129,-1-1 0,0 0 0,0-3 0,2-5 0,-2 0 0,0-12 129,1 14-129,-1-14 0,0 0 129,0 0-129,0 0 129,0 0 0,0 0-129,0 0 0,0 0 0,0 0 0,0 0-129,0 0-129,0 0 0,0 0-387,0 0-645,13-2-2322,-13 2-1032,4-15 0,-4 15-129</inkml:trace>
  <inkml:trace contextRef="#ctx0" brushRef="#br0" timeOffset="97407.5714">25096 8472 1161,'0'0'3741,"0"0"-516,0 0-1161,0 0 129,0 0-258,0 0-258,0 0-258,0 0-258,0 0-258,0 14-129,0-14-129,-3 21 0,-2-10 0,3 7-387,-1-1 129,1 2-129,-2 0 0,3 1-129,-3-3 129,4-1-387,0-3 129,0-1 0,0-12 0,0 14-129,0-14-516,0 0-1290,0 0-2451,1-8-387,-1-8-645,0-6 129</inkml:trace>
  <inkml:trace contextRef="#ctx0" brushRef="#br0" timeOffset="98444.6307">25038 7204 1935,'3'-8'3354,"-3"8"-1290,0 0-258,5-10-258,-5 10-129,0 0-258,0 0-129,0 0-258,0 0-129,0 0-258,0 0 129,0 0-387,0 0 129,8 9-129,-8-9 129,9 14 0,-9-14 0,13 18-129,-5-9 258,-8-9-129,16 21 0,-7-10-129,0 2 129,-2 0-129,1 3 0,0 2 0,-1 4 0,-1 2 0,1 4 0,-1-1 0,1 7-129,-2-5 129,3 6 0,3-4-129,-2 2 129,3-1 0,2 2 129,-1-2-129,2-1-129,-1 1 129,1-2-129,-3 1 129,0-2-129,-3 0 129,-3-1-129,0 1 0,-2 3 0,-4-1 0,2 2 129,-2 0-129,0-1 258,0 3-516,0-5 516,0 3-258,0-3 0,3 1 0,0 0 129,0-2-258,3 3 258,-4-4-129,1 2 0,-3 3 258,0 1-258,-1 0 258,-4-2-258,-4 3 258,0 2-129,0 1 0,1 2-129,-3-2 0,4 0 129,0 7-258,1 0 129,0 4-129,-1 2-129,4 4-129,-9-6-903,10 11-2709,-9 4-645,-3-7-387,-4 4-129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20:19:54.452"/>
    </inkml:context>
    <inkml:brush xml:id="br0">
      <inkml:brushProperty name="width" value="0.05292" units="cm"/>
      <inkml:brushProperty name="height" value="0.05292" units="cm"/>
      <inkml:brushProperty name="color" value="#00B0F0"/>
    </inkml:brush>
    <inkml:brush xml:id="br1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2084 10190 258,'0'20'3354,"0"6"387,-3-15-258,1 7-2322,2 4-258,0 1 0,0 7 0,0 2 0,3 9-258,-3 2 129,2 11 0,-2-4 0,4 12-129,-4 0-129,6 3-129,-3-4-258,2-6-129,1-3-387,-4-16-645,9-9-2967,0-11-129,-11-16-645,19-13 387</inkml:trace>
  <inkml:trace contextRef="#ctx0" brushRef="#br0" timeOffset="464.0264">1983 10074 7353,'-10'-22'4128,"14"2"129,12-3-516,5-3-3612,9 2-129,7 1-129,5 5 129,1 3-129,3 7 129,-3 8 0,-3 2 0,-2 13 129,-6 4-129,-4 6 129,-6 4 129,-2 6-129,-7-2 129,-2 3 0,-6-5 0,-2 5 0,-3-2 129,-10 5-129,-5-8 129,-5 5-129,-7-6 0,-3-1 0,-6-3-129,0-4 129,-4-11-129,0-1-129,4-5 0,1-5-516,10 0-645,-4-9-1290,16 4-1935,2-5-258,10-2-258,2 1 258</inkml:trace>
  <inkml:trace contextRef="#ctx0" brushRef="#br0" timeOffset="1419.0809">3267 9968 2322,'2'-17'3612,"9"-5"258,-11 22-387,7-14-2451,-7 14-516,1-14 129,-1 14-129,0 0-258,0 0 129,-12-3-129,-1 7 0,-3 8-129,-4 5-129,-7 6 129,-2 8-129,-4 10 129,-2 2 0,1 11 0,0 4 129,1 8-129,6 4 129,6 7 129,1-3-129,10 4 129,4 0-129,6-1 129,6-4-129,10-1 0,3-11 0,11 0-129,3-8 258,5-5-258,2-13 0,3-7 258,-2-9-129,3-7-129,-4-7 0,-2-5-258,-5-4-129,-6-7-516,2 4-387,-15-11-1806,0 0-1548,-1 0-129,-8-7-387</inkml:trace>
  <inkml:trace contextRef="#ctx0" brushRef="#br0" timeOffset="2171.1241">3412 10149 5805,'11'0'4515,"-11"0"-258,13 20-129,-6 1-3612,4 1-516,6 5 129,1 4 0,5 3 129,1 2-129,0-2 0,1-3 0,1-7 0,3-12-129,3-12-258,9-6-387,-1-22-645,12-3-129,-4-19-129,11 3-129,-7-13 387,5 13 258,-10-1 387,-4 10 516,-8 8 645,-8 10 129,-4 10 258,-12 8 0,-2 4-258,-6 9-129,-3 9-258,-3-3 387,-6 8-129,-7-5 129,-2 8-129,-9-9 0,2 8-129,-6-10 258,0 7-258,-4-2-258,1-1-129,0 4-129,-3-3 0,6-1-129,-6-2-129,8 0 258,1-4 0,4-2 0,3-1 129,5-6 0,16-6 0,-18 13 129,18-13 0,0 0 0,2 18 129,-2-18-129,22 20 0,-8-3 0,3 5 129,0 3 0,1 11 0,-5 1 0,1 6 129,-6 2-129,1 7 0,-7-7 129,2 2-258,-1-8 129,0-5-258,-1-9-258,0-12-258,8-4-774,-10-9-2967,10-16-258,0-11-516,-7-5 387</inkml:trace>
  <inkml:trace contextRef="#ctx0" brushRef="#br0" timeOffset="2541.1453">4324 10857 6966,'12'48'4386,"-7"-19"-129,-3 9-645,0 3-3612,1 4-129,1 9-258,-1-3-387,7 4-1161,0-8-2193,-3-15-129,4-11-258</inkml:trace>
  <inkml:trace contextRef="#ctx0" brushRef="#br0" timeOffset="2951.1683">4759 10875 5547,'0'0'4644,"0"0"-258,0 0 0,0-12-3354,10 13-774,0 0 0,7 6-129,2-3 0,3 2-129,5 1-129,-5-2-645,9 3-903,-9-5-2451,1-3-516,-1-6 0,-11-8 0</inkml:trace>
  <inkml:trace contextRef="#ctx0" brushRef="#br0" timeOffset="3164.181">4786 10638 9159,'0'0'4644,"2"14"-387,14-16-645,4-2-3999,12 4-387,-1-6-387,14 8-516,-9-9-1548,8 2-1290,2-1-387,-4-4 387</inkml:trace>
  <inkml:trace contextRef="#ctx0" brushRef="#br0" timeOffset="3705.2119">5640 10260 6321,'8'25'4644,"-8"-9"-516,1 9 0,0 4-3999,-1 5 0,1 9 129,-1 3-129,1 5 129,-1-3-129,3 1-129,3 4-1032,-5-2-2967,1-13-516,2-8-258,-2-17 0</inkml:trace>
  <inkml:trace contextRef="#ctx0" brushRef="#br0" timeOffset="4269.2442">6446 10822 6708,'6'39'4773,"-5"-15"-129,-1 2-387,-5 5-3096,-4 7-1290,-5 9 0,-1 4 0,-1 6-258,-7-10-387,11 9-1806,-3-15-1806,0-14-258,10-7-129</inkml:trace>
  <inkml:trace contextRef="#ctx0" brushRef="#br0" timeOffset="4628.2647">7018 10157 7353,'-3'48'4515,"3"-21"129,3-1-645,1 4-3999,10 5-129,8 6 129,6 1 0,6 3 0,3 1 129,0 1-129,5 2 129,1-6-129,-1 2-129,0-4-129,-6-10-903,8 3-2580,-10-3-645,-8-10-516,-7-7 0</inkml:trace>
  <inkml:trace contextRef="#ctx0" brushRef="#br0" timeOffset="4895.28">6961 10839 6966,'3'-23'4902,"24"-8"-516,10-14-129,10-12-4128,8-8-129,8-4 129,6 0-258,-2 3 129,-2 6-258,-4 5 0,-11 0-1032,-3 16-3096,-5 10 0,-10 2-516,-4 9 0</inkml:trace>
  <inkml:trace contextRef="#ctx0" brushRef="#br0" timeOffset="6564.3754">4261 9119 2451,'0'0'3096,"0"0"387,0 0-2580,0 0 0,12-1 0,-12 1-129,14 0 129,-4 1 0,3-1-129,7 0-258,6-8-258,4-6-129,8-6 0,2-6-129,2-6 129,-1-1-129,-2-4 387,-6 6-258,-9 3 0,-4 6 129,-10 1-258,-6 8 0,-4 13-129,-10-10-129,-3 10 129,-8 0 0,-4 2 129,1 6 0,-5 4 0,1 7 258,-2 2-129,3 2 129,-2 5-129,5 4 129,0 2-258,6 2 0,0-2 0,7-1 0,2-3 0,7 1 129,2-2-258,6-4 129,10-2 129,5-4-129,7-4 0,4-5 0,10-5 0,4-5-258,6-3-129,0-14-387,5-5 0,-6-11-258,5 0 0,-11-9 129,1-2 258,-8-2 129,-8 0 129,-5 7 387,-6 4 0,-2 8 129,-8 5-258,1 12 0,-10 10-258,13 0 387,-6 6 0,0 10 387,1 1 258,7 9 258,-3-4 129,10 9 258,-2-7-129,10 5 0,-1-9-516,4 4-258,3-4-516,-4-10-645,5 4-1032,-11-8-2193,-5-6-129,-5 0-387</inkml:trace>
  <inkml:trace contextRef="#ctx0" brushRef="#br0" timeOffset="6784.388">4999 9191 5676,'-19'1'4386,"19"-14"-129,17-11-774,13-5-2709,3-5-387,11-7-258,2-3 0,8 1-258,0 4 0,-2-2-129,1 9-645,-10 2-1419,-3 7-1806,-1 11 0,-12 1-387</inkml:trace>
  <inkml:trace contextRef="#ctx0" brushRef="#br0" timeOffset="12156.6953">5747 8998 1,'-12'-6'257,"3"-5"130,9 11-129,-13-7-387,13 7-644</inkml:trace>
  <inkml:trace contextRef="#ctx0" brushRef="#br0" timeOffset="12851.7351">5648 8874 129,'0'-11'1032,"0"11"-258,0 0-258,0 0-258,0 0 387,0 0 258,0-13 129,0 13 387,0 0 0,0 0-129,-6-11 129,6 11-387,0 0-387,-12-5-129,12 5-258,0 0-129,0 0-129,0 0 0,0 0-129,0 0 129,7 8 0,-7-8 129,21 8-129,-8-5 0,4 4-129,0 2 0,4 2 0,0 2 0,2 2 0,-2 2-129,1 0 129,2 4 0,-2-1 0,1 0 129,-2-1 0,2 0 0,-7-2 0,2 0 0,-8 0 129,-2-3-129,-4 1 258,-4-5 0,-6 2-129,-6-4 0,1 1 0,-8-4-129,0-1 0,-2 1 0,-4-3 129,1-1-129,-2 1 0,0 0 129,6-1 0,0 1-129,3-2 0,4 0 0,13 0-129,-13-8 129,13 8 129,-8-16-129,8 4 258,0-1-129,0 1 129,0 0-129,0 0 129,0 12-258,13-17 0,-13 17-129,22-9-129,-4 9-129,0 0-258,7 1-645,-2 3-1548,-1-4-903,10 7 129</inkml:trace>
  <inkml:trace contextRef="#ctx0" brushRef="#br0" timeOffset="13699.7836">6272 8864 3096,'11'11'4128,"-2"0"-258,-9-11-129,0 0-3096,9 20-387,-9-20 258,13 22 258,-9-6-129,3 6 258,-7-2-129,6 9 129,-6-8-258,0 13 129,0-7-258,0 4-258,0-4 0,3-7-129,4-7-129,7-8 0,10-5-129,6-9 129,7-11 0,6-5 0,2-7 0,-3-1 0,-3 4 129,-3 3-129,-9 2 129,-7 10 0,-7 8 0,-13 6-129,10 7 0,-6 8 0,2 2 0,1 1 0,5 1 0,1-1 0,0-2 0,0-4 129,3-2 0,0-3-129,2-6 129,0-1 0,1-1-129,2-9 0,-1-4 129,3-1-129,-3 1 129,-4-2 0,-2 4 0,-3 3 0,-11 9 129,20-5 0,-20 5-129,21 5-129,-7 3 0,0 5 0,3 2-129,1 3 258,-5 1-258,0-1 129,0 6-129,-7-7-774,7 9-1935,-8-12-1677,-5-14-516,12 8-387,-12-8 258</inkml:trace>
  <inkml:trace contextRef="#ctx0" brushRef="#br0" timeOffset="14347.8206">7485 8970 6837,'0'35'4644,"0"-13"-129,-2 2-387,-8 3-3999,9 4-129,1 8 0,-2 5 0,0 4 258,1 2-129,-4-4 258,1 4-129,-3-5 129,4-2 129,-5-7-387,5-6-129,3-9-387,0-21-645,0 0-258,6-10-258,9-13 129,-9-20 0,10 1 129,-10-15 387,5 4 129,-4-2 645,-2-1 258,-1 3 387,-1 6-258,2 0-129,2 8 0,2 3 129,1 2 129,8 10 129,-4 1 258,7 10 0,0 1 129,6 12-129,-5 4 0,7 11 0,-9 4-387,1 6 0,-6 3-258,-3 6 129,-9-2-129,-3 3 129,-5-5 0,-7 1 0,-9-4 129,-3 0 129,-5-10-129,0 2 0,-2-7-258,1-6 129,5-6-258,-1-4-258,7-3-258,3-14-387,10 8-516,-5-15-1677,11 3-1548,0-1-258,11 0-258</inkml:trace>
  <inkml:trace contextRef="#ctx0" brushRef="#br0" timeOffset="14683.8399">8034 8637 8385,'0'0'4644,"0"0"-129,0 0-387,0 0-4128,0 0 0,9 15-129,-9 3 258,0 5-129,0 4 516,-5 4-387,3 6 258,-3 8-129,1 8 0,-2 5-129,3 3 129,-2 2-129,3-3-258,2 4-258,0-17-903,10-7-2967,5-15-516,3-17-387,5-13-258</inkml:trace>
  <inkml:trace contextRef="#ctx0" brushRef="#br0" timeOffset="15135.8654">8331 9068 8385,'26'38'4773,"-10"-29"-387,8-2-516,5-8-4257,5-2-129,-1-10 0,4-3 258,-3-8 0,-2-2 258,-4-2 258,-9-1 129,-1 4 0,-13-2 0,-3 6-129,-3 3-129,-12 6-258,-7 7 0,-6 5-129,-1 0 129,-4 5 0,-1 8-129,-2 6 258,0 2 0,3 5 129,3 2 0,6 5 129,1 1 0,9 5 129,5-3-258,7 3 387,11-3-258,12 1-258,7-4 258,10-4-258,8-3-258,1-10-1290,9-2-2967,1 0-258,0-9-387,-3-3-129</inkml:trace>
  <inkml:trace contextRef="#ctx0" brushRef="#br0" timeOffset="16592.949">7904 10946 129,'-6'38'3870,"6"-23"-129,3 11 0,-3-1-2451,2-3-516,4 5 258,-6-8 0,5 8 0,-5-7-258,0 7-129,0-8-516,-3-1-903,3-7-2838,0 4-774,0-15-258,0 0 0</inkml:trace>
  <inkml:trace contextRef="#ctx0" brushRef="#br0" timeOffset="16898.9665">8254 10878 5805,'44'19'4515,"-19"-19"-387,8 3-129,0-3-4257,6 1 0,-4-1-129,6 4-129,-11-4 0,3 0-774,-13 0-1548,-6-1-1290,3-1-258,-15-12 517</inkml:trace>
  <inkml:trace contextRef="#ctx0" brushRef="#br0" timeOffset="17111.9787">8249 10556 8643,'28'33'4644,"-9"-28"-1032,18 13-1290,-7-9-6192,13-2-1032,8 0-258,2-6 387</inkml:trace>
  <inkml:trace contextRef="#ctx0" brushRef="#br0" timeOffset="17863.0217">9385 10743 5289,'-43'-4'4773,"20"-6"-516,-3-9-129,-3-5-3741,6 0-258,0-4-129,6-4 0,2-2 0,5 0 0,7-5 129,3 1 0,9-4 0,10 4-129,6-2 129,10 5-129,3 6 0,3 7-129,3 7 129,-3 10-129,-1 6 0,-5 13 0,-1 11 0,-9 9 129,-4 7 0,-6 7 258,-8-1 0,-2 5 129,-6-6 129,-7 5 129,-15-11 0,0 2 129,-14-13-258,0-3-129,-7-11-129,1-5-258,-2-5-258,-1-10-516,15 0-1290,-3-13-2580,10-6-258,7-5-258,9-5 0</inkml:trace>
  <inkml:trace contextRef="#ctx0" brushRef="#br0" timeOffset="18599.0638">10154 10696 4902,'-9'11'4644,"9"5"-387,-3-2-258,-4 9-3741,2 7-258,0 7 129,0 9 387,-8 4-129,0 10 129,-10 1-129,7 5-258,-2 0-903,-3-9-2838,8-15-774,9-12-258,4-30-387</inkml:trace>
  <inkml:trace contextRef="#ctx0" brushRef="#br0" timeOffset="18924.0824">10853 10189 7740,'-13'42'4773,"8"-14"-387,-1-7-645,8 13-4257,1-8-129,18 5 129,3-1 129,6 4 0,4-1 387,6-3 387,6 6 0,0-5 0,8 9-129,-2 7-387,-3-7-645,5 8-1419,-11-5-2193,-10-7-387,-8-4 0</inkml:trace>
  <inkml:trace contextRef="#ctx0" brushRef="#br0" timeOffset="19176.0968">10842 10811 7482,'0'0'5031,"14"-23"-258,9-9-129,-7-14-4257,19-7-387,6-10 0,10-7-129,5-2 0,4-9-387,12 6-258,-5-9-645,13 14-3225,-6 5-129,-3 8-258,-3 12 130</inkml:trace>
  <inkml:trace contextRef="#ctx0" brushRef="#br0" timeOffset="20717.1849">11668 10721 3612,'-17'0'4515,"-4"2"-258,21-2-129,0 0-3483,0 0-387,6 1 0,4-4 129,12-3 0,-3-5 0,10 7 0,-3-7-129,5 6 0,-4 0-258,-1 2 129,-5 3-258,-5 3 129,-16-3 0,13 22 0,-13-8-129,-7 6 258,-6 1 0,-4 1 0,-1 3 129,-2 6-129,1-5 129,3 3-129,3-4 258,4 0-258,4-7 0,5 1-129,5-8 258,10-5-258,6-2-129,5-4-258,12 0-516,-5-16-1290,13 0-2322,-3-3-387,-3-5-258</inkml:trace>
  <inkml:trace contextRef="#ctx0" brushRef="#br0" timeOffset="20982.2001">12246 10665 6708,'-4'11'5160,"4"12"-516,0-23-516,13 11-3483,4-8-1032,7 2 0,2-1 129,9-2 0,-3-2-129,8 0-258,-6-9-516,7 6-1419,-5-6-1806,-9-5-516,-1 2 129</inkml:trace>
  <inkml:trace contextRef="#ctx0" brushRef="#br0" timeOffset="21184.2117">12168 10519 6321,'44'20'3741,"-3"-6"-1290,-7-14-1548,1 0-5160,14 0-258,9 2 903</inkml:trace>
  <inkml:trace contextRef="#ctx0" brushRef="#br0" timeOffset="21553.2328">13249 10060 5289,'20'35'5031,"-11"-12"-645,-6-1 0,1 2-3612,-1 5-903,-1 10 129,2 9 129,-3-2 0,3 5 0,0 2-129,-1-5-645,6-2-3612,0 2-129,-2-18-645,3-4 0</inkml:trace>
  <inkml:trace contextRef="#ctx0" brushRef="#br0" timeOffset="22099.264">14104 10971 9159,'11'30'4773,"-11"-13"-516,-2 2-1161,-8 12-3225,-2 12 0,-7 11 129,-4 4-129,-5 6 258,-4 4-258,-2-2 0,5-1-1032,-6-8-2967,7-15-387,5-16-516,6-16 258</inkml:trace>
  <inkml:trace contextRef="#ctx0" brushRef="#br0" timeOffset="22620.2938">14685 10256 3870,'15'0'4128,"13"14"-129,-11 3-2838,3 5-387,7 11-129,-2 6 129,6 10 0,-3-1 0,11 9 129,-7-7-129,9 7 129,-6-12-258,7 3-258,-3-7-387,-4-7-1032,6-1-1677,-9-8-1806,-11-8-258,-2-8-258</inkml:trace>
  <inkml:trace contextRef="#ctx0" brushRef="#br0" timeOffset="22859.3075">14686 10859 4128,'-44'18'4773,"44"-18"-645,0 0 129,9-30-3096,23 2-774,7-15-129,13-4 0,9-16 0,9 1-129,4-3-129,0-4-645,8 13-645,-12 0-2967,0 6-258,0 9-387</inkml:trace>
  <inkml:trace contextRef="#ctx0" brushRef="#br0" timeOffset="23991.3721">15624 10771 3612,'0'0'4128,"0"0"129,6 11-387,-6-11-2967,21 0-1032,0 0 387,-3-4 129,4 4 0,-2-2 0,2 2 258,-5 0-258,-1 5 0,-5-1-129,-11-4 0,11 22 0,-11-11-129,-1 0 129,-8 3-129,-6-2 129,0 2-129,-2-3 0,3 2-129,3-12 0,11-1 0,0 0-129,0 0 129,12 0-258,7-4 129,5 4 0,3 0 129,2 4 0,-5 8-129,1 1 0,-8 7 129,-3-4 0,-4 5 129,-9-1 129,-1 1 129,-7-5 0,-5 3 129,-9-2-129,-1-1 129,-5 1-258,-1 3 0,-3-3-258,-2-5-258,6 2-129,-3-6-387,13 8-1032,-10-8-2709,11-8-258,5-8-516,7-12 258</inkml:trace>
  <inkml:trace contextRef="#ctx0" brushRef="#br0" timeOffset="24931.426">16247 10727 2193,'-29'-9'3870,"29"9"387,-16 4-2064,6-4-387,10 0-129,0 0-258,13 3-129,2-5-258,14 2-129,-1-8-387,12 4-129,0-6-258,5 3 129,-3-3-516,1-3 0,-5 8-258,-9-8-645,5 12-903,-17-6-2322,-4-3-258,-13 10-129</inkml:trace>
  <inkml:trace contextRef="#ctx0" brushRef="#br0" timeOffset="25163.4391">16180 10568 2709,'-35'-8'4128,"21"-1"129,14 9-258,0 0-3225,7-15-387,8 10 0,5-2-129,7 2-129,6 0-129,8 1 0,7 1-516,0 1-2193,3-9-1548,11 7-258,-6-10 258</inkml:trace>
  <inkml:trace contextRef="#ctx0" brushRef="#br0" timeOffset="26735.5291">17248 10048 4128,'-2'19'3870,"2"-19"-129,0 0-645,0 0-3225,0 0 0,0 0 129,2 11 129,-2 0 0,0-11 387,0 29-129,-1-10 0,1 10 129,0 3 0,0 12-129,3-3 0,4 13 258,-2 0-258,4 4 0,-3-5 0,1 3 0,-3-8-129,1-2 0,-5-5-129,1-9 0,-1-1 0,0-6-129,-1 1 0,-4-7-129,5 3-387,-4-11-516,4-11-3096,7 9-387,3-14-387,9-14 0</inkml:trace>
  <inkml:trace contextRef="#ctx0" brushRef="#br0" timeOffset="27875.5944">17455 9480 3225,'-13'0'4773,"0"-1"-516,13 1 129,0 0-3096,0 0-645,0 0-258,0 7-258,11 6 0,4 8 0,8 3 258,2-1-129,10 7 0,5 5 129,5 6 0,6 0-129,5 5 129,1-3-129,2 10-129,-1 5 129,-3 7-258,-7 4 129,-8 2 0,-7 8-129,-7 4 129,-11 2 0,-2 0 129,-10-4-258,-3-2 129,-3-3 0,-5-4 0,-9-9 129,0-5-129,-6-4 0,-1-4 0,-6-4-129,-1-2 258,-2-8-258,-1-3 0,0-2-129,-4-7-129,9 1-774,-11-15-1419,9-3-2193,2-4-387,0-7-516,-1-9 387</inkml:trace>
  <inkml:trace contextRef="#ctx0" brushRef="#br0" timeOffset="33319.9058">2744 13380 1419,'-3'-12'3483,"3"12"0,0 0-129,0 0-2193,0 0-645,0 0 0,0 0-258,0 0 258,0 0 0,0 0-129,-1 7 129,1-7-129,1 17 0,5-5-129,1 2 0,5 1-129,1-1 0,5 1 0,5-5-129,6-2 129,6-2-129,6-6 0,5-3-129,2-10 0,3-2 0,-4-3 129,-2-3-129,-8-2 0,-8-2 129,-7 3 0,-10-3 0,-8 1 0,-4 3 129,-13-1 0,-7 2-258,-6 1 387,-6 4-129,-2 3 0,-4 5-129,-3 7 129,0 3 0,1 11-258,-3 6 258,6 8-129,-2 8-129,5 4 129,-1 5 0,3 2 0,1 1 129,1 2 129,8 0 0,2 0 129,2-4-129,8 2 129,5-4 0,5 2-129,8-9 0,12-2 129,5-3-258,10-3-129,9-5 129,8-6 0,9-5 0,4-5-129,4-6 0,0-2-129,2-8 129,-4-7-129,-5-1 0,-5-5 129,-9-1-129,-7-2 129,-8 2-129,-4 2 129,-11 3 0,-6 1-258,-12 16-516,7-22-2064,-7 22-1290,-1-15-516,-9 3-129</inkml:trace>
  <inkml:trace contextRef="#ctx0" brushRef="#br0" timeOffset="34199.9561">3664 12718 3870,'0'0'4128,"0"0"-387,0 0-258,0 0-3096,0 0-387,0 0-258,0 0 129,0 0 258,8 13 0,-8-13 129,0 24 129,-1-8 258,1 7-129,-7-3 129,7 11 0,0-4-387,0 4 129,4 2-258,6-1 129,0-5-258,4-1 129,4-7-129,4-4 0,4-10-129,0-3 129,2-6 0,1-13 0,-2-5 129,-1-4-129,-5-2 129,-4 2 0,-7-2 0,-2 4 0,-4 7-258,-2 0 0,-2 17-129,9-15 0,-9 15-129,15 0 129,-5 5 0,2 6 129,0 5 129,3 5 129,-3 0 0,2 6 258,-2-2-129,1 4 0,0-5 0,4-1 0,-2-10 0,5-4 0,0-9 0,4-9-129,-1-13 0,2-7 129,-3-10 0,-1-1 129,-6-5-129,1 2 0,-7 2 129,-2 5-129,-3 2 0,0 7-129,0 10-258,-2-3-258,-2 20-387,11-17-1032,4 17-2709,-15 0-258,20 6-387,-9-1 258</inkml:trace>
  <inkml:trace contextRef="#ctx0" brushRef="#br0" timeOffset="36612.094">4504 13071 2451,'0'0'2838,"-6"10"-129,6-10-2709,0 0-387,0 0 774,-11-5 0,11 5 387,-3-13 258,3 13 0,-3-20 258,3 8 258,0-5-516,4 0-387,1-3-387,3-1-129,-2 1-129,3-3 0,4 1 0,-4 0 0,4 3 0,2 2-129,0 0 258,3 5-258,0 0 129,2 4 0,1 7-129,-1 1 0,-1 1-129,-1 4 129,-2 7-129,-2 0 0,-5 4 129,-2 2 0,-2 2 129,-4 1 129,-1-1 387,-2 1-129,-8 1 0,0 2 387,-10-9 0,1 6 129,-7-9-258,2 4 129,-7-8-387,2 3 0,-4-6-129,1-4-129,6-1-387,0-5-387,26 5-1290,-22-18-2193,20-4-516,4 0-129,9-7 130</inkml:trace>
  <inkml:trace contextRef="#ctx0" brushRef="#br0" timeOffset="37372.1375">5034 12971 1548,'0'0'3612,"-12"2"387,12-2-387,0 0-2967,0 0 0,0 0-129,5-8 0,-5 8 0,9-14 0,-9 14 129,18-22-258,-5 13 129,0-6-129,6 1-258,2-5 129,1 2-258,3 0 0,-4 3-258,2 1 129,-4-3-129,0 8-387,-8-4-516,5 8-1548,-1 4-1290,-15 0-258,0 0 129</inkml:trace>
  <inkml:trace contextRef="#ctx0" brushRef="#br0" timeOffset="37743.1588">5073 12609 3483,'-13'1'3999,"13"-1"-129,0 0 0,0 0-3096,0 19-645,2-7-129,2 0-129,-1 6 258,3 1 0,-1 3 258,1 2-129,0 0 0,2 3 0,1-2 0,2 3 129,-2-4-258,2-2-129,-2-3 0,-2-2-129,2-3-258,-9-14-258,12 18-1290,-12-18-2193,0 0 0,18 0-258</inkml:trace>
  <inkml:trace contextRef="#ctx0" brushRef="#br0" timeOffset="38227.1865">5588 12523 5160,'9'17'4386,"-4"0"-129,-5-17-387,0 12-2580,0 1-1290,0 6 0,0 0 129,-1 4 129,0 2 129,-4-1-129,5 2 129,-4-1 0,4-2-129,0-5 0,0 4-258,6-4-258,-6-18-774,18 28-1935,-5-15-1548,-13-13 129,20 19-516</inkml:trace>
  <inkml:trace contextRef="#ctx0" brushRef="#br0" timeOffset="39872.2805">5648 13908 2451,'0'0'4386,"21"13"-516,-21-13 0,19-12-1419,-2 1-2322,3-4-258,6-2 129,4-2 0,6-3 129,0-2 0,5-2-129,4 1 0,-4 1 0,3 3-129,-6 2-129,1 6-774,-16 5-1806,-4-2-1032,-4 10-387,-15 0 129</inkml:trace>
  <inkml:trace contextRef="#ctx0" brushRef="#br0" timeOffset="40147.2962">5875 13583 1806,'21'12'3741,"-21"-12"129,30 12-387,-30-12-2322,28 19-1161,-12-4 258,4 1 258,0 8 258,-6-1 258,5 11-129,-11-8 0,7 14 0,-11-7 0,9 3-516,-4-1-516,-3-7-1548,5-6-2580,3 2 0,-2-12-387,2-5-258</inkml:trace>
  <inkml:trace contextRef="#ctx0" brushRef="#br0" timeOffset="41540.376">5899 13886 2322,'-11'16'3741,"11"-16"516,0 0-645,-13 6-2451,13-6-1032,0-11 0,0-1 0,4-2-129,2-3 387,3-5 0,2-5 258,3 1-129,2-7 129,6 0-129,0-7-129,2 5-258,2-3-129,-1 4-129,-2 5 0,-6 3-258,5 11-903,-8 8-2709,-2-3-129,3 10-516,-15 0 387</inkml:trace>
  <inkml:trace contextRef="#ctx0" brushRef="#br0" timeOffset="42491.4304">5147 12658 1032,'3'-12'2451,"-3"12"-1161,6-15-129,-6 15 258,0 0-516,4-11-258,-4 11-129,0 0-129,0 0-258,0 0-258,0 11 129,0-11-258,0 20 516,-3-6 0,-1 1 0,-2 7 129,1 5 0,-1 3-129,3 7-129,-2 0 129,4 1-258,1 1-387,0-2-1032,-1-13-2064,10 5 129</inkml:trace>
  <inkml:trace contextRef="#ctx0" brushRef="#br0" timeOffset="43902.511">6957 13464 1548,'-10'27'3483,"10"-27"129,-3 21 0,-4-8-2709,7-13-774,0 20 0,0-20 258,14 21 129,-14-21 0,18 17 258,-18-17 129,23 17-258,-12-12 0,12 2 0,-1-7-387,8 0-129,4-5-387,1-8-129,5-3-129,-2-5 129,-1-6 129,-5-3-129,-5 2 0,-9-1 258,-4 2 258,-6 0-129,-8 2 258,-2 2-129,-8 4-129,-5 4-129,-5 5 129,-5 1-258,-2 8 129,-7 1 129,-2 10-129,-4 5 0,-2 8 129,-5 4-129,2 7 0,-3-1 0,2 5 0,1 3 129,2 1 129,6-1 0,3-1 258,11 5 129,5-5-129,11 6 129,7-5 0,15 1 129,10-4-258,12 1-129,9-1 0,9-2 0,1-9 129,10 1-258,-1-10 0,3-2-129,-1-4-645,-6-12-1548,-5 0-1935,4-4-129,-10-13-516,1 3 388</inkml:trace>
  <inkml:trace contextRef="#ctx0" brushRef="#br0" timeOffset="49191.8136">7689 12816 1,'11'0'2966,"-11"0"-1160,0 0-516,0-5 129,0 5-387,0 0 258,0 0-258,0 0 0,0 0-516,0 0 0,0 5-258,0-5 0,0 0 129,0 0-129,2 13 129,-2-13-129,3 13 258,-3-13-258,0 22 0,0-7 129,0 6 129,0 1-258,0 5 258,-5-3-129,5 1 0,0-4 0,0 0 0,2-8-129,12-6 0,4-7-258,7-7-387,9-7 129,0-11-387,9-1 129,-4-8-129,1 2 387,-8 0-258,-2 4 516,-9 4 0,-3 4 258,-7 14 0,-11 6 129,12 0-129,-12 0 0,11 22 0,-8-3-129,5 4 0,-2-3 129,4 4 0,-4-5 0,2 1 0,-3-4 0,-1 1 129,-4-17 0,7 14 0,-7-14 0,0 0-129,0 0-129,0 0 0,14-9-129,-3-12 0,5-1-129,2-4 0,2-3 129,1-3-129,1 5 129,-3 0 0,-1 3 0,-6 10 0,-1 2 129,-11 12-129,12-13 0,-12 13-129,0 0-516,0 0-774,0 0-2838,0 5-258,0-5-258,0 0 0</inkml:trace>
  <inkml:trace contextRef="#ctx0" brushRef="#br0" timeOffset="50702.9">8409 12969 129,'0'0'3354,"0"0"0,0 0 0,0 0-2064,0 0-903,0 0-129,0 0 387,0 0-129,0 0 387,0 0-258,0 0 129,0 0-129,0 0-258,10 11-258,-10-11 0,1 15-129,-1-15 129,3 19 0,-1-9 0,-1 2-129,1 3 258,-2 1-258,0 1 258,0 3 129,0-2 129,-3 1-129,1-1 0,-2-2 0,2-2 129,2-14-129,-4 19-387,4-19-129,0 0-129,0 0 0,0 0-387,0 0-258,0 0-1806,4-10-1677,-4 10 129,8-17-387</inkml:trace>
  <inkml:trace contextRef="#ctx0" brushRef="#br0" timeOffset="51643.9538">8808 13023 4128,'0'17'4257,"0"-17"-387,7 0-129,7 0-2967,2-2-774,8-7 0,0-3 129,8-1 129,-2-6 0,7 2 129,-5-4 0,2 2 258,-6 0-258,0 4 0,-8 3-258,-1 2-258,-6 7-387,-13 3-774,0 0-2322,0 0-645,0 0-516,-15 1 258</inkml:trace>
  <inkml:trace contextRef="#ctx0" brushRef="#br0" timeOffset="51919.9695">8947 12729 774,'24'0'3483,"-24"0"387,25 9-516,-25-9-2064,19 22-903,-8-3 258,-3 1-129,-1 5 0,-4 1 129,2 5 0,-5-3 0,2 5-258,-1-3-129,1-4-387,2 0-387,-3-9-1032,-1-17-2451,13 23-258,-13-23 258</inkml:trace>
  <inkml:trace contextRef="#ctx0" brushRef="#br0" timeOffset="52191.9852">8985 12971 5547,'39'-37'3612,"-24"6"-387,13 4-1161,-7-3-2451,4 2-129,-5 6 258,-2 2 258,-5 3-129,-2 4 129,-11 13-903,6-20-2064,-6 20-516,0 0-129</inkml:trace>
  <inkml:trace contextRef="#ctx0" brushRef="#br0" timeOffset="52519.0038">8966 12789 5676,'-7'19'4128,"7"-19"-516,0 0-1032,0 0-2322,0 0 0,11 15 129,-11-15 0,15 7 0,-15-7 129,20 13 129,-20-13-129,23 21 0,-10-9-129,6 2-129,1-1 0,1 4 0,3-1-258,-1-1 0,2-5 0,-5 0-129,1-1-129,-9-6-258,6 6-645,-18-9-1032,0 0-2064,14 5-258,-14-5-129</inkml:trace>
  <inkml:trace contextRef="#ctx0" brushRef="#br0" timeOffset="53131.0389">9625 12854 2709,'9'22'4128,"-9"-22"-129,2 25-387,-2-4-2709,0-4-774,0 4 0,1-4 258,3 4 129,-2-5 0,10 0 129,-12-16 129,27 16-129,-8-16 0,10 0-258,-1-10-129,7-3 0,0-5-258,2-3 0,-3-4 129,0-5-129,-5 1 129,-4 1 0,-5-2 129,-3 4 0,-9-1 129,-4 3-129,-4-2 0,-7 8 0,-10-3 0,-3 4 0,-7 2-129,-4 5 0,-4 0-129,1 5 129,-1 5-129,0 0-129,0 5 129,3 3-129,1 9-129,2-2 0,8 9-387,-6-10-1032,13 11-2709,-2 0-258,4-1-387,7-3 0</inkml:trace>
  <inkml:trace contextRef="#ctx0" brushRef="#br0" timeOffset="54220.1012">10567 13909 4386,'0'0'3870,"0"0"0,0 0-129,0 0-2709,14 0-516,-1-4-129,1-10 387,9 2-129,0-11 0,12 4-129,0-10-129,7 4-258,1 1-129,0-1 0,-1 5-387,-6-5-258,1 16-516,-16-11-1419,-4 8-1548,-1 5-387,-15-3 129</inkml:trace>
  <inkml:trace contextRef="#ctx0" brushRef="#br0" timeOffset="54543.1197">10795 13552 5547,'-10'10'4644,"10"-10"-387,0 0-129,2 16-2193,-2-16-1548,13 14-129,-4 1 0,3 7 0,-1 6 129,2 6 0,-5 3-129,6 6 129,-3 1-129,0 3 0,0-6-129,1-3-258,1-2 0,-3-11-516,8 1-258,-9-14-516,8 3 0,-17-15-258,18 4 0,-18-4-129,4-9-387,-4 9-516,-10-22-645,10 22 0</inkml:trace>
  <inkml:trace contextRef="#ctx0" brushRef="#br0" timeOffset="54939.1423">10880 13996 2193,'-27'-9'3483,"27"9"129,-2-12-774,2-5-774,9 5-516,-3-18 0,15 6-387,-7-11-129,12 4-258,-10-10 0,10 3-387,-9 5-129,-1 3 0,-5 4-516,-8 7-258,3 7-258,-11-3-516,5 15-516,-26 0-129,11 7-129,-15-4 516,4 8 129,-9-6 645,2 1 645,1 2 774,0-5 387,9 5 258,0-8 129,10 0-516,-1 0 0,14 0 0,0 0-258,1 10 129,-1-10 0,28 8-129,-10-5 129,15 11 0,-1-7-129,11 4-129,0-1-387,6 1-774,11 7-1161,1-5-2451,0-2-258,3 3-387,0-10 258</inkml:trace>
  <inkml:trace contextRef="#ctx0" brushRef="#br0" timeOffset="55615.181">12191 13579 6450,'19'21'4257,"-19"-21"-387,33 7 0,-7-7-3612,2-4-258,4-4 0,3-4 0,4-5 129,-1-5 0,4-2 0,-6-7 0,4 1-129,-5-2 0,-5 1 0,-6-1 0,-6 2 129,-10 3-129,-6 2 0,-3 4-129,-11 4 258,-9 2 0,-4 6 0,-7 2-129,-7 6 129,-5 1 129,-2 5 0,-7 6 129,0 8-129,-1 2-129,0 5 129,-1 3-129,5 8 0,1 0 258,4 5-129,2 3 0,9 5 258,2-1 0,9 7 0,5-6-129,12 5 258,6-3-387,22-1 129,6-6-129,14-4-129,11-7-129,9-11 129,9-7-129,5-7 129,-1-9-258,0-2 0,-2-12 0,-8-1-129,-1 0-258,-13-5-774,0 14-1419,-16-6-1935,-5 5-129,-10-3-645,-5 1 258</inkml:trace>
  <inkml:trace contextRef="#ctx0" brushRef="#br0" timeOffset="56703.2432">12860 12816 4257,'8'13'4128,"0"-1"-129,-8-12-129,0 0-3483,5 14-129,-5-14 0,8 17 258,-8-17 387,4 24-258,-4-13 129,3 9 0,-3-5-129,0 8 0,0-5-258,2 4-129,0-5-129,4-1 0,3-6-129,2-3 0,7-7-129,2-9 129,3-7-129,4-5 129,0-8 0,-1-2-129,-2 0 129,-4-1 0,-4 5 0,-5 5 0,-2 8 0,-9 14 0,0 0 0,14-2 0,-6 11-129,3 9 129,1 3-129,4 3 129,0-2 129,5 3 0,2-2-129,-1-3 129,-1-6 0,3-2-129,-2-7 129,1-3-129,0-4 0,2-11 0,0-6-129,2-9 129,-1-4 0,0 0-129,-2 0 0,-1-1 129,-3 3 0,-3 5 0,-6 3 0,-2 10-258,-9 12-387,8-14-387,-8 14-1161,0 0-2322,3 7-258,-3-7-258</inkml:trace>
  <inkml:trace contextRef="#ctx0" brushRef="#br0" timeOffset="57479.2876">13709 13023 4902,'-19'3'3741,"7"-8"-129,12 5-258,6-17-3612,7 6-258,0-2 387,8 2 129,3 6 129,-3-5 645,6 10-129,-6 0 258,6 6-258,-12 2 0,3 7-387,-11 0-129,-2 3 0,-5 0 0,-4 1 129,-9 0 0,-2 2 0,-4 0 0,1-2 129,-1-2 0,4-1-129,1-1 129,7 2 0,1-7-258,6 2 0,0-12 0,15 8 0,0-8 129,4 1-129,3-1 0,3-2 0,3 0-129,0-3 0,4 5-129,-3-5-387,6 5-1032,-11 0-1935,6-5-1032,-1-1-387,-4-7-129</inkml:trace>
  <inkml:trace contextRef="#ctx0" brushRef="#br0" timeOffset="57780.3048">14326 12684 8127,'-3'17'4386,"12"3"0,2-11-516,8 4-4128,2 2 0,6 7 129,0 2 129,3 6 129,0 2 129,0 0 0,-1-1 129,-2 0-387,0-1-258,1-2-774,-12-12-2064,-2-7-1290,-4-6-387,-10-3-129</inkml:trace>
  <inkml:trace contextRef="#ctx0" brushRef="#br0" timeOffset="58020.3186">14373 13014 5031,'53'-60'3999,"-12"28"-645,-6-16 129,9 4-3741,-5 1 129,3 3 129,-7 7-129,-2 4 387,-10 12-258,-3 5-387,-8 4-1548,-12 8-1806,16-5-516,-16 5 0</inkml:trace>
  <inkml:trace contextRef="#ctx0" brushRef="#br0" timeOffset="58276.3332">14645 12593 5547,'0'36'4515,"0"-12"-258,0-6-387,0 0-2580,-2 2-1290,-4 2 0,0 5 129,-3-3 129,2 5 129,-3-7-129,2 3 129,0-2-387,1-8-516,7 11-1290,-1-11-2580,1-15-258,0 0-129,0 0 1</inkml:trace>
  <inkml:trace contextRef="#ctx0" brushRef="#br0" timeOffset="58523.3473">14388 12821 6837,'-15'2'4644,"15"-2"-129,0 0-258,0 0-3612,6 0-258,7-2-129,3-1 129,3-1-129,11 2 0,2-1 129,6 3-258,8 0 0,2 5-129,6 2-516,-4-5-774,10 10-2967,-7-1-516,-2-3-129,-3 2-258</inkml:trace>
  <inkml:trace contextRef="#ctx0" brushRef="#br0" timeOffset="59499.4032">15324 12668 5031,'9'10'4773,"-9"-10"-516,0 0-129,7 19-2838,-7-19-1161,0 0 0,8 10 258,-2 1 129,-6-11 0,6 28 258,-6-9-129,3 10 0,-3 3-258,3 12 0,0-2-387,2 3-645,10 12-3225,-3-12-774,3 0-387,2-14-387</inkml:trace>
  <inkml:trace contextRef="#ctx0" brushRef="#br0" timeOffset="60755.475">16350 13969 9159,'53'-12'4773,"-13"-12"-645,-1-13-516,10-5-4128,5-7-129,9 3 129,-5 0 129,-2 5 129,-10 5 0,-4 12-258,-17 0-2580,-12 7-1032,-13 17-258,0-15-258</inkml:trace>
  <inkml:trace contextRef="#ctx0" brushRef="#br0" timeOffset="61004.4892">16531 13571 9417,'43'84'4902,"-12"-41"-387,4-3-258,-1 1-4386,1 2 0,4 3 129,-5-2 0,-3-5 258,-9-3-258,-5-1 129,-8-12-1032,6 5-2322,-7-13-1290,-8-15-516,0 0-129</inkml:trace>
  <inkml:trace contextRef="#ctx0" brushRef="#br0" timeOffset="61227.502">16674 14018 10449,'0'0'5031,"0"-29"-774,11-10-129,5-8-4515,3-9 0,10 0-129,-2-2 0,0-2 129,-5 10 129,2 14-129,-12 5-645,3 17-2838,-15 14-516,-7 5-387,-18 14-258</inkml:trace>
  <inkml:trace contextRef="#ctx0" brushRef="#br0" timeOffset="61440.5142">16220 13817 8514,'33'20'5289,"8"-15"-903,8-5 0,11 0-3354,2-1-1419,12 1 129,2-2-129,2 2-516,-10-2-258,9 2-2451,-7 2-1032,-6-2 0,-1 0-516</inkml:trace>
  <inkml:trace contextRef="#ctx0" brushRef="#br0" timeOffset="62166.5557">17735 13525 4128,'-9'16'4386,"9"6"0,0-22-129,0 0-3354,21 12-516,-1-11 0,10 2-129,2-6 129,9-7-129,-1-10-129,9-4 0,-3 1-129,-3-5 0,-2-5 0,-9 4 129,-4-4 0,-9 7 129,-11-1-129,-4 8 0,-6 1 129,-9 8-129,-12 2-129,-4 5 129,-4 3-129,-4 4 0,-2 4 0,-3 1 129,-1 2-129,2 1 129,1-2 0,1 5 129,3-3-129,3 5 129,0 4 0,8 6 0,-2 5 0,6 8 0,2 4 0,5 7 129,3 3-129,7 7 129,2-2-129,10 5 129,7-9 0,10 0-129,12-11 0,8-5-129,12-10 0,5-11-387,11-8 0,-4-12-774,11 2-1677,-9-19-2064,2-5-387,-8-10-258,-7-3-258</inkml:trace>
  <inkml:trace contextRef="#ctx0" brushRef="#br0" timeOffset="63231.6166">18539 12787 3999,'13'59'4257,"-12"-33"-129,8 11-387,-2-4-3612,0 3-129,3 0 387,-5-4-129,4-3 258,-3-10-129,8-1 258,-1-12-516,5-6-645,10-2-387,-3-18-903,17-1-258,-8-16 129,12 6 645,-11-10 258,4 9 516,-8 1 516,-8 7 903,-2 14 516,-21 10 129,19 2-129,-15 13-645,5 10-258,-5 3-258,7 6 129,-3-5-129,9 4 258,-3-10 0,8 2 129,-4-16-129,3 3 387,-5-12-258,2-3 0,-4-11-129,1-2-129,-2-8-258,-3-5 0,-3-1 0,3-4 129,-5-5-129,2 3 129,-5-5 0,3 7 0,-4-5 0,5 5 0,-3 3-129,2 3-129,1 7-258,0 1-387,7 16-645,-11-10-1419,9 14-2064,0 0-387,-11 0-129</inkml:trace>
  <inkml:trace contextRef="#ctx0" brushRef="#br0" timeOffset="65504.7466">19527 13023 4644,'0'0'4257,"-13"-1"-258,13 1-1548,0 0-1935,0 0-129,8 0 258,-8 0 129,13 4-258,-13-4 258,22 7-129,-12-6 0,9 3-258,-6-2-129,5 4-129,-5-2-129,1 1 0,-3 2 0,-11-7 0,15 10-129,-15-10 129,8 15 0,-8-15-129,0 17 258,0-17-129,-5 18 129,-2-5 0,-2 2 129,2-6 0,-1 3 129,8-12-258,-13 17 0,13-17 0,0 0-129,7 12 129,8-12-387,0 0 129,5 0 129,0 1 0,0 2 0,-2 1 0,-3 3-129,-15-7 0,18 14 258,-17-3-129,-1 2-129,-7 3 129,-8-2 129,-3 1 0,-8 1 129,0 3 258,-8-4-258,4 4 129,-3-9-129,3 2-129,4-4-258,1-6-387,14 7-1290,-4-9-2322,15 0-774,1-21-129,13 1-258</inkml:trace>
  <inkml:trace contextRef="#ctx0" brushRef="#br0" timeOffset="65967.7731">20181 12872 7482,'3'18'4773,"-3"-18"-129,23 18-387,4-6-3741,-3 2-258,4 5-258,5 1 129,2 5 0,1 3 0,5 4 0,-6-3-129,1 2 129,-7-3-129,-2-7-129,-7 1-258,-20-22-516,21 26-645,-21-26-1806,-15 0-1419,0 0 0,-8-10-258</inkml:trace>
  <inkml:trace contextRef="#ctx0" brushRef="#br0" timeOffset="66188.7858">20333 13175 1161,'-56'6'3999,"38"0"258,-4-4-903,1-2-1419,21 0 0,-22-10-774,22 10 129,-1-32-387,7 13-129,2-15 0,11 4-258,-3-10-129,10 1-258,-1 5 0,1 2-387,1 11-645,-13-8-1161,8 8-2580,-5 7 0,-6-2-516,-11 16 130</inkml:trace>
  <inkml:trace contextRef="#ctx0" brushRef="#br0" timeOffset="66419.799">20356 12753 2967,'-2'29'3999,"2"-29"-129,1 31-129,7-14-3225,-5 3-129,6 6 129,-8-4 387,5 12-129,-6-7 129,0 11 0,-9-9-129,4 7-129,-4-4-387,0-5-774,6 2-1032,-9-12-2967,12-17 0,0 0-516,-8-5 258</inkml:trace>
  <inkml:trace contextRef="#ctx0" brushRef="#br0" timeOffset="66614.8101">20183 12969 4128,'-37'8'4128,"22"-5"-129,15-3-129,3 13-3225,9-13-387,11 0 129,6-1 0,10-4 0,1-4 129,9 2-516,4 4-774,-1-5-1161,-1 5-2322,5 5-258,-9-2-258</inkml:trace>
  <inkml:trace contextRef="#ctx0" brushRef="#br0" timeOffset="66968.8304">21123 12782 7740,'12'34'4773,"-8"-20"-258,0 4-258,8 1-3999,-6 7-387,-2 3 0,-1 6 129,0 2-387,5 12-3096,-2 9-774,-4-5-387,5 3-387</inkml:trace>
  <inkml:trace contextRef="#ctx0" brushRef="#br0" timeOffset="70797.0493">3368 15146 2709,'0'0'3096,"0"0"0,0 0-2838,0 0-258,0 0-645,15-8-258,-15 8-387,14-4-1032,-14-8-774</inkml:trace>
  <inkml:trace contextRef="#ctx0" brushRef="#br0" timeOffset="75479.3171">2609 15582 2967,'0'0'3999,"0"0"-258,0 0-258,14 11-3354,-14-11-258,0 0 0,0 0 258,0 15 258,0-15 258,0 0 129,0 12 387,7-2-258,-7-10 129,16 24-387,-16-24-129,27 26-129,-9-12-129,6 3 0,2 1-258,2-3 129,3-6 0,1-1 0,-2-5 0,2-3 129,-5-1-129,0-8 129,-6-8 0,0 3 0,-7-9-129,0 1 129,-6-4-258,-2-3 129,-2-1-129,-4-1 0,0 2 0,-4 0-129,-3 2 129,-3 5-129,-6 7 129,-2 2 0,-7 8-129,-3 5 129,-4 2 0,-2 11 0,0 4 0,-3 6 129,0 1-129,4 5 0,3 3 129,5 0 0,4-1 0,5 3-129,3 2 0,3 4 129,2 0 0,5-2 129,-1 1 0,4 0-129,0-1 129,6-1 0,2-3-129,6-5 0,6-4 0,6-2 0,8-2-258,8-6 129,5 0 0,6-7 0,8-5 0,-1-3 0,0 0 0,-4-1-129,-4-6 258,-9-2-129,-8 2-129,-8-4 0,-5 6-129,-10-7-387,7 12-1161,-19 0-2838,13-19-258,-5 7-516,3-6-129</inkml:trace>
  <inkml:trace contextRef="#ctx0" brushRef="#br0" timeOffset="77071.4081">3368 14887 4128,'-1'-15'3999,"1"15"-258,0 0-1161,-10-17-1677,10 17-258,-6-17-129,6 17 129,-8-20-129,8 20 387,-10-21-129,10 21 129,-7-14 0,7 14-129,0 0-258,-5-12-258,5 12 0,0 0-129,0 0 0,-4 9-129,4-9 0,-1 24 0,-1-4 129,2 2-258,0 4 258,0 6-129,0 0 129,0 1 0,2-4-129,1-2 129,0-3 0,2-8 0,-5-16-129,23 1 0,-6-6 0,4-14-129,1-3 129,2-4-129,0-2 129,-1 5-129,-4 4 129,-3 7 0,-3 8 0,-13 4 0,13 10 129,-9 9-129,0 6 0,0 1 129,-1-1-129,1 4 129,-1-5 0,1-1 0,1-8 0,1 0 129,-6-15-129,13 16 0,-13-16-129,18 0 0,-6-2 129,3-13-129,2-1 0,1-4 0,1-8 0,-1-1 129,1-2-129,-2-1 129,-1 0 0,-2 3-129,-2 0 0,-1 2 129,2 1-258,-1 2 0,2 9-387,-6-6-645,14 19-2193,-11-7-1290,1 8-516,-12 1-258,14 0 388</inkml:trace>
  <inkml:trace contextRef="#ctx0" brushRef="#br0" timeOffset="77815.4507">4033 15072 4773,'-19'10'4644,"1"-10"-258,18 0-387,-4-13-2709,3-5-774,2 3-129,7-6-258,5 1 0,0-1 0,7 5 129,0-2 0,4 7-129,-3 2 0,2 5 0,-3 4 0,0 4-129,-3 6 0,-1 5 129,-7 2-129,1 4 387,-6 3-258,-1 3 258,-3-1 0,-2 1 0,-8-6 0,-4 4 0,-2-11 0,0 2 129,-6-9-258,2-5-258,-1-2-129,1-13-258,6 2-516,-6-16-1677,12 4-1935,2 1-387,6-7-516,0 1 129</inkml:trace>
  <inkml:trace contextRef="#ctx0" brushRef="#br0" timeOffset="78595.4954">5297 16079 1677,'-20'15'4257,"7"-10"-129,1-5-1935,12 0 0,0 0-129,-4 13-387,4-13-258,0 0-387,8-20-258,11 6 0,2-8-258,10-1-258,5-6 129,7-1-258,0-2 0,4 1-258,-2 4 0,-5 5-258,1 4-258,-15-5-1290,2 10-2580,-10 4-258,-10-3-387,-8 12 129</inkml:trace>
  <inkml:trace contextRef="#ctx0" brushRef="#br0" timeOffset="78871.5111">5356 15688 8127,'0'24'4902,"1"-11"-516,12 7-258,5 0-4128,1 12-516,-2 0 129,6 9 0,-2 5 0,-1 4 129,-2-1 129,-4 5 129,-2-4 129,-4-8 0,-2-6-129,-3 0-387,-3-19-1548,0-4-2193,0-13-516,0 0 0</inkml:trace>
  <inkml:trace contextRef="#ctx0" brushRef="#br0" timeOffset="79108.5247">5506 16046 3354,'-20'0'5031,"3"0"-387,17 0-258,0 0-1806,-10-17-2064,12-4-129,6-14-129,3-4-258,0-4 0,0-1-129,1-1 129,-5 4-387,4 9-645,-11 1-1290,0 14-1032,0 2-1161,0 15 0,-20-17 1161</inkml:trace>
  <inkml:trace contextRef="#ctx0" brushRef="#br0" timeOffset="79315.5364">5442 15662 2709,'-49'19'4128,"27"-8"129,5 0-1032,-3-7-1032,15 8-903,-6-8-387,11-4-258,0 10-258,13-7 0,7-1-129,8 4 129,4-4-129,6 10 129,2-5 129,10 8-258,0 0-258,2 2-129,2 4-387,-6-14-1677,2 15-2451,3-5 0,-5-5-387,3-7 1</inkml:trace>
  <inkml:trace contextRef="#ctx0" brushRef="#br0" timeOffset="91492.232">7110 15482 1548,'0'0'2064,"0"0"129,0 0-258,0 0-129,0 0-645,0 0-645,0 0-645,0 0-774,0 0-645,0-6-1032,0 6-258,0 0-386</inkml:trace>
  <inkml:trace contextRef="#ctx0" brushRef="#br0" timeOffset="92511.2913">7065 15448 1161,'0'0'2322,"0"0"-258,0 0-387,0 0-516,12-2-258,-12 2-129,0 0-129,0 0-129,0 0 129,0 0-129,0 0 0,0 0 0,0 0 0,0 0-129,11 3 129,-11-3 0,0 0 0,15 2 129,-15-2-129,15 7 129,-2 1-129,-13-8 129,25 11-129,-14-4 0,8 6-129,-1-6 0,1 5 0,2-6-129,2 5-129,2-5 129,2 0 0,3-6-129,2 0-129,-1-7-129,4-7 129,-2 0 0,-1-4-258,0-4 258,-6 0 0,-3 1-129,-6 0 129,-3 2 0,-8 1 0,-3 3-129,-3-2-129,-7 5 129,-9 0-258,0 6 129,-8-1 0,-3 6 0,-6 0 0,1 1 129,-4 1 129,-2 7 129,2 0 0,-3 0 0,5 6 129,0-2-129,4 4 129,-2 1 0,7 6 0,-2 1 0,6 6-129,2 1 129,3 5-258,1 0 387,3 7-387,3 4 0,2 1 0,5-4 0,2 5 0,0-2 129,7 0 0,3-2-129,3-4 129,1-7 0,4 0-129,1-5 0,6-4 129,3-5-129,5-4 0,5-7 129,6-1-129,4-8 0,6-3 0,5-4 0,-2-7-129,2 1 0,-4-7-129,-2 8-129,-7-5-129,-4 9-129,-13-10-516,3 11-2451,-11 5-903,-9-1-129,-12 3-258</inkml:trace>
  <inkml:trace contextRef="#ctx0" brushRef="#br0" timeOffset="101402.7999">7990 14826 3354,'0'13'3999,"0"-13"-258,0 0-258,-13 0-2580,13 0-387,0 0 258,0 0 0,0 0 258,0 0-258,0 0 0,0 0 0,-1 9-129,1-9-129,0 17-387,0-7 0,1 5 0,1 3 0,0 4 129,0 2-129,-2 1 129,4 7 129,-4-3-129,4-3 0,-3-9 0,6 0 129,-7-17-258,25 4-129,-3-13-129,3-11 0,9-11-129,2-5 0,4 0 129,-2 0 0,-2 1 0,-7 10 129,-3 4 129,-6 13 258,-7 6 0,-1 5-129,-8 12 0,2 6 0,-3 2 0,2 6-129,0 0 0,2 0 0,1-3-129,1-2 0,-2-3 0,2-6 129,-1 0-129,-8-15 0,18 7 0,-7-12 0,-1-10 129,4-6-129,3-7 0,0-6 0,4-3-129,0-7 129,-2 2 0,1 5 0,-7 5 0,-2 4 0,-2 7-129,-6 0-129,-3 21-645,0-10-2064,0 16-1677,0 5-258,-2 3-258,-2 0-258</inkml:trace>
  <inkml:trace contextRef="#ctx0" brushRef="#br0" timeOffset="101800.8227">8824 14943 6837,'8'23'4386,"-8"-23"-516,7 28 0,-3-9-3096,-4-3-516,2 7 258,-2-2 0,0 10 129,-3-11 129,3 14-129,-8-8-258,6-1-645,2 4-2064,2-9-1806,3-8-516,-5-12-129,18 4-387</inkml:trace>
  <inkml:trace contextRef="#ctx0" brushRef="#br0" timeOffset="102612.8691">9156 15031 3612,'-7'15'4128,"7"-15"-387,0 0 258,0 0-2193,-3-9-903,3 9 0,5-14-129,10 10-129,-5-11 0,14 6 258,-6-9-516,10 6 0,0-1-129,-2-2-258,1 2 0,-5 2 0,-1 5-258,-8-4-516,1 10-1032,-14 0-2322,0 0-258,0 0-129,0 0-387</inkml:trace>
  <inkml:trace contextRef="#ctx0" brushRef="#br0" timeOffset="103106.8974">9313 14829 6966,'0'0'4128,"0"0"-129,0 0-258,0 0-3354,6 8-258,-6-8 258,6 18 0,-6-3 0,0 2 0,0 3 129,0 6 0,-1 0-129,1 3 0,-1 1-387,1-4 0,0-1-387,0-8-387,0 3-516,0-20-387,1 13-1290,-1-13-645,0 0-258,0-13 645,0 13 1419,-9-20 903,3 9 516,0-2 903,-4-1 1290,-2-2 774,12 16 129,-20-21-774,7 8-516,13 13-387,-20-21-129,20 21 0,-14-15 129,14 15-129,-5-12 0,5 12-129,0 0 0,17-2-258,-2-1 0,7 3-129,1 2-129,7 4 129,4-4-387,1 0-516,4 7-516,-8-9-2064,1 0-1032,3 5-258,-7-7-387</inkml:trace>
  <inkml:trace contextRef="#ctx0" brushRef="#br0" timeOffset="103430.9157">9662 14620 8901,'0'13'4386,"9"-6"-387,-9-7-129,23 5-3612,-7 4-387,2 6 387,9 7 258,-5 2 0,5 10 0,-3-3 129,7 11 0,-4-3 0,4 4-387,-1-5-387,-2-9-645,5 8-516,-14-25-1161,7 5-2064,-11-4-129,-1-9-387,-14-4 258</inkml:trace>
  <inkml:trace contextRef="#ctx0" brushRef="#br0" timeOffset="103698.9311">9707 14991 9159,'-31'0'4386,"31"0"-129,-6-20-387,6 1-3096,12 3-516,4-7 0,9 5 0,-2-5 129,10 5-129,-1-4 0,4 2 0,1 5-387,-3-4-258,5 12-645,-14-10-774,12 12-2064,-14-1-774,-5 5 129,-2 1-516</inkml:trace>
  <inkml:trace contextRef="#ctx0" brushRef="#br0" timeOffset="104459.9748">10287 14952 5805,'0'0'4644,"0"0"-387,0 0 0,-2 13-1677,2-13-2193,0 0-129,0 14 0,1-2 0,0 2 0,2 4 258,1 0-258,2 7 129,-3-2-258,1-3-258,5 8-774,-9-10-2838,4 2-645,4-7-387,-8-13-258</inkml:trace>
  <inkml:trace contextRef="#ctx0" brushRef="#br0" timeOffset="105203.0171">10809 16278 8643,'0'-17'4644,"12"-2"-387,1-3-258,0-8-3225,7 10-387,1-9 258,7 10-129,-4-3 0,9 5 129,-3-5-258,10 6 0,1-4-387,4-3 0,0 0-258,-2-4-258,-1 9-258,-10-8-129,2 15-903,-24-18-774,-10 29-2064,6-18-129,-12 11 0,-13 7 129</inkml:trace>
  <inkml:trace contextRef="#ctx0" brushRef="#br0" timeOffset="105475.0327">10983 15815 5547,'0'0'4644,"0"0"-258,0 0-129,11 1-1548,5 12-2064,-2-1-516,5 9 258,2 4-129,4 8 0,0 1 0,5 10 0,-4-1-129,3 3 129,-2 0-258,-1-5 258,-4-1-387,-4-12 0,-4 0-387,-14-28-774,14 20-2193,-14-20-1032,0 0-258,-13-12-387</inkml:trace>
  <inkml:trace contextRef="#ctx0" brushRef="#br0" timeOffset="105676.0443">11068 16133 5160,'-19'0'4386,"2"-2"0,17 2-387,5-18-2580,0-3-774,9-1-258,-2-10 0,4-4-387,2 0-258,-4-5-645,3 14-1032,-7-4-1290,-6 5-1032,0 11-258,-5 2 0</inkml:trace>
  <inkml:trace contextRef="#ctx0" brushRef="#br0" timeOffset="105843.0539">11109 15812 1161,'-40'19'3483,"25"-6"1032,-1-7-258,10 6 0,6 5-1935,0-17-903,11 9-258,7-9-387,12 3-129,-1-3 0,14 3 0,0-3-516,5 0-258,12 2-1548,-5-2-2709,7 0-387,2 1-258,2-2-258</inkml:trace>
  <inkml:trace contextRef="#ctx0" brushRef="#br0" timeOffset="106527.0924">12465 15555 9030,'48'4'4515,"-18"-8"-258,-1-13 0,1-3-4257,6-4 129,0 0-129,2 2 129,-4-6 129,-3 3 129,-5-4 0,-4 9 0,-9-1-129,-2 4 0,-10-3-129,-1 6-129,-12-1 0,-4 3-129,-6 2 129,-4 3 0,-5 2 0,-2 1 0,-3 4 129,0 3 129,-5 6-129,1 6-129,-1 6 129,3 1-129,-1 5 129,3 7 0,1 2-129,5 5 0,3 0 258,6 5-129,6-3 129,3 6 0,7-1 0,5 8 0,4-10 129,11 1-129,5-5-129,6-2 129,6-9-387,9-4 129,6-6-129,2-17-387,13 6-645,-7-20-2193,14 8-1548,-4-12-387,7-2-129,-4-6-387</inkml:trace>
  <inkml:trace contextRef="#ctx0" brushRef="#br0" timeOffset="110012.2921">13092 14866 3096,'0'0'3225,"0"0"387,0 0-2193,0-8-387,0 8 0,0 0 129,0 0 0,0 0-129,0 0-129,0 0 0,0 0-387,0 0-129,0 0-129,0 0-129,0 0 129,0 0-129,0 10 0,0-10 129,3 19-129,0-2 129,3 5 129,-3-1 129,4 6-129,0-2-129,1 1 129,1-4-129,5-3 0,1-10-129,5-7-129,5-3-258,3-16-129,4-5 0,0-7 0,2 3-129,-3-1 258,-4 5 129,-6 7 129,-6 10 129,-2 8 387,-7 9-258,1 10 129,-5 4-129,3 5-129,0-2 129,3 0-129,5-5-258,2-7 129,1-8 0,0-9 0,-1-6 0,1-12 129,-2-7 0,-1-1 0,-6-10 258,0 1-258,-3-1 129,2 4 0,-3-1-258,4 6 0,2 1-258,-1-1 129,2 7-258,1 0 258,1 13-258,-12 7-258,22-2-387,-22 2-1161,12 5-2451,-5 9-129,1 3-258,0 0 258</inkml:trace>
  <inkml:trace contextRef="#ctx0" brushRef="#br0" timeOffset="110603.3261">13847 15049 903,'0'0'3483,"12"-7"129,-8-8-258,8-1-1677,0 3-1161,0-3 258,7 10 0,-5-4-129,6 10 129,-5 0-129,3 0-129,-2 8-258,1 5-129,-3-1 0,-1 4 129,-4-2-129,0 4 0,-7-3 129,-2 5-129,-1-4 129,-8 8 129,-6-8 0,-1 7 129,-5-4-129,3-2 0,-3-1-129,9 1 129,-1-7-129,13-10-129,-7 14-258,7-14 129,21 1-129,0-1 0,8-2 0,3-6 129,5 3 0,-1-2-258,0 4 258,-1 3-129,-2 0-129,-8 0-387,7 17-1419,-10-5-2322,-3-2-387,2 0 0,-7-7 130</inkml:trace>
  <inkml:trace contextRef="#ctx0" brushRef="#br0" timeOffset="111040.3511">14550 14900 2709,'0'0'4773,"0"0"-387,11 11-129,-6-1-1806,-5-10-1935,16 21-129,-4-8 0,8 3 0,0-1-258,3 2 0,3 3-387,-1-3-258,5 5-258,-10-7-516,9 6-516,-18-8-645,1 5-2064,-2-2-129,-10-16 388</inkml:trace>
  <inkml:trace contextRef="#ctx0" brushRef="#br0" timeOffset="111270.3643">14570 15163 3096,'-10'-40'4386,"10"14"0,7 7-258,10 2-2580,-5-7-645,13 10-387,-2-5-129,6 6 0,-2-3-129,5 3 0,-6-4-129,1 5 0,-6-3-516,-7-2-903,-3 0-2967,-11 17-129,2-23-645,-2 23 516</inkml:trace>
  <inkml:trace contextRef="#ctx0" brushRef="#br0" timeOffset="111516.3784">14742 14829 903,'18'26'3225,"-14"-1"774,-5-4-1677,-10-4-903,10 17 129,-13-10 258,10 11-129,-10-6-645,10 1-1677,-5-6-3096,11-2-516,-2-22-387,14 8 1</inkml:trace>
  <inkml:trace contextRef="#ctx0" brushRef="#br0" timeOffset="111732.3907">14567 14948 3096,'-17'0'3741,"17"0"-258,11 2 258,10-2-3483,5-5-129,4 0 258,5-2 258,8 4-258,-3 3-129,2 0-1290,-5 0-2709,10 10-258,-11-9-387</inkml:trace>
  <inkml:trace contextRef="#ctx0" brushRef="#br0" timeOffset="112115.4119">15293 14616 7224,'17'34'4644,"-2"-10"-516,-6-9-129,7-1-2322,-3 0-2193,7 6 258,2 1-129,1-2 258,2 10 258,-1-5 129,6 5-129,-1 4-387,-1-2-387,6 8-387,-12-11-258,9 10-1548,-10-8-1677,-10-8-258,-3 2 258</inkml:trace>
  <inkml:trace contextRef="#ctx0" brushRef="#br0" timeOffset="112398.4288">15238 15066 7611,'-15'7'4644,"15"-7"0,0 0-387,0-15-3354,7 3-774,8-6 0,4 1 129,4-8 129,9-2-129,2-4 129,7-2-129,0-1-129,3-2-258,5 6-516,-10-8-516,10 14-1935,-12-1-1548,-1 3-258,-6 1-387</inkml:trace>
  <inkml:trace contextRef="#ctx0" brushRef="#br0" timeOffset="113563.4954">15913 15008 2451,'0'12'3999,"0"-12"0,0 0 0,8 16-2967,-8-16-387,0 0 387,0 0 0,15 23 258,-15-23-258,5 24 0,-5-24-129,0 29-129,0-12-387,0 1-129,0 0-129,0-2-129,0 0 0,0-16-258,0 28-774,0-28-2322,0 17-1419,0-17-387,9 16-129</inkml:trace>
  <inkml:trace contextRef="#ctx0" brushRef="#br0" timeOffset="114519.5501">16564 15950 7740,'49'50'5160,"-17"-25"-387,2 0-129,-1 0-4257,7 2-129,3 4-387,-2-3 258,-5 0-129,0-2 0,-6 6-516,-6-15-774,1 14-1161,-11-14-2322,-6-2 0,-7 2-516</inkml:trace>
  <inkml:trace contextRef="#ctx0" brushRef="#br0" timeOffset="114759.5639">16567 16404 5805,'-42'11'5160,"31"-10"-258,11-1-258,8-4-3225,-1-18-774,17 0 387,-3-13-516,13 2 129,-3-12-258,8 1-258,1-4-129,-4 0-516,6 8-387,-16-10-645,12 13-3225,-15 1-258,-4 4-516,-5-3 129</inkml:trace>
  <inkml:trace contextRef="#ctx0" brushRef="#br0" timeOffset="115035.5796">16911 15702 8385,'-6'39'3870,"6"-16"129,0-23 0,0 23-3999,0-8-258,-1 9 258,0 12 387,-6-3 516,6 21 258,-11-8-387,7 10-258,-2-3-516,2-6-258,4 1-645,-6-21-258,7 6-645,0-33-2451,-12 9-774,12-9-258,-20-19 387</inkml:trace>
  <inkml:trace contextRef="#ctx0" brushRef="#br0" timeOffset="115223.5904">16600 16073 8256,'-12'0'4902,"12"0"0,15 0-387,20 0-3870,3-8-516,14-1 0,7-1-129,9 0 0,8 1-387,-2-9-774,13 11-2967,-12 0-645,4-2-258,-9-3-387</inkml:trace>
  <inkml:trace contextRef="#ctx0" brushRef="#br0" timeOffset="115810.624">18099 15787 7740,'0'21'5031,"0"-21"-645,27 5-129,-4-5-2838,11-8-1677,4-10 129,3-1 129,0-3 129,-4-5 129,0 3 129,-14-5 129,-3 4-129,-11-1 129,-6 4-258,-6 1-129,-12 6 0,-8 3-129,-8 4 0,-5 5-129,-6 2 129,0 2 0,-2 7-129,-1 4 129,3 5-129,3-1 258,5 1-129,6 2 129,6 8 0,2 1 0,8 6 129,4 2 0,8 8 0,0 5-129,13 8 258,7-1-129,9 0 129,4-4-387,11 5 129,5-14-129,4-4-129,6-14-129,4-10 0,9 0-903,-6-16-1032,17-3-2322,-5-16-774,7 2-129,0-11-258</inkml:trace>
  <inkml:trace contextRef="#ctx0" brushRef="#br0" timeOffset="116942.6887">18716 15060 2193,'-15'-11'4128,"15"11"258,0 0-387,0 0-2193,0 0-645,0 0 0,-4 5-129,8 11-129,-4-3 0,5 9 0,-5-3-129,7 12-258,-3-3 0,2 1-129,0-4-129,2 0-129,0-5 0,2-6-129,5-7-129,0-10-387,7-6-129,-2-15 0,7 2 129,-3-7 0,2 0 258,-4-3 129,-3 9 129,-3 7 258,-8-2 0,-8 18 129,12-9-258,-12 9 0,0 0-258,7 9-129,-2 2 0,2 1-129,6 3 0,0 0 258,2 4 129,4-1 129,1-1 129,2 2 0,-3-10 0,4-2 0,-2-7-129,-1 0 0,0-14-129,-2-4 0,-2-6-129,-1-5 129,-2-1 129,-1 2-129,-3 0 129,0-1-129,-2 5 0,0-1-129,1 9-387,-5-6-645,12 17-1161,-15 5-2193,17-15-129,-6 10-387,-11 5 259</inkml:trace>
  <inkml:trace contextRef="#ctx0" brushRef="#br0" timeOffset="117547.7233">19503 15279 1677,'-17'9'3483,"17"-9"258,0 0 129,-3-22-1548,3 22-1935,3-23 258,8 14 258,-5-3 129,12 12 129,-18 0-129,30 0-258,-17 2-258,5 7-129,-4 3-387,-1 5 129,-1 0-129,-6 0 0,-2-1 129,-4 0-129,0-2 129,-6 1-129,6-15 129,-21 14-129,11-9-129,-1-5-258,11 0-645,0 0-258,0-13 129,4 0-258,17 11 258,-5-6 0,13 8 516,-3 2 387,-1 7 516,-2 10 774,-6-1-258,-1 9 0,-6-1-129,-3 3 0,-7-2-387,-4 4 258,-12-9-129,4 2-129,-9-10 129,2 2-129,-6-8-258,1-5-516,3 2-903,-4-5-2451,6-8-903,4 0 0,4-8 130</inkml:trace>
  <inkml:trace contextRef="#ctx0" brushRef="#br0" timeOffset="117988.7486">20090 15129 5805,'19'4'4644,"1"11"129,-10-2-387,2-4-3483,11 8-129,-3 1 0,11 13-129,-4-8-129,6 5-258,-4-4-129,0-6-258,-3 4-387,-6-8-258,1 0-516,-21-14-387,14 7-1032,-14-7-1548,-11 0-387,-5 0-258</inkml:trace>
  <inkml:trace contextRef="#ctx0" brushRef="#br0" timeOffset="118402.7722">20109 15388 1032,'0'-15'3870,"0"15"387,4-32-129,1 11-1806,9 1-903,-8-10-645,11 3 129,-5-9-258,7 4 0,-1-3-258,3 2-258,-2-1-258,-1 5-258,0 7 0,-6-2-258,1 14 129,-6-2-129,-7 12 258,0 0 0,0 0 387,0 0-129,0 0 258,0 0 0,1 6 0,-1-6 129,0 22-129,0-6 0,0 8-129,0 4 258,0 2 129,0 6-129,1 1 129,2 1-129,0-1 0,2-1-129,-3-10-258,-2-5-258,2-2-903,-2-19-1161,-9 5-1806,9-5-258,-14-3 0</inkml:trace>
  <inkml:trace contextRef="#ctx0" brushRef="#br0" timeOffset="118610.7841">20174 15250 2967,'-40'-17'3483,"15"3"387,15 14-645,-3-1-2580,0-4-258,13 5 258,-15-6 129,15 6 129,0 0 0,15-3 129,-4-5-129,14 8-129,3-5-387,7 1-516,9 5-1032,-1 2-2838,5-3-516,7 0-516,-1-3 129</inkml:trace>
  <inkml:trace contextRef="#ctx0" brushRef="#br0" timeOffset="119582.8397">20769 15018 1935,'-13'-10'3999,"13"10"774,-3-14-645,3 2-2451,7 9-774,1-7 129,9 7 0,-6-4 0,10 7 0,-6-6-258,9 7 0,-11 0-129,6 10-129,-6 2 129,4 11-258,-3-2-258,4 5 129,-2 4-129,3 3-129,2 4-129,3-3 129,3-1-129,-1-5-129,4 0-258,-6-7-516,5 2 0,-14-15-645,10 6-1935,-13-10-1290,-12-5-129,0 0-129</inkml:trace>
  <inkml:trace contextRef="#ctx0" brushRef="#br0" timeOffset="119875.8565">20636 15294 516,'0'0'3870,"0"0"645,0 0 0,-2 10-2193,2-16-1032,10 2 387,-3-16-258,19 4-129,-4-16-258,17-1-387,3-10-387,8-6-258,7-2-129,-2-1-387,9 8-774,-14-6-2193,2 12-1032,-5 6-516,-10 3 0</inkml:trace>
  <inkml:trace contextRef="#ctx0" brushRef="#br0" timeOffset="121849.9694">15870 15031 2967,'0'-9'2322,"11"5"-645,-11 4-129,0 0-129,0 0-129,0 0-129,0 0-258,0 0-129,0 0 0,0 0 0,0 0-129,0 0 129,7-14-258,-7 14 129,0 0-129,18-5-129,-18 5-258,18-5 0,-7 2-129,2 3 0,-3-3 0,2 1 0,-12 2 129,15-3-129,-15 3 0,0 0 0,9 8 0,-9-8 0,0 13 129,0-13-129,-3 21 0,0-5 129,-2 0-129,1 0 129,0-1 129,0 3 0,-5-2 0,7 6 129,-6-8-129,5 3 129,-5-5 0,8-12 0,-13 18-258,13-18 0,-11 17 0,11-17 0,0 0 0,-13 15-129,13-15 129,0 13-129,0-13 0,4 13 129,-4-13 0,13 13-129,-13-13 0,15 12 0,-15-12 0,14 10 0,-14-10 129,11 5-129,-11-5 0,12 8 129,-12-8 0,22 4 0,-6-3 0,6 1 0,3 0-129,5 1 129,0-3 129,1-3-258,-1 0 129,-2 2-129,-4-2 129,-4 1-129,-8-1 0,-1 3 0,-11 0 0,0 0-129,13 5 0,-13-5-258,3 16-129,-3-16-516,16 20-2580,-8-10-1290,6 0-129,4-2-516</inkml:trace>
  <inkml:trace contextRef="#ctx0" brushRef="#br0" timeOffset="123031.037">21413 15069 2967,'-12'-10'4257,"1"5"-387,11 5-129,0 0-2838,0 0-903,0 0 0,-11 6 0,11-6 0,0 0 0,15 15 0,1-10 0,2 5 129,4-3-129,1 4 0,3 2 129,-3 0 0,-2 0 258,-4 3 0,-6-4 0,-3 6 0,-8-3 0,-1 5 258,-12-6-129,1 6 0,-8-7 0,4 3-129,-6-7 0,7 2 0,1-6-129,14-5 129,-14 4-516,14-4-129,7 0 0,7-5 0,7 3 0,1 0 0,6 2 129,-2 0 0,1 4 129,-2 8 258,-7-2 0,2 5 0,-9 2 0,0 0 0,-6-3 0,-2 4 0,-3-4-129,0 0 129,0-14-129,-9 20 258,9-20-129,-20 15 0,6-9 129,-1 4 0,-5-2-129,2 5-516,-2 7-645,-10-7-2709,3 7-1419,-3 0 0,-5-3-774</inkml:trace>
  <inkml:trace contextRef="#ctx0" brushRef="#br0" timeOffset="136256.7934">21838 16050 6708,'0'0'4773,"0"0"-129,0 0-129,16-5-3870,-16 5-387,25-1 258,-6-2-129,7 3 0,-4 0 0,8 3-129,0 1 129,2 2-258,-4-2-129,-2-4-387,-2 8-516,-24-8-774,29 0-2193,-29 0-1032,10-5-129,-9-7-516</inkml:trace>
  <inkml:trace contextRef="#ctx0" brushRef="#br0" timeOffset="136511.808">21945 15715 5805,'-7'17'5160,"7"-17"-258,18 17-387,6-17-2709,4 2-1677,10-1 0,5 5 0,7 4 0,1-5-258,9 8-258,-9-13-1548,3 9-2580,-6-2-258,-8-4-645,-12-3 129</inkml:trace>
  <inkml:trace contextRef="#ctx0" brushRef="#br0" timeOffset="137877.8859">938 17437 4902,'16'7'4515,"5"-7"-516,-21 0 0,13-7-3483,-1 7-387,1-8 0,2 6 258,-1 2 0,3 2 0,-17-2 0,24 0 258,-12-1-258,4-3 0,0 3-129,1-2-129,2-2-258,-2-4-258,5 9-258,-10-7-774,11 3-2193,-11-4-1032,-12 8-129,10-16-129</inkml:trace>
  <inkml:trace contextRef="#ctx0" brushRef="#br0" timeOffset="138186.9038">966 17099 6837,'0'0'4515,"0"0"-387,-12 4-387,12-4-3612,0 0-129,0 0-129,12 0 0,-12 0 129,21 0 129,-6 0 129,4 0-129,0 0 129,3 0-129,3 0-129,4 0-258,5 3-387,-1-3-2322,4 0-1419,5 0-387,-1 0 129</inkml:trace>
  <inkml:trace contextRef="#ctx0" brushRef="#br0" timeOffset="140003.0077">1717 17461 903,'12'0'3354,"-12"0"-258,0 0-1806,0 0-774,0 0-387,-7 0 129,7 0 258,0 0 129,0 0-129,-17-12 258,17 12 258,0 0 0,0 0 0,-15-17-258,15 17 0,0 0 0,-4-15-129,4 15 129,-3-13-387,3 13 129,-4-16-387,4 16 258,0 0-258,0 0 0,0 0 129,0 0-129,0 0-129,0 0 0,0 0 129,-3 6-129,3-6 0,0 0 0,0 0-129,0 0 129,8 6 129,-8-6-129,14 13 0,-14-13 129,22 20-129,-6-5 0,-2 6 0,2-11 0,2 5 0,0-4 0,1-5 0,2-6-129,3 0-129,-2-12 129,2-14-129,2 1 129,-2-8-258,2 4 129,-5-10 0,0 3 129,-4-3-129,-2 4 129,-5 3 0,-4 4 129,-3 3-129,-3 2-387,-3 5 129,-6 7-129,-6-2-129,0 10 129,-7 1 129,2 3-129,-5 5 129,1 4 258,-3 4 129,2 1 129,1 4 258,2-5-258,0 6 0,1-1 0,1 4 129,4 1 0,2 2-129,0-2 258,3 7-129,-2 0-129,7 5 258,0-7-129,4 13 129,-1-5 258,3-1-258,0-2 387,4 9-258,2-4 129,7-11-387,-13-28 516,40 74-129,-40-74-516,52 60 129,-52-60-258,71 44 387,-71-44-258,82 34 387,-82-34-645,85 2 258,-39-4 0,-4-11 0,0 8-129,0-19-516,-42 24 258,77-12 258,-42 2 258,-35 10-903,57-9 258,-57 9-387,44 0-1419,-44 0-2193,19 0-258,-13-15-903,-6 15 388</inkml:trace>
  <inkml:trace contextRef="#ctx0" brushRef="#br0" timeOffset="143195.1903">2591 16835 1161,'0'0'3225,"0"0"-645,0 10-1290,0-10-258,0 0-258,0 0 129,0 0 129,0 0 0,0 0-129,0 0-129,0 0-129,0 0-129,0 0-258,0 0 129,0 0-129,0 0-129,0 0 0,0 0 0,0 0 0,0 0 0,0-5 0,0 5 0,0 0-129,0 0 129,0 0-129,0 0 0,0 0-129,0 5 129,0-5-129,0 0 129,6 15-129,-3-4 129,3 1 129,-2-1 0,5 7 0,-4 0 0,3 3 0,-3-2 0,2 1 258,-1-8-258,4-3-129,7-8-258,3-6-258,15-7-516,-6-22-645,19 10-387,-10-18 129,13 12 516,-15-12 516,1 13 645,-9 4 645,-12-3 774,1 23 645,-17 5 129,12 0-129,-12 0-387,0 25-516,-4-9-258,4 8-258,0 2-258,0-1 129,0-6-129,3-2 129,3 0-387,2-4 129,-8-13 0,20 12 0,-20-12-129,15 7 129,-15-7-129,16 7 129,-16-7 0,0 0 0,11 5 129,-11-5 0,0 0 0,0 0 0,12 0 0,-12 0 0,9-8 129,-1-4-129,0-2-129,2 0 129,-1-8-129,2 0 0,2 1 0,-3-4 0,3 3 0,-2 0-129,1 8 129,-1-2-129,0 4 0,-11 12-129,23-11-129,-23 11-387,23 0-774,-23 0-1806,13 0-1419,-3 0-129</inkml:trace>
  <inkml:trace contextRef="#ctx0" brushRef="#br0" timeOffset="143946.2332">3476 16966 516,'-12'0'3870,"6"-11"0,6 11-387,0-23-2838,5 8-1032,2-8-129,4 8 129,-2-8 129,3 9 387,-1 4 129,-11 10 516,21-8 0,-21 8 258,18 6-516,-18-6 258,19 19-387,-13-8-129,2 5 0,-1-3-129,-1 4 258,-5-4-129,0 7 129,-1-6 0,0 3 258,-9-5 0,3 5 0,-8-12 0,6 7-129,-8-7 0,6 3-258,-4-8 0,2 0-258,1 0-129,0-8-516,11 8-1032,-12 0-2967,12 0-129,-4-17-258</inkml:trace>
  <inkml:trace contextRef="#ctx0" brushRef="#br0" timeOffset="144630.2724">4036 16707 1032,'0'0'3612,"0"-12"-1290,0 12-645,0 0 0,0 0-258,0 0 0,8 4-387,-8-4 129,2 22-258,-2-7 0,2 6-387,-2 3 0,0 10 0,-2-6-258,2 8 129,-2-9-258,2 1-129,0-3-129,-2-2-258,2-6-516,0-17-387,6 17-2064,-6-17-1032,12-3-516</inkml:trace>
  <inkml:trace contextRef="#ctx0" brushRef="#br0" timeOffset="144940.2901">3933 16842 2967,'-2'12'4257,"2"-12"-258,7 3 0,11-3-3483,-5 2-387,7-1 129,-2-1 258,7 4-129,1-3 129,2 6-129,-2-3 258,3 9-129,-5-5-258,-1 1-129,1 0-129,-3-2-258,-4 3-258,-5-10-645,6 9-2193,-3-2-1032,-15-7-516,15-1 516</inkml:trace>
  <inkml:trace contextRef="#ctx0" brushRef="#br0" timeOffset="145922.3463">5063 16437 3999,'19'6'4644,"-19"-6"-258,0 0-129,0 0-3354,0 0-645,0 0-258,0 0 129,0 0 0,-14-10 129,2 5-129,-8-3 258,2 7 0,-10-4 0,4 5 0,-4 0 0,1 0-129,-1 2-258,-2 8 0,2 0-129,-1-1-129,4 7 129,-2-3-258,4 3 258,-1-4-129,8-1 129,-1 0 0,8 2 129,9-13-129,-7 17 0,7-17 0,9 12 0,2-6 0,8 5 0,1-5-129,1 6 129,2 2 0,1 0-258,-4-2 258,1 5 0,-5-5 0,-2 5 0,-3 0 129,-3-2 0,-6 2 0,-2-4 0,-2 3 0,-11 1 0,0 4 0,-7-4-129,-3 3 129,-1 0-129,-1-1 129,-3 0 0,3 5 129,3-9-258,-1 1 258,8-1-129,2 2 129,4-5 0,8 3 129,1-3 258,5 2-129,-5-14 129,31 15-129,-12-13 0,10 2-129,-1-4 0,6 0-129,0 0-129,6-1 0,-4 1-129,1 0 129,-2-1 0,6 1 0,-3 0-258,-4 0-129,7 8-1032,-8-4-2580,4-2-516,-1 4-516,-4-4 258</inkml:trace>
  <inkml:trace contextRef="#ctx0" brushRef="#br0" timeOffset="147522.4378">5562 16720 645,'0'18'3483,"0"-18"387,0 0-516,0 0-2451,0 0 0,0 0 0,0 0 258,0 0-129,0 0 258,0 0 0,0 0-258,0 0-129,0 0-516,0 17-129,0 2 0,0-2-258,0 11 258,0-3-258,0 8-258,0-5 258,5 1 0,3-7 0,5-10-129,3 0 0,3-9-129,6-3 129,-1-10 0,5 2-129,-2-10 0,0 0 129,-5 1 0,-3 0 0,-2 3 129,-7 4 129,-10 10-129,16-19 129,-16 19-129,0 0 0,12 0 0,-12 0 0,0 0 0,16 4 0,-16-4-129,16 15 258,-5-7 0,2 3-129,2 0 129,-2 0 129,1 4 0,3-1-129,-1 0 129,1-3-129,1-7 0,-4-4 129,4 3 0,-3-6-129,4-8 0,-5-11 0,3-3 0,-7-6 0,1 6 129,-3-8 0,-2 5-258,-3 6 129,-1-1-129,1 6 0,-3 17 0,4-10-258,-4 10-258,0 0-645,4-15-387,7 15-2709,-11 0-516,14 0-516,-14 0 258</inkml:trace>
  <inkml:trace contextRef="#ctx0" brushRef="#br0" timeOffset="147923.4607">6402 16949 5676,'-1'-11'4773,"1"11"-387,0 0-258,0 0-3225,0 0-903,0 10 0,0-10-129,0 18-129,0-5 258,0 3 0,0 1 129,0 4 0,0-1 0,0 6-258,0-6 0,0 1 0,4 0-387,-4-6-1677,0-15-2193,9 3 0,-9-3-387</inkml:trace>
  <inkml:trace contextRef="#ctx0" brushRef="#br0" timeOffset="148307.4827">6734 16666 7482,'-6'18'3741,"6"-7"258,0-11-1548,8 18-2838,-8-18 129,25 15 258,-4 1 258,2 1 258,8 7 258,-1 2-258,5 5 129,-2-9-258,2 4-387,0 4-258,-5-4-387,4 3-1419,-9-5-2193,-7-10-258,-2-3-387</inkml:trace>
  <inkml:trace contextRef="#ctx0" brushRef="#br0" timeOffset="148591.4989">6721 16987 4902,'13'-7'4644,"3"-14"-387,15-3-387,-3-11-2193,9-5-1935,3-5 0,4-3 387,-1 4-258,-4 8 387,2 5 0,-8 9-258,-3 0-387,1 11-2580,-3 5-1161,-10 3-516,2 3-129</inkml:trace>
  <inkml:trace contextRef="#ctx0" brushRef="#br0" timeOffset="149466.549">7362 17094 129,'0'0'3741,"0"0"516,6-11-903,-6 11-1419,13-18-129,0 6-258,-8-8-258,13 7 0,-11-5-387,12 3-258,-6-2-258,4-2-258,-1 2 0,0 2-129,0 6 129,-2-3 129,-3-2-129,1 7 129,-12 7-129,19-6 129,-19 6-129,16 6 129,-16-6-129,19 23 0,-7-5-129,-1 5 129,4-1-516,-3-7-516,13 14-1935,-8-16-1806,0-3 0,0-4-645,0-6 517</inkml:trace>
  <inkml:trace contextRef="#ctx0" brushRef="#br0" timeOffset="149935.5758">7580 16540 12126,'16'9'5289,"1"2"-645,-5-9-387,-12-2-5289,22 11-645,-22-11-2580,13 0-1032,-13 0-129,6-7-516</inkml:trace>
  <inkml:trace contextRef="#ctx0" brushRef="#br1" timeOffset="159734.1363">1611 17773 516,'19'-43'3354,"-6"18"516,-10-8-1290,-2-3-903,7 5-129,-8-4-516,4 0 0,-4-1-387,4-2 258,-4 2-516,3 10 129,-3-8 129,6-3-258,-5-1 129,5 1-258,-3-3 0,4-1 0,-1-2-129,2-4-129,0 1 0,0-3-129,0-1 129,2 1-129,0 1 129,-3 3-129,3 4 258,-2-2-258,0 5 129,-1 4 0,3 5 0,-3-1-129,1 5 129,-1-3 0,2 5 0,2 3 129,-3 3-258,1 2 129,1 3 0,-1 1 0,-9 11-129,18-13 129,-18 13-129,16-5 0,-16 5 0,19-7 0,-8 5 129,-11 2-129,23-6 258,-10 4-129,0-2-129,2 1 258,2 2-129,-1 0 129,0-1-129,3 1 129,-2-2-129,3 3 129,1 0 0,-2 0 0,5 0-129,1 0 129,2-2-129,2 0 129,2 0 0,0-1-129,2-2 0,1 1 0,1 1 0,1 1 129,0-3-129,1 5 0,0-1 129,0 1 0,1-2-129,4 2 129,-1 0-129,5 0 129,-2 1-129,4 0 129,0 4-129,1-2 0,-1 0 258,3 2-387,-5-1 258,1-1-129,1 1 129,-1-2-129,0-2 0,-1 0 129,-1 1-129,-3-1 258,3 0-258,-2 0 0,-2 2 129,1 1-129,1-1 129,-1 1-129,-1-2 0,0-1 0,1 0 129,-1 0-129,-2-1 129,0-4-129,-3 2 0,-2-4 0,0 0 0,0 5 129,-2-1-129,0 1 0,-2-4 0,-1 4 0,2-3 0,-1 2 0,0-1 0,-1 1 0,0-1 129,1-3-129,1 5 0,1 1 0,-1-1-129,-1-4 129,2 3 0,0-3 0,-1 2 0,2-1 0,0-2 0,-2-4 0,0 7 0,3-1 0,-2 4 0,-1-1-129,1 0 129,-1 0 0,-1 2 0,-1 0 0,1-1 0,0 0 0,0-7 0,-2 5 129,-1 1-129,0 0 129,1-3-129,0 5 0,1 0 0,0 0 129,0 0-129,3 2 129,-1-2 0,2 0-129,-1 5 129,4-4-129,-2-2 0,0 1 129,1 0-129,0 2 0,-1 3 129,-1 1-129,3-6 0,-2 0 0,0 6 0,1-4-129,-1-2 258,1 0-129,0 0 0,2-2-129,-1 0 258,0 0 0,3-1-129,2-2 129,2 1-129,-1 3 129,1-4-129,2 2 0,-2-2 0,2 4 129,2-2 0,-1 2-129,0-1 0,3-1 129,1-2 0,0 0-129,3 0 0,2 3 258,1-4-258,0 0 0,1 5 0,1-3-258,1 0 516,-1 0-258,2-2 0,-2 3 0,-1-2 129,1-2 0,-3-2-129,-1 5 129,-1 0-129,-1 1 0,-1 3 129,-5 0-258,3 0 129,-3 5-129,-3 0 129,-2-2-129,-1 4 129,-1-2 0,-2 2 0,4-4 129,-1 1-258,1-2 258,4 1-129,1-1 129,3 2-258,-1-2 258,5 0-129,-4 1 0,-1-2 129,0-1-129,-3 3-129,-2-3 129,-5 2 0,-3-2 0,-4 0 0,-4 0-129,-4 0 0,-4 0 129,-5 5-129,-2-3-129,-12-2 129,15 13-129,-10 2 129,-3 1-129,1 4 129,-1 5-258,0 4 258,-2 4-258,2 12 258,-2 6-258,2 6 258,-2 3-258,0 11 129,2-2 129,1 6-129,0 4 129,1 1 0,1 0 0,0 3 0,2 2 129,-1-13 0,-2 7 129,0-16-129,1 5 129,-3-20 258,-1-6-258,0-9 129,-1-5 258,3-10-258,-3-18-258,0 25 258,0-25-258,0 0 0,0 14 0,0-14 0,0 0-129,0 12 0,0-2 129,0-10-129,0 16 0,0 2 129,0-18-258,-3 36 774,3-36-516,0 0 387,-6 61-516,6-61 129,-1 53 129,1-53-645,0 0 0,6 58 129,-6-58 129,0 0-516,0 0 774,10 58 0,-10-58 0,0 0 0,0 0 0,0 0-258,-18 56 0,18-56 387,0 0 129,0 0-516,-49 30 129,49-30 516,0 0 258,-64-21-129,64 21-258,-64-26 387,64 26-645,-87-29 387,33 17-258,-5 7-387,-5-19 129,-4 16-387,-4 6 903,-3-3-387,-2-3-516,-4-1 258,-5-2 129,-2 8 0,-7-2 0,0 5 0,-7 3-387,0 7-387,-6 6 387,3-4 645,1-7-645,-1 3 129,7 1 774,-2-9 0,7-3 387,-2-4 0,6-14-129,0 15-645,3-4 387,1 3-387,4 6-129,2 2-258,2-5 258,1 2 258,6 8 387,1-2-387,4 5 0,1-5 387,0-1-129,-1-3-129,3 3-903,-2-1 516,0-5-516,-2-3 516,-2 0 258,1 6-387,-2 10-645,3-5 516,-7 14 0,5-13-129,-8 8 258,4 4 0,-3-3-129,0-3 516,-1-4 258,-3 2-387,3-6 516,0 16-516,-2 4-129,2-2 0,-4 3-645,4-8 516,-4 3 129,5 1 0,-1-15 129,1 4 0,1-10 129,3-1 0,5 1 258,-2 0-387,-1 0-129,4 3-129,-3 17 129,2-10 0,-3 8-129,5-6 129,1-5 387,-1 8-129,6-9 258,-4 3 129,10-4-129,-3-5-129,6 6-129,0 2-129,49-8-258,-91 3 129,91-3 0,-80 12-129,80-12-129,-76 10 387,76-10 129,-70-14 258,70 14-258,-61-1 258,61 1 0,-57-12 129,57 12-129,-50-18 0,50 18-129,0 0-258,-60-28 258,60 28-258,0 0-387,0 0 387,-51-37-516,51 37 387,0 0 0,0 0 129,0 0-258,0 0 258,0 0 258,0 0-387,0 0 129,0 0-129,0 0-129,-49-40 0,49 40 258,0 0-258,0 0 0,0 0 129,0 0 0,-58-14 258,58 14-129,0 0 258,0 0-129,-66 0 129,66 0-387,0 0 258,0 0 387,-60-45-387,60 45-387,0 0 387,-23-61 0,23 61 0,-7-74 516,2 37-129,2-10-387,1 2 0,1-22-258,2 9-1548,4-11-2064,5 2-903,8-5-774,-4 4 129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24:13.179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9954 5219 1161,'0'0'1806,"0"0"-516,0 0-258,0 0 0,0 0-129,0 0-387,0 0-129,0 0-258,0 0-129,0 0-258,0 0-903,-12-12-1290,12 12-387</inkml:trace>
  <inkml:trace contextRef="#ctx0" brushRef="#br0" timeOffset="1137.0651">10283 5189 516,'0'0'645,"0"0"387,0 0 0,0 0 0,0 0-129,-5 9 0,5-9 258,-8 12-645,8-12 129,-7 17-129,7-17-129,-7 20-129,4-8 258,0 2-258,2-1 129,1 4-129,-3 0 129,3 5 0,-1-1 0,1 6-258,0-3 129,0 8-258,0 0 387,0 4-516,0 0 258,1 3-129,2 1-129,0-2 129,0 2 0,0-6 0,-1 2 0,1-6 0,-2-4 0,-1-2 129,0-3-129,0-4 129,-4-2-129,2-3 129,2-12 0,-5 15 0,5-15 0,0 0 129,0 0-258,0 0 129,0 0-516,0 0 0,0 0-645,0 0-645,-4-8-2064,4 8-258</inkml:trace>
  <inkml:trace contextRef="#ctx0" brushRef="#br0" timeOffset="2282.1306">10465 5179 1032,'0'8'1419,"0"-8"129,0 0-258,-2 14 129,2-14-645,0 0-258,-2 12-258,2-12-129,0 0 0,0 0-129,0 0 0,0 0 0,0 0 0,0 0 0,0 0 0,0 0 0,0 0 0,0 0 0,0 0 0,0 0 0,0 0 129,0 0-129,0 0 0,0 0 258,0 0-258,0 0 129,0 0-129,0 0 129,-1-9 0,1 9 0,0-10 0,0 10 258,0-12-258,0 12 0,0-14 129,0 14 0,0-12 0,0 12 0,0 0 0,0-12 0,0 12-129,0 0 0,0 0-129,0 0 0,0 0 0,0 0-129,0 0 129,0 0-129,0 0 129,0 0 0,0 0 0,0 9 0,0-9 129,0 0-129,0 15 0,0-15 129,0 17-129,0-6 129,0 0 0,0 4 0,0-2 0,0 6 258,-3 1-258,3 4-129,-2 2 129,1 1 0,-3 2 0,2 3-258,-1 0 258,-1 1-258,2-4 258,-1 2-129,2 0 129,-1 1-129,0-3 0,2 2 0,0-1 0,0 1 258,0-2-258,0-5 0,0-2 0,0-2 0,0-1 0,0-7 0,0-2 0,0-10 0,0 14 0,0-14 0,0 12 0,0-12 0,0 12 129,0-12-258,-2 16 129,2-16 0,-2 13 0,2-13 0,0 0-258,-1 11 129,1-11-903,0 0-2064,0 0-903,0 0 258</inkml:trace>
  <inkml:trace contextRef="#ctx0" brushRef="#br0" timeOffset="4115.2352">10438 5146 1,'0'0'1031,"0"0"130,0 0-129,0 0 0,0 0 0,0 0 0,0 0-129,-7-8-645,7 8 0,0 0 129,-10 3-258,10-3 129,-12 9-129,12-9 258,-13 16-129,4-5 0,-1 2 0,-2 1 0,0 4 0,-3 2-129,1 4 258,-5 1-258,3 4 0,-2-3 0,2 0 0,-2-1 0,1 2 129,2-5-129,-1-1-129,4-4 129,-1 0 0,4-5 0,0-2-129,9-10 258,-12 12 0,12-12 0,0 0-129,0 0 258,0 0 0,0 0 0,0 0-129,0 0 0,0 0 0,0 0-129,0 0 0,0 0 0,0 0-129,0 0 0,0 0 0,0 0 0,0-10 0,0 10 0,10-22 129,1 6-129,3-4 0,2-2 0,5-4 129,-1-2-129,4-4 0,0 0 0,1 1 0,1-1 0,-3 0 0,0 6 0,-3 2 0,-3 4 0,-2 3 0,-4 6 0,-11 11 0,13-10-129,-13 10 129,0 0 0,0 8 0,0-8-129,-8 22 129,0-9 0,-2 4 0,-4-2 0,-2 4 0,-2 2 129,-2-1-258,-3 6 129,-1-1-129,-4 3 129,-3 1-129,3-1 0,-2 1-129,0-3 129,1-1 0,2-4 129,0-1 0,6-6 0,1-2 0,4-2 0,3-3 129,13-7-129,-17 6 129,17-6 129,0 0-129,0 0-129,0 0 129,0 0-129,0-8 0,0 8 129,10-12-129,-10 12-129,13-14 129,-13 14 0,16-15 0,-5 6 0,0-3 0,2-1 0,4-2 129,-2-2-258,7-1 258,-2-3-129,5 0 0,-3-2 0,0 5 129,-2-2-129,-2 5 129,-3-1-129,-1 6 0,-3 1 0,-11 9 0,15-11 0,-15 11-129,0 0 0,11-6 129,-11 6-129,0 0 0,0 0 129,0 0 0,0 9 0,0-9 0,0 0 0,-4 13 0,4-13 0,-11 8 0,11-8-129,-16 16 129,6-4-258,-3 0 129,0 5 0,-4 0 0,1 2 129,-4 5-129,2-2 0,-4 0 0,2-1 0,-2 0 0,4-2 129,2-2-258,2-3 258,2-5 0,12-9 0,-13 14 0,13-14 0,0 0 258,4-8-258,11-9 129,5-6-129,8-6 129,3-8-129,4-1 258,3-3-258,1 0 129,-4 0 0,-3 7 0,-4 3-129,-7 6 129,-2 7-129,-6 5 0,-13 13-129,13-9 129,-13 9-129,0 9 0,-2 3 129,-6 3-129,-1 4 0,-3 0-258,3 5-903,-2 3-2064,-4-12-516,9 9 129</inkml:trace>
  <inkml:trace contextRef="#ctx0" brushRef="#br0" timeOffset="10761.6155">9698 3137 903,'-2'-12'903,"2"12"258,0 0-129,0 0-129,0 0-129,0 0 258,0 0-258,0 0 0,0 0-129,0 0 0,0 0 129,0 0-129,0 0 129,0 0-387,0 0 0,-4-12 0,4 12-129,0 0 0,0 0 129,0 0-129,0 0-129,0 0 129,0 0-129,0 0 129,0 0 0,0 0-129,0 0 0,-11-8-129,11 8 129,0 0 0,0 0 0,0 0 129,0 0 0,0 0 0,0 0 0,0 0 0,-1 8 0,1-8-129,-3 14 0,3-14 0,0 25 0,0-11 0,0 4 0,0 0-129,3 0 129,-1 3 129,0 1-258,2 3 129,-3-1 0,0 5-129,0 1 129,-1 1 0,0 2 0,0-3 0,0 1 0,0-3 0,-1-2 0,0-5 0,1-3 0,0-3-129,0-3 129,0-12 0,0 14-129,0-14 129,0 0 0,0 0-129,0 0 129,0 0-129,0 0 129,0 0-129,0 0 0,0 0 0,0 0 0,0 0-129,0 0 0,0 0 0,0 0-387,0 0-1161,0 0-2322,0 0-258,0 0-516,8-16 387</inkml:trace>
  <inkml:trace contextRef="#ctx0" brushRef="#br0" timeOffset="11685.6684">9849 3681 1,'0'0'1160,"0"0"1,0 0-129,0 0-129,0 0 0,0 0 258,0 0 0,0 0 258,0 0-387,0 0 0,0 0-258,0 0-129,0 0 0,0 0-129,0 0-129,0 0-129,0 0-129,0 0 0,0 0 0,0 0 0,0 0 258,0 0-129,0 0 129,0-14-129,0 14 0,0-15 129,0 4-129,0 11-129,0-25 0,0 8 0,0-2 129,2-6-129,-2-3 0,1-2 0,-1-5 0,1-2-129,-1-4 129,1 1-129,1-2 258,-1 2-258,0-1 129,0 4 0,-1-1-129,2 2 129,0 7-129,-1-3 0,0 2 0,2 3 0,-3-2 0,0 3 0,0 2-129,0-1 129,0 4 129,-2-2-129,0 6 0,-1 3 0,1 3 0,2 11 0,-2-11 0,2 11-129,0 0 0,0 0 0,0 0 129,0 0-258,0 0 129,0 9 0,0-9 129,0 10-129,0-10-387,2 15-645,-2-15-1548,6 22-1419,-6-22-129,-1 22 0</inkml:trace>
  <inkml:trace contextRef="#ctx0" brushRef="#br0" timeOffset="12745.7291">9846 2944 258,'17'-17'774,"-17"17"387,15-11-129,-15 11 0,0 0 0,13-14 387,-13 14-516,0 0 129,0 0-258,0 0 0,0 0-258,0 0 0,0 0 129,-5 12-129,5-12 129,-14 16-258,2-8 258,3 5-258,-4-1-129,0 3 258,-3 2-258,-1 2 129,-2-1-258,1 2 129,-3 1 0,-2 2 0,2-3-129,-1 2 0,2-8 0,5 2 129,-2-4-129,3 1 0,-1-6 0,15-7 0,-20 17 0,20-17-129,-21 17 129,21-17-129,-22 20 0,11-11 0,-1 0 0,2-1 0,10-8 0,-17 14 0,17-14 0,-12 8 0,12-8 0,0 0 0,0 0 0,0 0 0,0 0 0,0 0 258,0 0-258,0 0-258,0 0 258,0 0 0,0 0-129,0 0 129,0 0-129,0 0 129,0 0-129,0 0 129,0 0-129,5-5 129,-5 5 0,0 0-129,0 0 0,0 0-258,6 8-774,-6-8-1935,0 0-1032,16-6 129,-8-10-387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25:07.945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798 7596 2580,'0'0'2709,"0"12"-1548,0-12 0,0 17-258,0-17 0,0 20 0,0-8-129,2 3 129,-2 2 0,2 1-258,-2 2 258,2 6-258,-2 2-129,2 8 0,-1 1 0,3 9-258,-1 4 0,0 6-258,4-1 129,1-1-129,-3 1 0,3-5 129,-2-5-129,1-4 0,0-6-129,-1-3 129,-2-3-258,0-7-129,2 3-774,-5-10-1548,-1-15-1161,1 14-387,-1-14 258</inkml:trace>
  <inkml:trace contextRef="#ctx0" brushRef="#br0" timeOffset="656.0373">1689 7637 516,'-12'-1'2709,"12"1"129,0 0-1548,0-21-387,0 21 129,0-24 0,0 12 129,3-2-258,4 2 129,-1-5-387,7 2 0,0 1-258,5-3 0,2 2-258,6 4 129,1 0-129,3 3 0,1 5-129,0 3 0,1 2-129,0 9 129,-2 2-129,-2 4 129,0 5-129,-2 0 129,-1 2-129,-4-2 129,-2 2 0,-4 0 129,-7 1-129,-2 1 258,-6-2-129,-1 4 258,-11-2-129,-5 1-258,-7-2 258,-3 2-129,-3-5 0,-3-1 0,-4-4 0,1-1 129,-5-3-129,0-2 129,1-2 0,1-4-129,2 3-258,2-7-516,8 9-1290,5-5-1935,2-5-387,20 0-129</inkml:trace>
  <inkml:trace contextRef="#ctx0" brushRef="#br0" timeOffset="18600.0638">1601 7327 258,'0'0'2322,"3"-12"-258,-3 12-2322,0 0-258,0 0 0,0 0 258,0 0 129,0 0 387,0 0 129,0 0 258,0 0-129,0 0-129,0 0 0,0 0-387,0 0-258,-6-4 129,6 4-129,0 0 129,0 0 0,0 0 129,0 0 129,0 0 0,0 0 129,0 0-129,0 0 258,0 0-258,0 0 0,0 0 0,0 0 129,0 0-129,0 0 129,0 0-258,0 0 129,0 0 0,0 0 129,0 0-258,-2-12 0,2 12 129,2-13-129,-2 13-129,11-19 129,-3 8 0,-2-1 0,2 1 0,2-1 0,-10 12 0,16-21 0,-16 21 0,19-15 0,-19 15 0,16-12 0,-16 12 0,18-10 129,-18 10-129,15-2 0,-15 2 0,15 0 0,-15 0 0,14 0 0,-14 0 0,13 2 0,-13-2 0,0 0 0,13 4 129,-13-4 0,0 0-129,0 0 129,0 0 129,0 0-129,11 3 0,-11-3-129,0 0 129,0 0-129,0 0 129,13 11 0,-13-11 129,0 0-129,9 11 129,-9-11 258,0 0-258,8 12 387,-8-12-258,0 0 0,14 17 0,-14-17 0,9 15-129,-9-15 129,8 17-258,-8-17 0,13 15 0,-13-15 0,9 13 0,-9-13 129,0 0-129,13 10 129,-13-10-129,0 0 0,11 11 0,-11-11 0,0 0 0,0 0-129,11 9 0,-11-9 258,0 0-258,0 0 129,0 0-129,11 13 129,-11-13 0,0 0-129,0 0 129,7 11 0,-7-11 0,0 0 0,0 0 0,0 0 0,12 7 129,-12-7-129,0 0 0,13-4 0,-13 4 0,10-14 0,-10 14-129,15-22 129,-5 9-129,-1-2 129,2-2-129,-1 1 0,1-1 0,2 0 0,-2 2 0,5 1-129,-3-1 0,4 6-903,-4 4-2709,-3-8-387,5 9 0,-14-11 1</inkml:trace>
  <inkml:trace contextRef="#ctx0" brushRef="#br0" timeOffset="37544.1472">2857 7212 1806,'0'0'2064,"0"0"-387,0 0 0,0 0-516,0 0-258,0 0-258,0 0-387,0 0 0,-7-5 129,7 5-258,0 0 0,0 0 0,0 0 0,-11 0-129,11 0 129,0 0-129,-16 17 0,16-17 0,-14 20 0,7-6 258,-4 5-258,1 3 0,0 2 129,-3 5 0,0 2-129,-1 6 129,-2 1 0,0 8 129,0-1 0,-3 5 0,3-4 0,-2 7 0,2-2 258,1 2-258,2 1 129,6 1 129,0 0-129,7 2-129,0 2-129,7 1 129,5-3-258,7 1 258,3-5-129,3-3 0,2-4 0,2-4 129,2-7 0,3-3 0,-1-7 0,4-4-129,3-7 258,-1-1-129,1-11-258,-2 2 129,-3-4 0,-3-4 0,-5-2 129,-5-2 0,-6 2-129,-3-1 129,-13 7-129,11-11 129,-11 11-258,0 0-129,0 0-1548,0 0-2580,0-17 0,0 17-645,-22-16 258</inkml:trace>
  <inkml:trace contextRef="#ctx0" brushRef="#br0" timeOffset="51278.933">3227 7414 1,'0'0'773,"0"0"-128,0 0 129,0-14 0,0 14-129,0 0 129,0 0 129,0 0-129,0 0 387,0 0-645,0 0-129,12 0-129,-12 0 0,0 0 258,13 11-258,-13-11 258,9 14-129,-9-14 0,12 18 0,-12-18-129,17 23 258,-7-11-258,1 5 0,1-2-129,1 4 258,1 0-258,-1 3 129,0 0-129,0 2 0,1 3 129,0-2-129,-2-2 0,2 4 0,-2-3 0,2-1-258,-5-2 258,2 0-258,-1-4 258,-2 0-258,-1-4 0,2 1 129,-3-3 0,-6-11 0,10 17 0,-10-17 0,7 11 0,-7-11 0,0 0 0,0 0 0,0 0 0,0 0 0,0 0 0,0 0 129,12 0-129,-12 0 129,0 0-129,8-8 129,-8 8-129,13-21 129,-2 5-129,0-5 129,7 0-258,-3-6 258,9-5-129,0-1 129,2 1-258,-2-3 258,3 5-129,1-2 0,-2 3 258,1 2-258,-3 5 0,0 1 0,-7 5-258,4 2 258,-6 5-129,-3 0-129,-12 9-258,13-7-258,-13 7-1161,0 0-1806,0 7-258,-4 6 517</inkml:trace>
  <inkml:trace contextRef="#ctx0" brushRef="#br0" timeOffset="52142.9824">3469 7964 258,'0'0'2064,"0"0"-2064,0 0 0,0 0 0,0 0 129,10-7 387,-10 7-129,0 0 129,0 0 258,0 0-258,0 0 0,0 0-258,5 7-129,-5-7 129,0 0-129,0 0 129,10 13-258,-10-13 258,0 0 129,0 0 0,9 12 129,-9-12-129,1 11 258,-1-11-129,0 22-129,0-4-129,0 3 0,0 7-129,3 2-129,-1 5 129,1 1-129,-1 5 129,2-3-129,1 1 129,-3-5-129,-1 0 129,0-4 0,-1-5 129,0-3-129,0-5 0,0-2-129,0-5 129,0 1-129,0-11 0,0 15 129,0-15-258,0 12-129,0-12-516,0 0-1290,7 14-1419,-7-14 129</inkml:trace>
  <inkml:trace contextRef="#ctx0" brushRef="#br0" timeOffset="53206.0432">4010 8431 4386,'8'8'4128,"-3"7"-387,-5-15 0,3 16-3870,-3-16 0,8 24 129,-2-5 129,-1-1 0,0 5 0,-4-5 387,2 5-387,-3-3 129,2 2-258,-2-5 129,2-3-645,3 3-1677,-2-4-1806,-3-13-129,0 0-258</inkml:trace>
  <inkml:trace contextRef="#ctx0" brushRef="#br0" timeOffset="53965.0866">4310 8260 1161,'0'0'3741,"0"0"-129,0-20 0,5 8-3225,3 1-129,4 1 0,2 2 129,-1-1 129,3 6-129,-1-2 129,4 5 0,-2-3 0,6 3-258,-1 0 129,2 3-387,1 1-387,-1-4-387,3 0-3096,1 0-129,-11-4-258</inkml:trace>
  <inkml:trace contextRef="#ctx0" brushRef="#br0" timeOffset="54266.1038">4265 8054 4128,'0'0'4257,"10"-5"-387,2-7-129,2 2-3741,9 1 0,8-3-129,0 2 129,5 3 0,-2 0-129,5 3-258,-6-2-1161,2 0-2322,5 6-258,-10-5 0</inkml:trace>
  <inkml:trace contextRef="#ctx0" brushRef="#br0" timeOffset="55887.1965">5150 7795 1032,'40'-50'1290,"-18"25"-903,2 2 258,-3 0 258,-3 2 0,0 3 258,-6-1 129,2 6 0,-6 1-258,-8 12-129,11-12-387,-11 12 0,0 0-387,0 0 0,0 0-129,0 0 0,0 0 129,0 0-258,0 0 258,7 10-129,-7-10 0,2 13 0,-2-13 0,4 13 129,-4-13-129,5 20 129,-3-3 129,0 2 0,1 7 0,0 6-129,-2 7 258,-1 7-258,0 7 129,0 4-129,0 0 0,0-3-129,-2-1 0,0-8 0,-1-5 0,2-5 0,0-10 0,0-8 0,0-5 0,1-12 0,-2 16 0,2-16-129,0 0 0,-15 5 0,15-5 0,-19 0 0,8 0-258,-7-1 258,2 0-129,-4-1 129,-1 2 0,1 0-129,-4 0 129,8 4 129,-4 1-129,6 0 129,1-2-129,13-3 0,-11 4 129,11-4 0,0 0 258,19 0-129,0-4 258,7-1 0,4-3 0,6 4 129,7-3-129,1 4-129,2-1-129,2 1-129,-3 2 0,1 1-129,-3 0-387,-7 0-1290,-5 0-2064,3 1-258,-13-2 258</inkml:trace>
  <inkml:trace contextRef="#ctx0" brushRef="#br0" timeOffset="56839.251">6092 8252 4257,'-2'-21'3999,"2"21"-387,10-14-1419,-10 14-2322,0 0 129,14 0 258,-14 0 0,7 11 0,-7-1 387,0 12 0,-5-1 0,0 10 0,-8 1-258,3 12 0,-10 0 129,1 9-258,-4-3-129,2 1-129,0-2-129,1-10-1161,10-6-2838,5-8-258,5-25-516,0 0 775</inkml:trace>
  <inkml:trace contextRef="#ctx0" brushRef="#br0" timeOffset="57379.2819">6595 7691 129,'15'23'3483,"7"8"258,-15-12-1161,7-1-1677,4 7 0,0-4 129,4 7-387,-2-5 258,3 6-129,-1-1-258,5 0 0,-3-1-129,3 2-258,2 0-258,-2-4-129,3 3-387,-7-8-387,5 0-1161,-7 1-1935,-8-14-129,3 2 259</inkml:trace>
  <inkml:trace contextRef="#ctx0" brushRef="#br0" timeOffset="57847.3087">6536 8252 1935,'0'0'1548,"0"0"-387,0 0 129,2-14 516,-2 14 0,8-15-129,-4 0-129,8 3-516,-6-8-387,8 1-258,0-9 0,6-3-129,3-6 0,4-2 0,5-6 0,4 0 258,3-1-258,1 1 0,0 1-129,0 7 129,-5 3-258,-3 5 129,-5 6-387,-9 6-129,3 7-903,-21 10-2064,16-11-774,-16 11-387</inkml:trace>
  <inkml:trace contextRef="#ctx0" brushRef="#br0" timeOffset="62126.5534">7314 8061 258,'0'0'2838,"0"0"0,0 0-2451,0 0-387,0 0 129,0 0 258,0 0 129,0 0 258,0 0 129,0 0-129,0 0 129,0 0-129,0 0 129,0 0 0,0 0-258,0 0-129,0 10-129,0-10 0,0 0-129,0 0-129,0 0 0,1 15 0,-1-15-129,7 20 0,-2-8 129,-3 2-129,5 5 0,-2 0 129,0 1-129,-2 1 129,3 4-129,-2-3 0,0 3 258,0-2-516,-3-4 0,5 3-1032,0-8-2709,-6-14-258,0 0 0</inkml:trace>
  <inkml:trace contextRef="#ctx0" brushRef="#br0" timeOffset="63218.6159">7815 8257 903,'0'0'3741,"0"0"0,0 0-129,0 0-3225,0 0-387,0 0 129,0 0 129,0 0-129,0 19 129,0-19 0,0 22 258,0-10-258,0 7 0,-2 1 129,-1 4 0,-1 3-258,-2-1 129,0 2 0,0-2-258,-1-1 0,1-8-774,5 1-2322,1-1-903,0-17-387</inkml:trace>
  <inkml:trace contextRef="#ctx0" brushRef="#br0" timeOffset="64635.6969">8233 7724 129,'0'0'2967,"0"0"258,0 0-2193,0 0-387,0 0-129,3 18 258,-3-18 129,19 19 129,-5-7-129,3 10-129,0-5-258,7 9 0,-1 1-129,2 7-258,5 2-129,2 3 0,3 5 0,-1-4 0,1 2 0,-2-4-129,-3-4 0,0-5-129,-4-2-645,-8-10-1161,-6-12-2064,4 7 0</inkml:trace>
  <inkml:trace contextRef="#ctx0" brushRef="#br0" timeOffset="65036.7199">8233 8207 1032,'0'0'3870,"0"0"129,0 0-129,13 0-3354,-13 0-387,9-18 258,-3 2 129,2 2-129,-2-9 258,6 1-129,-1-8-129,7-2 0,1-6 0,7-2-129,3-3-129,4 1 0,3-4 0,1 5 0,-1 3-129,-2 5 129,-4 8-129,0 1-258,-7 12-387,-8-1-1161,3 12-2322,-1 2-258,-17-1-129</inkml:trace>
  <inkml:trace contextRef="#ctx0" brushRef="#br0" timeOffset="65628.7537">8945 8204 1032,'29'-12'2580,"-15"3"-2709,3 3 129,-1 1 387,0 1 0,-2 3 129,-1 1 0,-3 0 0,2 3-258,-12-3 0,15 18 129,-11-3-258,-4 0 258,0 4 129,-4-2 129,-3 7 129,-7-6 0,2 6 258,-8-7 0,6 7 0,-6-9-129,7 4-258,-3-7 129,6 3-258,10-15-258,-11 20 258,11-20-387,0 14 129,0-14-129,20 4 0,-4-3 129,5-1-129,2 0 0,2 0 0,2 0-258,3-1-258,6 1-1032,-7 1-2838,5-1-129,6 0-516</inkml:trace>
  <inkml:trace contextRef="#ctx0" brushRef="#br0" timeOffset="66397.7977">9823 8187 6063,'0'0'5031,"0"0"-387,0 0-258,0 0-4257,0 0-258,9 12 129,-9-12 0,0 0 0,0 0 0,0 0-129,0 0-129,0 0-258,17 17-1161,-17-17-2451,12 1-645,2-1-258</inkml:trace>
  <inkml:trace contextRef="#ctx0" brushRef="#br0" timeOffset="66672.8134">10461 8131 4902,'29'8'4644,"-29"-8"-129,21 4-516,-21-4-3999,18 3-387,-18-3 258,16 7-129,-16-7-129,12 5-258,-12-5-516,12 0-2451,-12 0-645,14-1-387</inkml:trace>
  <inkml:trace contextRef="#ctx0" brushRef="#br0" timeOffset="66936.8285">11150 8172 3225,'27'11'4386,"-27"-11"-129,19 6-258,-19-6-3999,14 7 0,-14-7-129,11 9 0,-11-9-258,10 15-516,-10-15-1548,0 0-1806,13 13-129</inkml:trace>
  <inkml:trace contextRef="#ctx0" brushRef="#br0" timeOffset="67177.8421">11841 8274 2709,'15'12'4773,"6"-2"-516,-21-10-387,16 3-3225,-16-3-1548,11 7-387,-11-7-903,0 0-2322,0 0-258</inkml:trace>
  <inkml:trace contextRef="#ctx0" brushRef="#br0" timeOffset="67397.8549">12298 8277 774,'13'6'1161,"-13"-6"-903,12 5-258</inkml:trace>
  <inkml:trace contextRef="#ctx0" brushRef="#br0" timeOffset="68226.9019">12736 8183 516,'0'0'2451,"0"0"-645,0 0-129,0 0-387,0 0-387,0 0 0,0 0-258,0 0 129,0 0 129,0 0 129,4 11-129,-4-11-129,-6 29 129,-7-9-387,2 13 129,-6 1-387,-3 9 0,-6 9-258,-2-3-516,7 4-1290,0-3-2322,-2-19-645,13-6 258</inkml:trace>
  <inkml:trace contextRef="#ctx0" brushRef="#br0" timeOffset="68882.9399">13133 7732 129,'0'0'3225,"0"0"-1290,0 0-1161,0 0 129,0 0-129,0 0 387,0 0 0,0 0-129,0 0 0,19 0 129,-19 0-129,21 15-129,-8-5-258,9 10 0,-2-2-258,8 8-129,1 3 129,8 6-387,0 1 129,3 0-129,1 5 0,1-4-129,-1 1 0,-1-4 129,1 0-258,-4-5-129,-1 0-645,-10-13-1290,-5-3-2064,-1 4-387,-20-17 517</inkml:trace>
  <inkml:trace contextRef="#ctx0" brushRef="#br0" timeOffset="69227.9596">13126 8170 774,'56'-46'1032,"-26"17"258,3-2 258,-1-5-258,3 1 0,1-5-387,2 3-387,-1 0-129,-2 2-258,-1 5-129,-3 1-516,-1 9-774,-1 7-2451,-13-7 258</inkml:trace>
  <inkml:trace contextRef="#ctx0" brushRef="#br0" timeOffset="70983.06">14045 8036 129,'0'0'903,"0"0"-774,0 0 387,0 0 387,0 0 129,0 0 258,7 11-129,-7-11 258,0 0-387,0 0-129,0 0-129,0 0 0,0 13-258,0-13 129,0 12-258,0-12 129,0 21-129,0-8 129,0 5-129,0-1 0,1 5 129,-1-2-258,1 5 0,0-4 0,4 2 0,-3-8 129,3 1-258,-2-4 0,-3-12 0,15 8 0,-4-8-129,3-5 129,2-10-129,3-1 0,3-6 0,3-5 0,-1 1 0,2 1 129,1 0-129,-5 1 129,3 4 0,-1 3-129,1 4 129,-5 5-129,2 2 0,-3 3 0,-4 3 129,-1 1-129,-3 8 129,-11-9-129,13 23 387,-10-10-258,0 3 0,-3 0 129,0 2-129,0 0 129,0-1-129,0 1 0,2-1 0,-2 2 0,3-1-129,0-1 0,-2-2-258,2 2-129,-3-17-1161,2 17-2967,-2-17-387,0 0-129</inkml:trace>
  <inkml:trace contextRef="#ctx0" brushRef="#br0" timeOffset="74302.2497">14649 6912 1,'0'0'1160,"0"0"1,0 0-387,1-10 129,-1 10-258,0 0-129,0 0 0,0 0-258,0 0 129,0 0 0,0 0-129,14-9 258,-14 9 0,14 0 0,-1 0 129,1 0 0,6 2-129,-1 0 129,7 3-129,-2 2 0,7 1-129,-4 3 0,4 2-129,-2 2 129,1 6-258,-1-1 387,1 7-387,-2-1 129,1 5-129,-4 5 129,3 2-258,-3 3 387,1 2-258,-5 5 0,1 3 129,-2 0-258,-1 3 258,-3-1-258,2 4 129,-3-2 0,-2 7-129,-1-4 0,-3 3 0,-1 0 258,-3 2-516,0 1 516,-2-4 0,-3-2 0,0 0 129,-3-6 0,-3 4 258,-8-11-129,3 2 0,-9-7 0,5 3-129,-7-8 0,-1 0 0,1-7-129,-1-2-129,-2-4 258,2-1-645,2-4 258,-2-5-516,8 8-645,-6-8-2967,7-3-774,14-9-258,-16 5-129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30:42.603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6105 8089 645,'0'0'1290,"0"0"258,0 0 129,0 0-129,0 0-516,0 0-258,0 0-129,0 0 0,0 0-129,0 0 258,0 0 0,0 0-129,25 8 258,-12-8-129,9 1-129,1-1 0,5 0-258,2 0-129,1 0-129,-1 0 258,1 0-258,0 0 129,-3 0-129,-1-2 0,-2 2 0,-2 0 0,0 0 0,-5 0-129,-1-1 0,-4-1 0,-2 2 0,-11 0-129,13-3-129,-13 3-387,0 0-1290,0 0-2451,0 0-129,0-12-129</inkml:trace>
  <inkml:trace contextRef="#ctx0" brushRef="#br0" timeOffset="661.0377">16011 7833 516,'0'0'258,"20"-9"0,-6 9 516,1 0 129,1-3 387,4 3-129,-3-3 387,8 3-129,0-1-258,4 1-258,-2 0-129,6 4-516,-2-1 0,6 2 0,-3-4 0,6 5 0,-9-6 0,6 2 129,-7-2 129,2 0 0,-6 0 0,-2 0 129,-3-5-258,1 5 0,-8-4 0,1 3 0,-15 1-258,19-4 129,-19 4-258,13 0 129,-13 0 0,0 0 0,0 0 0,0 0 129,0 0-258,0 0 0,0 0-645,0 0-2193,0 0-1548,0 0-258,-19-3-129</inkml:trace>
  <inkml:trace contextRef="#ctx0" brushRef="#br0" timeOffset="42344.422">17790 7415 1161,'-14'0'1290,"14"0"-129,-14 0-129,14 0-516,-19 0-129,19 0-129,-21 5-129,9 0 0,-1 1-129,0 0 258,-2 2-258,0 3 129,0-1-129,-2 3 0,1 0 0,2 2 258,-4-1-258,1 4 0,1-1 129,1 4-129,1-2 129,-1 4-129,2 3 258,0 0-129,3 3 129,4 3-129,-1 2 387,5 3-258,0 1 258,2 3-258,1 1 0,9-2 129,0 2-258,3-6 129,1 0-258,4-7 129,1-3 129,4-6-258,0-8 0,4-12-258,6-4 129,1-13-129,6-9 0,0-7-129,4-9 129,-1-6 258,-1-4 0,0 1 0,-5-5 258,-3 1 129,-8-2-129,-2 2 129,-9 1 129,-1 4-258,-9-3 387,-1 8 0,-8 2 258,-2 8 129,-12-2-129,2 13 0,-11 0-129,0 14-129,-7 1-129,1 9-129,-3 0-258,-2 11-129,3 9-258,-2 2-387,6 10-387,-3-3-645,10 8-2193,1 6-645,-1-5 0</inkml:trace>
  <inkml:trace contextRef="#ctx0" brushRef="#br0" timeOffset="43044.462">17833 6903 1935,'-18'33'-387,"8"-6"-258,2-3 387,1 5 258,-3-2 129,0 4 645,4 4 129,-2 5 0,3 10 129,2 7-129,-1 10-258,3 9-129,0 9 0,1 8-258,0 4 0,2 6 0,-2-2 258,0 0 258,-4-6 129,2-2 0,-8-14 0,4-2-129,-6-12 129,9-4-129,-7-13-387,6-5-129,0-9 0,1-2-258,1-3 129,0 0-258,2-7 129,0-2-258,0-2 258,0-3-129,0-1-129,0-14 0,0 17 0,0-17-516,0 0-387,10-7-1548,-10-12-1548,0 19 387</inkml:trace>
  <inkml:trace contextRef="#ctx0" brushRef="#br0" timeOffset="44613.5518">17557 8768 2451,'-12'-3'2451,"12"3"-1677,0 0 258,0 0-129,0 0 0,9-1 0,-9 1 387,14-5-258,-14 5 0,26-3 0,-10-4-258,7 6 0,-1-1-258,6 2-129,2-5 0,1 4-129,3 1-258,0 0 0,2 0-645,-7 0-258,7 0-2322,-2 3-903,-13-7-516</inkml:trace>
  <inkml:trace contextRef="#ctx0" brushRef="#br0" timeOffset="45236.5873">17495 6871 1806,'0'0'3483,"-17"0"258,17 0-2064,0 0-1548,11-5 0,-11 5 0,17-8 0,-4 4 129,1-1 258,7 2-129,-2 1 0,7 0 0,4 2-129,6 0 129,3 0-258,2 0 0,6 0-258,-2 0 129,1 0-129,-5 0-258,-1 0-903,-5 4-2451,-13-4-258,5 8 129</inkml:trace>
  <inkml:trace contextRef="#ctx0" brushRef="#br0" timeOffset="45996.6308">18168 8505 2451,'1'-28'3483,"3"8"387,14-1-2709,-1 5-1161,4-3 129,2 3-129,-4 4 0,5 0 129,-7 8 0,3 1-129,-3 3 129,-6 6 129,1 7-129,-5 3 0,-5 2 129,2 6 258,-4-1 0,0 4 129,-8-4-129,2 4 129,-8-4 0,4 0-129,-7-5 129,2 2-387,-4-10 129,0 2-258,-6-7 0,4-5 0,-2 0 0,3-6 258,-1-5-387,4-4 129,3-1-516,5-4 129,3 4-387,5-9-645,9 6-1806,10 0-1419,-2-6-258</inkml:trace>
  <inkml:trace contextRef="#ctx0" brushRef="#br0" timeOffset="47008.6888">18844 7062 516,'14'-10'2580,"-14"10"-2193,0 0 258,0 0 0,0 0 258,-9 0 129,9 0-129,-22 11 0,8 3-129,-3 1-129,-5 10-129,1 4-129,-3 4-258,-1 12 0,-3 1-129,-1 11 0,0 2 129,1 4 0,4 1 516,-1-2-129,9 6 129,-2-8 0,12 2-129,4-6 258,2 2-387,8-2 0,11-2-129,0-1-258,5-5 129,4-6-258,2-1 258,0-6-258,0-5 258,-1-7-129,-1-5 0,-1-4 0,-1-4-129,-4-1-258,-2-8-129,1 4-774,-9-5-1806,-12 0-1032,22-8-258</inkml:trace>
  <inkml:trace contextRef="#ctx0" brushRef="#br0" timeOffset="47430.7129">18922 7377 3225,'5'25'3483,"-5"-25"-129,7 22-3354,4-3-129,2 2 258,1 3 0,2 0 129,1 4 258,0-3-258,4 1 258,-5-6-258,0 1 0,2-3-129,-1-3 0,-1-6-258,-1-4-387,0-3-645,-2-2-1806,-4-13-645,10 5-258</inkml:trace>
  <inkml:trace contextRef="#ctx0" brushRef="#br0" timeOffset="48044.748">19420 7382 1,'46'-18'773,"-29"14"1,1 0 129,-4 2 258,-14 2 516,18-1 0,-18 1-129,0 0-129,0 0-387,-17 13 0,3-7-516,-2 7-129,-4 1-258,-4 2-129,-2 6 129,-1 2-129,-1 1 129,0 5-129,-1-2 129,3 5 0,-1-3-129,3-1 258,1-5-129,4-2 258,3-6-129,3-3 0,1-4 258,12-9-258,-14 8 0,14-8 0,0 0-129,0 0 129,-1-10-258,1 10 0,3-12-258,-3 12 258,11-10 0,-11 10-129,13-5 129,-13 5 0,0 0 0,14 2 0,-14-2 0,3 13 0,-3-1 129,2 2 129,-2 1-129,0 9-129,0 1 129,0 7-129,0 3 129,0 5-129,0 5 0,-3 1 129,0 3 0,-1-2 129,1-4 0,0-1 0,0-9 0,3-5 129,-4-10-258,4-1-129,0-17 0,0 0-129,0 0-387,0 0-387,11-6-1806,-3-6-1677,-7-10-387,8 2 258</inkml:trace>
  <inkml:trace contextRef="#ctx0" brushRef="#br0" timeOffset="48648.7826">19543 8154 2322,'0'0'2967,"-8"13"-903,8-13-2064,0 0 129,0 15 129,0-15 129,5 18 0,-2-3 129,-3-1-129,1 6 387,-1 0-129,0 7-129,-6-3 129,3 3-258,-3-2 0,1 1-258,2 0-516,-4-8-1032,7-18-2193,-1 23-516</inkml:trace>
  <inkml:trace contextRef="#ctx0" brushRef="#br0" timeOffset="49659.8404">19637 7043 516,'18'-3'2580,"-18"3"-2322,23-1 387,-9 1 258,2 0 0,3 6 129,1 1-129,6 8 258,-1-2-516,5 10 0,-3 0 0,5 9-387,-3 5 0,3 2 129,-2 12-258,-2 4 0,-3 5 0,-2 5 129,-4 3-258,-2 5 129,-4-2-129,-7 1-129,-6-3 258,0-4 129,-2-3 0,-6 0 0,-7-8 0,0 3 258,-8-7 0,5 0 129,-6-10-129,7 3-129,-6-9 0,6-1-129,-2-8-129,4-5 0,2-6-129,3-2 0,10-12-258,-17 12-258,17-12-258,0 0-645,0 0-2580,0 0-387,0 0 129</inkml:trace>
  <inkml:trace contextRef="#ctx0" brushRef="#br0" timeOffset="51300.9343">20487 7853 2322,'-11'-7'774,"11"7"129,0 0 258,0 0 0,-8-10 258,8 10 129,1-12 0,-1 12-258,14-17-129,2 5-129,-5-4-516,10 1 0,-2-5-258,3 0-258,-3-1 0,0 3-129,-1-2 0,-5 3 0,-1 2-387,-7 1 0,-5 14-516,3-20-645,-3 20 129,-3-12-645,3 12 129,-20-9 258,20 9 258,-22-8 258,10 3 903,-1 2 387,13 3 258,-20-6 387,20 6-258,-15-2 258,15 2-258,-13 0 0,13 0-129,0 0 387,-7 9 129,7-9 129,0 12 129,0-1 129,2-1-129,4 8 129,-2 3-258,5 8 0,-3 1-258,4 7-129,-3-1 0,6 4-129,-7-6 0,4 2-129,-3-9 0,1-3-129,-6-7 0,2-5-129,-4-12 0,1 15-258,-1-15-129,0 0 129,0 0-129,-12-15 129,12 15-129,-20-21 0,8 8 129,-5-2 0,-3 2 129,1-3 129,-2 2-129,1 2 129,-1-1 129,2 3 0,0 1 129,5 5 0,4-2 0,10 6-129,-13-4 258,13 4-258,0 0 129,0 0-258,14-10 129,0 6 0,4-1 0,5 0-129,-1 1 129,8-2-129,-2 4 0,2-2 0,2 1 0,0-3 0,-4 2 0,1-1 0,-3 0-129,-4 0 129,-4 1 0,-4 0 129,-3 0-129,-11 4-129,0 0-258,0 0-774,0 0-2580,-4 15-387,-8-13 129</inkml:trace>
  <inkml:trace contextRef="#ctx0" brushRef="#br0" timeOffset="52235.9878">21076 7141 903,'2'12'1548,"-2"-12"0,3 13 0,-3-13 258,2 16-129,-2-16-258,3 18 0,-3-18-387,1 16-129,-1-16-258,3 13 0,-3-13-129,2 11-129,-2-11 258,2 13-129,-2-1-129,3 8-129,-3 2 0,2 10 129,-1 8-129,0 9-129,0 11-129,2 6 0,-1 8 0,1 1 0,-1 7 0,-1-2 0,4-3 129,0-4-129,0-7 129,4-7 0,-5-7 0,3-7 0,-2-8-129,4-3 129,-4-7-129,-1-5 0,-2-3-129,-2-6 0,3-2-258,-3-11-774,0 0-1419,0 0-1935,12-30-258,-1 0 0</inkml:trace>
  <inkml:trace contextRef="#ctx0" brushRef="#br0" timeOffset="52697.0141">21530 7215 1032,'0'0'3612,"4"14"129,-4-14-129,0 0-3354,10 16-129,-6 2 387,3 10 129,-7 5 129,6 13 129,-6 1-129,3 15 258,-3-1-258,0 13 0,0-7-258,0 8-129,0-4-129,1 1 0,-1-6 0,3-2-129,1-7-129,-2-2 129,1-7-129,-1-2 0,0-9 0,2-6-129,-4-3 129,0-8-129,2-3 0,-2-17-387,0 18-516,0-18-2064,-14-10-1419,11-5-387,-8-11 258</inkml:trace>
  <inkml:trace contextRef="#ctx0" brushRef="#br0" timeOffset="55865.1952">20733 7074 1161,'-15'4'774,"15"-4"387,0 0-129,0 0 0,0 0 258,0 0 258,0 0-387,0 0-129,0 0-129,0 0-129,0 0-387,0 0 129,0 0-129,9 0 258,-9 0-129,12 0 258,-12 0-129,20 0-129,-7 0 258,6 0-387,2 0 0,6 0-258,2 0 129,4 1 0,2 0-129,5 1 0,2 2 0,4 0 0,3-2 0,4 3 129,3-2-129,6 3-129,3-3 129,3 2-129,2-2 0,5 2 0,3-1 0,2-1 0,1 0 0,-3-1 0,2 0 0,-3-1 0,0-1 0,-4 0 0,-4 0 0,-4-3 0,-7 1 0,-6-1 0,-5 3 0,-6-2 0,-8 2 0,-8 0-129,-4 0-129,-10 0 0,-11 0-903,2 11-1161,-10-10-2064,-5 6-258,-11-7 0</inkml:trace>
  <inkml:trace contextRef="#ctx0" brushRef="#br0" timeOffset="73444.2007">21046 8944 1161,'0'0'1935,"0"0"-258,0 0-387,0 0 258,0 0-516,0 0-129,0 0 0,0 0-258,0 0 129,0 0-258,-14 6 0,14-6-129,0 0 129,-8 13-129,8-13-129,0 0-129,-12 15 129,12-15 0,-10 12 0,10-12-129,0 0 0,-5 14 129,5-14 0,0 0 129,0 0-258,0 0 129,0 0 0,0 0-129,0 0 129,7-5-129,2-6 0,4-2 0,2-5 0,3-2-129,1-2 129,2 1-129,-2 1 0,0 1 0,-3 2 0,-1 3 0,-3 6 0,-12 8-129,18-11 129,-18 11-129,0 0 129,11 5-129,-11-5 129,3 19 129,-3-4-129,1 1 129,-1 5 0,0 1 129,0-3-258,0 1 129,2 1-129,-1-6-129,2 0-129,-3-15-387,10 14-774,-10-14-2193,0 0-645,24-10-387</inkml:trace>
  <inkml:trace contextRef="#ctx0" brushRef="#br0" timeOffset="73774.2197">21081 8674 1419,'13'4'3612,"-13"-4"0,0 0-129,14-7-3225,-14 7-258,0 0 0,0 0 0,0 0 0,0 0-387,0 0-1419,0 0-1935,4 10 258</inkml:trace>
  <inkml:trace contextRef="#ctx0" brushRef="#br0" timeOffset="74280.2484">21503 8983 1806,'4'16'3741,"-4"-16"129,0 0-1806,0 0-1032,0 0 0,0 0 129,17-1-258,-17 1 129,20-12-516,-7 4 0,3 3-129,3-4-258,-1 6 129,0-2-258,3 2 0,-2 3-387,-2-1-129,1 1-516,-18 0-1548,19 0-1548,-8 0-516,-11 0 258</inkml:trace>
  <inkml:trace contextRef="#ctx0" brushRef="#br0" timeOffset="74584.2659">21510 8847 516,'0'0'3612,"0"0"387,0 0-258,0 0-2838,0 0-129,0 0 129,15 0 0,-15 0-129,18 0-129,-18 0-129,24 0-129,-10 0-129,3 0-129,-2 0-258,0 0-258,5 3-645,-20-3-2580,17 2-774,-2 3-129</inkml:trace>
  <inkml:trace contextRef="#ctx0" brushRef="#br0" timeOffset="75036.2919">21944 8722 903,'12'12'3741,"-12"-12"-129,0 0-645,0 0-2193,0 0 129,0 0 0,0 0-129,0 0 258,0 0-387,10 17 129,-10-7-129,3 7-258,-3-1 129,2 5-129,-2-1-129,3 3 0,-3-4 0,2 5 0,-2-4 0,4 1-129,-3-4 0,1-1-129,-1-3 129,0-2-258,-1-11 0,0 12-774,0-12-1935,11 8-1677,-11-8-129,5-16-258</inkml:trace>
  <inkml:trace contextRef="#ctx0" brushRef="#br0" timeOffset="82103.6961">21295 6425 1806,'0'0'2193,"0"0"-129,0-12 129,0 12-258,0 0 0,-1-12-516,1 12-129,0 0-258,0 0-129,0 0-387,0 0-129,0 0-129,0 0-129,0 0 0,0 0 129,0 0-129,0 0-129,0 0 129,0 0 0,-1 10-129,1-10 129,0 14-129,0-2 129,0 0-129,0 2 129,0 2-129,1 4 129,1 1-129,2 3 0,-1 0 129,1 1-129,-2 0 0,3-3 0,-3 1 0,0-5 0,0-5 0,-1 1 0,-1-14 0,1 13 129,-1-13 0,0 0 0,0 0 0,0 0 0,11-11 0,-4-4-129,3-4 129,2-2 0,2-3-129,0-1 0,2 0 0,1 3 0,-3 3 0,1 4 0,-1 3 0,-2 2 0,0 3 0,-12 7 0,21-8 0,-21 8 0,16-2 0,-16 2 0,13 0 129,-13 0-129,0 0 0,15 0 129,-15 0-129,0 0 0,13 17 0,-8-5 129,0 2-129,2 6 0,-3 2 129,2 2-129,-2 2 0,1 2 129,-2-2-129,1-4 0,0-1 0,-1-2 129,-1-6-129,-2-13-129,5 18 129,-5-18-258,8 11-516,-8-11-1677,0 0-1935,0 0-258,6-9-129</inkml:trace>
  <inkml:trace contextRef="#ctx0" brushRef="#br0" timeOffset="83601.7818">23080 7628 1032,'-11'-17'3225,"11"17"-1032,-10-7-387,-2 2-516,12 5 129,-27-9-129,16 8-129,-5-6 0,4 4 0,-7-4-258,4 5-129,-4-3-258,3 5 0,-2 0-258,3 0 129,-4 0-258,6 8 129,-4-2-129,2 6 129,-1-1-129,1 3 0,0 1-129,0 1 0,-1 3 0,0 4 0,4-2 0,-1 4 0,4 0 0,0 1 0,3 1 0,1 1 0,4-2 0,1-1 0,0 1 0,7-2 0,1 1 0,2-1 129,1 0-129,3 0 0,-2-2 129,5-2-129,-2-1 129,0-1 0,0-3-129,3 1 129,1-5 0,2 0 0,2-3-129,3 0 129,-2-5 0,5-1 0,-2-2 0,3-6 0,-3-3 129,0-1-258,0-6 129,-1-2-129,0-2 129,-3 0-129,-2-7 129,-1 1-129,-4-3 129,-2-3-129,-5-2 129,-5 0 0,-4 1 0,-3-2 0,-11 2 0,-2 2 0,-3 1-129,-6 5 129,-2 0-129,0 7 129,-2 1-129,0 2 0,-1 6 0,0 4 0,-1 5-129,1 0 0,2 3-129,-2 6-129,4 6-129,-2-3-903,12 12-1290,-3-4-1935,3-3 0,0 1-516</inkml:trace>
  <inkml:trace contextRef="#ctx0" brushRef="#br0" timeOffset="84183.8151">22852 6979 1419,'8'-11'2709,"6"-1"129,-14 12 0,0 0-258,6-13-645,-6 13-258,0 0-516,0 0-258,-3 9-129,2 3-387,-5 1-129,2 9-129,-2 6 0,3 9 0,0 11 0,2 8 0,1 10-129,0 11 0,3 8 0,1 7 0,4 5 0,-3 4-129,3 1 129,-3 0 0,4-3 0,-1-2 0,-3-7-129,2-6 258,-4-4-129,-2-6 0,2-10 0,-3-7-129,0-9 129,0-7-129,0-4 0,-4-8-387,4-3-129,0-13-516,6 6-774,-6-19-2322,0 0-387,10 8 129</inkml:trace>
  <inkml:trace contextRef="#ctx0" brushRef="#br0" timeOffset="84567.837">22622 8840 3870,'0'0'4257,"9"-7"-129,0-9-2838,13 9 0,-5-13 129,13 10-387,-8-11-129,12 10 0,-3-6-258,10 8-129,-4-6-129,4 7 0,2-1-129,-1 5-129,4-1-129,-6-2-129,0 7-645,-15-9-1290,0 3-2451,-5 1-129,-11-7-516</inkml:trace>
  <inkml:trace contextRef="#ctx0" brushRef="#br0" timeOffset="85328.8806">22681 6952 1548,'-17'0'2709,"7"-3"387,10 3-903,0 0 258,-18-18-387,18 18-387,0 0-129,0 0-387,0 0-129,0 0-129,0 0-258,0 0-129,0 0 0,0-11-258,0 11 0,8-6-129,4 1-129,3 0 0,6 1 129,6-1-129,3 2-129,3-2 129,4 1 0,4-1 0,-1 2 0,0-2 0,-1 0 0,-3 1 0,-3 1 0,-6-2-258,-3 5-258,-10-4-903,3 4-2580,-17 0-645,11 8-387,-11-8-129</inkml:trace>
  <inkml:trace contextRef="#ctx0" brushRef="#br0" timeOffset="86296.9359">23090 9210 1419,'-9'11'3225,"9"-11"516,0 0-2580,0 0-258,0-10 0,0 10 258,13-19 129,1 9-258,-5-10 0,10 4-129,-4-7-129,5 4-129,-2-4 0,4 3-258,-3 2 0,-1 2-129,-2 1-129,-1 5 129,-3 0-129,-12 10 0,18-5 0,-18 5 0,0 0-129,16 11 129,-16-11 0,8 24 0,-3-10 0,3 6 0,-2-2 129,2 5 0,-2-2-129,6 4 129,-3-3-129,1 4 0,0-6-129,1 1 129,-2-4-129,2-5 0,-11-12-258,16 10-516,-2-3-1290,-14-7-2451,14-17-258,-7 0-387,-4-12 129</inkml:trace>
  <inkml:trace contextRef="#ctx0" brushRef="#br0" timeOffset="86938.9727">23350 8811 258,'7'17'3612,"-7"-17"258,0 0-2064,0 0 0,0 0 0,0 0-258,0 0-258,0 0 0,0 0-129,0 0-516,0 0-129,7-10-129,-7 10 0,0 0-258,0 0 129,0 0-129,12-3 129,-12 3-129,0 0 0,0 0 129,0 11 129,0-11-258,0 13 129,0-13-129,0 0 129,-16 9-129,16-9 0,0 0 0,-10 3-129,10-3 129,0 0-129,-3-6 129,3 6-129,1-11 0,-1 11-129,10-11 129,-10 11 0,0 0 0,13-8 0,-13 8 0,0 0 0,0 0 0,3 7-129,-3-7 129,0 0-129,0 17-387,0-17-903,0 0-2967,-10 6-387,10-6-387,0 0 0</inkml:trace>
  <inkml:trace contextRef="#ctx0" brushRef="#br0" timeOffset="88737.0755">23756 7240 516,'0'-20'2967,"5"9"-1419,-5 11 129,0-11-129,0 11 0,0 0-258,-5-10-129,5 10 0,-15 0 0,15 0-129,-24 7-129,11 5-129,-8-4-129,4 6 129,-7 1-258,5 6 129,-6 0-258,3 7 0,-2 3-129,6 9 0,-4 1 0,2 8 0,3 5 0,1 6-258,4 3 129,3 3-129,4 2 0,5 0 0,0 2 129,9-4-129,5-1 129,5-5 0,3-2-129,3-2 129,2-6-129,1-5 129,2-5-129,-1-7 0,-3-6 0,-2-4 129,-2-6-129,-3-5 129,-3-3-129,-3-5 129,-13-4-129,16 4 0,-16-4-129,0 0 0,0 0-387,0 0-1032,0-6-2064,0 6-1290,-22-15 129,5 3-516</inkml:trace>
  <inkml:trace contextRef="#ctx0" brushRef="#br0" timeOffset="89220.1031">23691 7611 1677,'0'0'3999,"0"0"129,0 0-2064,0 0-387,0 0 129,0 0-516,0 0-258,0 0-129,4 9-258,-4-9 0,9 20-129,-2-3 0,7 8-129,-1 0 0,9 10-129,4 2 0,6 5-258,-1 7 0,2 2 0,0-2 0,0-1-129,-1-2 0,-6-4-129,1-5 0,-8-7-129,1 0-387,-11-17-645,4 0-2838,-13-13-387,0 0-258,0 0 129</inkml:trace>
  <inkml:trace contextRef="#ctx0" brushRef="#br0" timeOffset="89623.1262">23685 8192 645,'0'0'3741,"0"0"258,5-13-2322,-5 13-258,7-26 387,2 9-387,-3-13 129,9 2-258,-1-10-258,10 1-387,-2-6 0,12-1 0,-2-1-387,9 7 129,-6 0-129,2 3-129,-2 4 0,-3 5 129,-4 5-258,-4 5 0,-5 3 0,-6 3-258,-1 3 129,-12 7-129,16-5-387,-16 5-387,0 0-1806,0 0-1677,0 0-129,-3 6-387</inkml:trace>
  <inkml:trace contextRef="#ctx0" brushRef="#br0" timeOffset="91436.2299">24064 8797 1677,'0'0'3354,"0"0"-1419,5-5-258,-5 5 0,3-16 129,-3 16 0,7-19-387,-7 19-258,12-23-258,1 13-129,-7-7 0,7 5-258,-4-2-129,6 3-129,-4-2 0,3 5-129,-14 8 129,20-14-129,-20 14 0,17-10 0,-17 10 0,0 0 0,11-2 129,-11 2 0,0 0-129,8 7 129,-8-7-129,2 17 0,-2-17 0,2 21 0,-1-8 0,0 1 0,2 1-129,-1-1 129,3 1-129,-1-3 0,2 0 0,4-2 0,-10-10-129,16 9 0,-3-6-258,-13-3-516,26 0-774,-26 0-2580,15-25-516,-7 8-387,-1-4 0</inkml:trace>
  <inkml:trace contextRef="#ctx0" brushRef="#br0" timeOffset="91748.2465">24198 8427 1806,'0'0'4128,"0"0"387,13-5-516,-13 5-2838,0 0 0,0 0-258,0 0 0,10 2-258,-10-2-258,0 0 0,0 0-258,0 0-129,0 0-903,0 0-2193,0 0-1290,0 11-387,0-11 0</inkml:trace>
  <inkml:trace contextRef="#ctx0" brushRef="#br0" timeOffset="94269.3919">24657 8228 1032,'0'0'3354,"0"0"-1032,0 0-387,7 12 129,-7-12-387,0 0 129,0 0-387,0 0-129,0 0-258,0 12 0,0-12-258,0 12 0,0-12-258,-3 19 0,-1-6-129,3 6 0,-4 3-258,0 6 0,-1 4 129,0 4-258,-1 3 129,-1 2-387,1 3-258,-6-10-1161,7 2-2709,-2-7-258,-1-14-516,9-15 0</inkml:trace>
  <inkml:trace contextRef="#ctx0" brushRef="#br0" timeOffset="95769.4777">24727 7599 2322,'13'0'3612,"-13"0"387,0 0-2580,12 0 0,-12 0 0,0 0-129,0 0-129,14 0-129,-14 0 0,0 0-387,10 8-129,-1 3 0,-9-11-258,18 22 0,-6-5 0,6 4-129,-2 1 0,5 3-129,1-3 0,1 0-129,0-1 0,-4-7-258,1 3 0,-7-14-774,5 6-1290,-18-9-1935,17-8-258,-17 8-129</inkml:trace>
  <inkml:trace contextRef="#ctx0" brushRef="#br0" timeOffset="96487.5187">25087 7545 2967,'7'0'2064,"-7"0"-258,0 0 0,9-7-129,-9 7-129,0 0-258,0 0-129,0 0-258,0 0-129,0 0-129,0 0-258,0 0-258,0 0 0,0 0 0,0 10-129,0-10 0,-5 10 129,5-10-129,-8 19 129,3-7-129,-2 5 258,-3 2-129,-1 5 0,-3 4 258,-1 4-258,-3 1 129,-1 6-129,-4 0 129,3 3-258,-1-1 129,2 1-129,1-1 129,7-4 0,0-3-258,4-3 258,3-5-129,3-4 0,0-1 0,1-3 0,0-3 0,0 6 0,0-4 0,1 5 129,-1-1-258,0-1 258,1 1-129,-1-1 0,0 0 0,0-3 0,2-5 0,-2 0 0,0-12 129,1 14-129,-1-14 0,0 0 129,0 0-129,0 0 129,0 0 0,0 0-129,0 0 0,0 0 0,0 0 0,0 0-129,0 0-129,0 0 0,0 0-387,0 0-645,13-2-2322,-13 2-1032,4-15 0,-4 15-129</inkml:trace>
  <inkml:trace contextRef="#ctx0" brushRef="#br0" timeOffset="97407.5714">25096 8472 1161,'0'0'3741,"0"0"-516,0 0-1161,0 0 129,0 0-258,0 0-258,0 0-258,0 0-258,0 0-258,0 14-129,0-14-129,-3 21 0,-2-10 0,3 7-387,-1-1 129,1 2-129,-2 0 0,3 1-129,-3-3 129,4-1-387,0-3 129,0-1 0,0-12 0,0 14-129,0-14-516,0 0-1290,0 0-2451,1-8-387,-1-8-645,0-6 129</inkml:trace>
  <inkml:trace contextRef="#ctx0" brushRef="#br0" timeOffset="98444.6307">25038 7204 1935,'3'-8'3354,"-3"8"-1290,0 0-258,5-10-258,-5 10-129,0 0-258,0 0-129,0 0-258,0 0-129,0 0-258,0 0 129,0 0-387,0 0 129,8 9-129,-8-9 129,9 14 0,-9-14 0,13 18-129,-5-9 258,-8-9-129,16 21 0,-7-10-129,0 2 129,-2 0-129,1 3 0,0 2 0,-1 4 0,-1 2 0,1 4 0,-1-1 0,1 7-129,-2-5 129,3 6 0,3-4-129,-2 2 129,3-1 0,2 2 129,-1-2-129,2-1-129,-1 1 129,1-2-129,-3 1 129,0-2-129,-3 0 129,-3-1-129,0 1 0,-2 3 0,-4-1 0,2 2 129,-2 0-129,0-1 258,0 3-516,0-5 516,0 3-258,0-3 0,3 1 0,0 0 129,0-2-258,3 3 258,-4-4-129,1 2 0,-3 3 258,0 1-258,-1 0 258,-4-2-258,-4 3 258,0 2-129,0 1 0,1 2-129,-3-2 0,4 0 129,0 7-258,1 0 129,0 4-129,-1 2-129,4 4-129,-9-6-903,10 11-2709,-9 4-645,-3-7-387,-4 4-129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9:11:22.582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2423 11398 903,'-4'17'2967,"4"-17"0,0 0-2193,0 0-258,0 0 258,-7 14 129,7-14 258,0 0 129,0 0 0,0 0 258,3-19-387,8 2 0,-4-17-129,8 0-387,0-14-258,5-3-258,5-6 0,3 0-258,1-5 129,3 1 0,0 1 0,0 4 129,0 2-258,0 3 258,-3 4-129,-2 3 129,-2 9 0,-4 5-129,-2 8 129,-3 5-129,-3 7 129,-1 6 129,-12 4-129,16 6 0,-9 11 129,0 5-129,-2 4 129,2 7-129,-1 7 0,2 6-129,3 2 258,2 3-258,2 1 0,5 3 0,3 2 0,4-2 0,3-3 0,0-2 0,2-2-258,-3-5 258,-3-5-129,-4-7-129,-4-5 0,-5-6-129,-3-3-387,-10-17-1032,0 0-2322,0 0-387,-10-24-129,-7 2 129</inkml:trace>
  <inkml:trace contextRef="#ctx0" brushRef="#br0" timeOffset="277.0158">2636 11046 5547,'0'0'4644,"0"0"-258,15 0-258,11-9-3483,-3-6-258,16 5-258,-3-3 129,7 0-258,1 4-129,-2 4 129,2 4-129,-7 1-258,4 4-1290,-5 1-2193,-3-4-645,-1 3 0,-7-6-129</inkml:trace>
  <inkml:trace contextRef="#ctx0" brushRef="#br0" timeOffset="2560.1463">3592 11335 6450,'0'0'4644,"0"0"-387,0 0-258,0 0-3870,0 0-129,12 4 129,-12-4-129,0 0 258,0 0-129,13 0 0,-13 0 129,0 0-258,0 0 0,0 0-1032,7 8-2967,-7-8-387,0 0-516,13-4 258</inkml:trace>
  <inkml:trace contextRef="#ctx0" brushRef="#br0" timeOffset="3847.22">4380 11114 1419,'0'0'2967,"0"0"-387,0 0-645,0 0-516,0 0-258,2-10 258,-2 10-258,15-23 129,2 10-129,-4-12-258,11 3-258,-2-6-129,5-2-258,1 0-129,2-1 0,-2 0-129,-2 2 129,-1 1-258,-1 4 258,-6 2-258,0 6 129,-4 1 0,-3 6 0,-11 9 0,15-10 0,-15 10 0,0 0-129,8 11 129,-8 0 0,0 1 129,0 4-129,0 4 129,0 3-258,0 2 258,0 2-129,0 0 0,0 2 0,0 5-129,3 2 129,0 0 0,1-1 0,2 3 0,-2-1 0,3-1 0,-1-1 0,-1-5 0,0-1 0,-2-5 0,1-2 0,-3-3-129,-1-2 129,0-3 0,-2 0 0,-4-1-129,-4-2 129,0-3-129,-4 2 129,-1-2 0,-2-3 0,-1 1 0,0-2 0,-2 0 0,1-1 0,0 0 0,2 0 0,1-1 0,2 1 0,1 0 0,13-3 0,-13 4 0,13-4 0,0 0 0,0 0 0,6 4 0,6-4 129,5 0-129,4 0 129,3-4-129,3 3 129,0-2-129,7 0 0,-3 1 0,0 0 0,2 1 0,-3-1 0,-1 1 0,-5-1 0,0 2 0,-4-1 0,-3 1 0,-2 0 0,-15 0 0,17 0-129,-17 0 129,0 0 0,0 0 0,0 0 0,0 0-258,0 0-258,0 0-1548,0 0-2064,-7 0-258,7 0-258</inkml:trace>
  <inkml:trace contextRef="#ctx0" brushRef="#br0" timeOffset="5537.3167">7455 10693 1806,'0'0'3225,"0"0"258,0 7-2709,0-7 0,0 0 129,0 11 129,0-11 129,0 16-129,2-2 0,-2 2-258,2 10-129,0 5-129,1 6-387,1 9 129,1 4-258,0 7 129,0 3-129,1 1-129,-4-4 0,4-1-645,-6-14-1032,6-8-2193,1-2-387,-7-32 129</inkml:trace>
  <inkml:trace contextRef="#ctx0" brushRef="#br0" timeOffset="6330.3621">7410 10710 2709,'-13'0'3612,"13"0"0,0 0-387,-1-14-3354,8 5-516,7-6 258,8 3 258,2-5 258,4 2 258,5 1 387,1-3 0,7 9-129,-3-3 258,5 6-516,-2 2 0,1 3 0,-2 0-387,-3 7 129,-7 4-129,-1 3 0,-8 5 0,-5 2 0,-8 3 0,-6 2 129,-2 3 129,-10-1-129,-9 1 129,-2 0 0,-7-1 0,-2-3-258,-1-5 387,0 0-387,3-6 0,0-2-258,4-5 258,3-4-129,6 1 0,2-4 129,13 0-129,0 0 0,0 0 0,0 0 0,0 0 0,20 0 0,0 0 0,2 2 0,4 6 0,2 2 129,2 5-258,-2 2 0,2 8 0,-3-2 129,0 6-129,-3 0 0,-3 4 0,-5 0 258,-4 0-258,-3-1 516,-7-1 0,-2 1 129,-8-7 0,-3 1 129,-9-7-129,-1 2 0,-10-6 0,-2-1-129,-6-8 129,-1 1-258,-6-6 129,0-1-258,-2 0 129,2-5-129,3 0-129,3-4-258,9 7-1032,0 1-2451,4-7-387,13 5-516,-4-5 646</inkml:trace>
  <inkml:trace contextRef="#ctx0" brushRef="#br0" timeOffset="7692.44">8392 11411 258,'-19'11'3096,"19"-11"0,0 0-2322,0 0 0,0 0 258,0 0 0,0 0 129,0 0 129,0 0 129,-10-12-258,10 12-258,0 0 0,0 0-516,0 0 0,0 0-258,7-7-129,-7 7-516,19 0-1548,-6 0-2193,-13 0-258,26-7-129</inkml:trace>
  <inkml:trace contextRef="#ctx0" brushRef="#br0" timeOffset="8599.4918">9410 10914 1677,'7'12'3870,"2"0"-129,-9-12-516,0 0-2967,20 8-258,-7-4 258,3-3-129,1-1 129,3 0 129,3-5 0,1-5-129,2-2 0,2-1 129,-1-4-258,-2 0 0,-1-4 0,-3 1-129,-7-2 0,-4 2 129,-8 2-129,-2 0 129,-6 0 0,-10 5 0,-6 1 0,-2 4 0,-7 4-129,-2 2 258,-3 2-258,-3 3 129,1 6-129,-3 2 0,1 5 0,-1 2 129,-1 4 0,3 3 0,0 5 129,5 3-129,1 4 129,7 4-129,3 2 129,9 7-129,7-3-129,5-1 258,5 0-258,10-1 129,10-4-129,6-4 129,7-8 0,6-7 0,10-7 0,4-3 0,4-12-129,3 0 129,2-12-129,-1-4 0,-3-3 0,-3 0 0,-6-2 0,-8 1 0,-9 1 0,-7 4 129,-5 3-129,-8 3 129,-15 9-129,13-12-129,-13 12 0,0 0-129,0 0-774,-17 0-1419,4 0-1935,13 0-387,-23 0 0</inkml:trace>
  <inkml:trace contextRef="#ctx0" brushRef="#br0" timeOffset="9690.5542">9976 10085 1935,'0'0'2967,"0"0"-2580,9-8 0,-9 8 387,11 0 129,-11 0 129,11 0 129,-11 0 258,0 0-129,0 0 0,15 18-258,-15-18-129,4 23-387,-4-11 129,0 5-129,0 1-258,0 7 0,-2-5 0,2 6 0,-2-3 129,2 1-258,0-3 0,0-1 0,2-7 0,6-2-129,-8-11 129,21 2-129,-7-9 0,3-7-129,0-6 129,2-2 0,-2-4 0,0 1-129,-4-1 129,-1 5 0,-2 3 0,-3-1 129,-3 9-129,-4 10 129,0 0-129,15-10 0,-15 10 0,8 12-129,-3 3 129,1 4 0,0 4 0,0 2 0,-2 2 0,4-1 129,-1-3-129,-1-1 129,0-6-129,2-2 129,4-8-129,-1-5 129,8-1-129,-1-8 0,3-5 0,1-3 0,-3-4 0,2-2 129,-3-2 0,-4 0 0,-6-3 0,4 1 0,-8-4 0,1 2 0,-1-1-129,-2 4 129,0 4-129,0 4 129,-1 0-258,-1 17 0,1-12 0,-1 12-129,0 0-129,5 9-774,4 4-2580,-3 1-903,-6-14-387,16 22 129</inkml:trace>
  <inkml:trace contextRef="#ctx0" brushRef="#br0" timeOffset="10290.5885">10593 10464 516,'-10'-35'2838,"10"18"-258,0-4-258,8 6-516,0-9-387,8 8-387,-2-6-129,5 7-129,-3-1-258,5 8 0,-2-2-258,2 6 0,-4 2 0,0 2 0,-4 0 129,1 9-129,-2-2-129,-1 5 129,-3-2 0,-4 7-129,-3-1 129,1 2 0,-2 1 129,0 3-129,-11-4 0,2 4 129,-7-4-129,0-1 0,-3-5 0,2 1 0,-7-7-129,4 0 0,-1-6 0,0 0-129,3-4-129,2-4 0,4-1-129,-1-10-516,13 19-2064,0-21-1806,0 4-129,3 0-258</inkml:trace>
  <inkml:trace contextRef="#ctx0" brushRef="#br0" timeOffset="15434.8828">13179 10640 1161,'0'0'1935,"0"0"-129,0 0 129,0-12-387,0 12-516,0 0-387,0 0 0,-13-3-129,13 3 0,-19-1-129,6 1 0,-5 0 129,1 0-129,-8 2 0,2 3-129,-3 2 0,-2 5 0,-4-2 0,1 5 129,-5-1 0,3 8-129,-4-1 387,3 6-258,-3 0 0,4 6 0,1-1 0,0 2-258,5 3 258,6-1-258,2 0 0,6 0-129,6 2 0,4-4 129,3 0-129,13-2 129,4 1 0,5 0 0,8-4 0,6 1 0,4-5-129,5 1 129,5-6 0,4 2 0,5-10-129,2-2 0,2-3 0,-1-4 0,0-3 0,-2 0 129,-6-3-129,-6-4 129,-8 2 0,-5-2 0,-11-1 129,-3 1 0,-9 1-129,0 2 129,-12 4-129,0 0 258,0 0-258,0 0-129,0 0 0,0 0-129,-7-3-516,-6-1-1806,13 4-2193,-11 0-258,11 0-387</inkml:trace>
  <inkml:trace contextRef="#ctx0" brushRef="#br0" timeOffset="16848.9637">13898 11510 3870,'0'0'4386,"0"0"-516,-11 0 129,11 0-4128,0 0-129,0 0 258,10-13 0,-10 13 258,14-10 0,-14 10 258,10-5-129,-10 5 129,0 0 0,0 0 129,0 0-129,0 0 0,0 0 0,-6-3-129,6 3 0,-14 4-129,14-4-129,-16 11-129,16-11 129,-10 13-258,10-13 0,0 11-516,0-11-1677,0 0-2193,21-7-387,-3-7-258</inkml:trace>
  <inkml:trace contextRef="#ctx0" brushRef="#br0" timeOffset="18130.037">15004 11411 129,'-25'8'3741,"25"-8"0,-22 0-2064,8-1-516,14 1 258,-24-14-387,24 14-129,-23-31-258,16 12 129,-3-10-129,5-2-258,2-8 0,3-1-129,0-6-129,7 3-129,3-2 129,4-1-129,5 4 0,3 4 129,4 4 0,3 2-129,2 7 0,4 3 129,0 4-129,2 10 129,-1 4-129,2 4 0,-3 7 129,0 3-129,-2 9 129,-3 4-258,1 3 258,-2 5-129,-3 1 0,-5 2 0,2 2-129,-6 1 258,-2-1-129,-4 0 0,-6-2 129,-5 0 0,-4-1 258,-9 2-129,-8-6-129,-4 4 258,-9-6-129,0 2 129,-9-5-129,2 2 0,-11-7 0,1-1-129,-7-4 0,0-3 0,-1-2-129,-4-4-129,3-1-387,-5-4-1032,13-4-2838,0 3-387,1-6-129,8-1 1</inkml:trace>
  <inkml:trace contextRef="#ctx0" brushRef="#br0" timeOffset="33925.9404">2488 14086 1935,'0'0'3612,"0"0"-129,1 14-129,-1-14-2838,3 12-129,0 2 387,-3-1 0,0 14 387,-6-2 0,6 15-129,-9-3 129,9 13-258,-10-4-258,9 8-129,-4-6-258,3-2 129,-1-5-516,1-10-258,2 3-516,-1-20-903,1-14-2322,8 10-387,-4-16-387,1-9 258</inkml:trace>
  <inkml:trace contextRef="#ctx0" brushRef="#br0" timeOffset="34525.9748">2403 13922 4128,'-18'0'4386,"18"0"-516,-18 0-129,18 0-2580,-5-8-1161,5 8-129,0-11 0,0 11 129,11-6 129,-11 6 258,20 0-129,-7 3 387,5 6-258,1 4 129,7 6-129,2-2 0,5 4-258,1 0 0,4 2 0,0-1 0,3 4-129,-1 1 0,4 1 0,-6 8 0,0-1 0,-2 6-129,-3 3 129,-3 3 0,-5 0 0,-5-1 0,-4 0 0,-6-5 129,-5-1 0,-5-9 129,0 1 0,-11-8 0,0-3 129,-12-6-129,1-2 0,-11-7 0,-2 1-129,-6-5 0,-3-1 0,-3-1-129,-2 0 0,3 0 129,1 0-129,2 0 0,5 0 0,4 0-258,-1 0-129,16 2-645,-6-4-903,25 2-2451,-11-10-387,11 10-129,5-16 0</inkml:trace>
  <inkml:trace contextRef="#ctx0" brushRef="#br0" timeOffset="34964.9998">3385 14633 9933,'15'8'4773,"-15"-8"-258,16 4-516,-16-4-4386,16 0-258,-16 0-258,20 5-129,-20-5-645,20 2-1806,-20-2-1290,14 2 129,-14-2 0</inkml:trace>
  <inkml:trace contextRef="#ctx0" brushRef="#br0" timeOffset="36586.0925">4473 14166 4644,'0'0'3870,"0"0"-258,12 2-258,-12-2-3483,13 7 0,-13-7 258,15 10 129,-2 2 129,-5 0 258,4 4 0,-3 0 0,7 3 129,-5-4-129,9 6-258,-1-6-129,3-2-129,2-4-129,4-5 0,1-4-129,1-4 129,0-8-129,-1-5 0,2-5 129,-4-3-129,-1-6 129,-5 2-129,-1 0 129,-5 0 0,-6-1 0,-4 5 129,-5 2-129,-1 0 0,-10 6 129,-5 0-129,-3 7 129,-4 2 0,-2 6-129,-3 2 0,-1 0 0,-3 5 0,0 5 0,-1 4-129,1 1 129,0 4-129,-1 2 129,2 4 0,3 2 0,3 2 129,0 2 0,5 6 129,4 3 0,4-1 0,0 1 0,7 1 129,-1-1 129,6 4-129,0-5-129,7 0 129,2-3-129,7-2 0,-1-5-129,8-2 129,0-5-129,8-4 0,2-5 0,4-8 0,2-3-129,1-2 258,0-7-258,2 0 0,0-8 129,-2-2-129,-2 0 129,-1 2-258,-3-2 258,-2 3-258,-2 0 258,-3 1-129,-6 2 0,-1 3 0,-3 3 0,-7-1 0,-10 6 129,16-6-129,-16 6 0,0 0-258,0 0-645,0 0-774,-1-12-2709,1 12-258,-18-12-387,7 0-387</inkml:trace>
  <inkml:trace contextRef="#ctx0" brushRef="#br0" timeOffset="37999.1732">6091 13009 1677,'19'-7'2967,"-19"7"-903,0 0-645,0 0 0,4-7 0,-4 7 0,0 0 129,-8 0 0,-7-1-258,15 1-387,-29 0-387,11 0 0,-3-1-258,0 0-129,-5-3 0,3 1 0,-8-2 129,3 3-129,-2-1 0,-1 1 129,-5 1 0,3 1 0,-3 0-129,2 4 129,-3 0-129,2 3 0,-5 0 0,7 3 0,-1-2 0,0 2-129,4-3 0,0 2 0,6-1 0,6-2 0,2 0-129,16-6 129,-16 5-129,16-5 129,0 0-129,0 0 129,12 9-129,0-9 129,4 4 0,4 0 0,1 0 0,5 1 0,0 2 0,2-2-129,0 6 129,0-2 0,5 3 0,-3 2 0,1 1 129,1 2-258,0 0 258,-3 0-258,1 2 258,-1 0-387,-4-2 258,-2-2-258,-4 4 258,-5-2 0,-5 2 0,-6-2 0,-3 0 0,-4 2 0,-12 1 0,-1 2 129,-6-1-129,-7 1 0,-4 2 0,-2-2 0,-3 2 0,0-2 0,-2 0 0,-1 0 129,2-3-129,5-2 129,2-1-129,1-1 129,5-3-129,3-2 0,6-3 0,5 0-129,13-7 0,-14 10 129,14-10 0,0 0 0,5 14 0,8-6 129,1-3-129,2 2 129,2 0 129,8 3-129,-4-6 258,6 5-129,-1-2 0,4-2 0,-2-1-129,5 1 129,-1-3 0,7 1-129,-3-3 0,3 1-129,2-1 129,2 0-129,3 0 0,-1 0 0,0 0 0,-2-1-129,2 1 0,-8-3-129,4 3-645,-16-2-1677,1 1-1806,-3 1-645,-14 0 0,-10 0 0</inkml:trace>
  <inkml:trace contextRef="#ctx0" brushRef="#br0" timeOffset="40866.3373">5546 14149 903,'0'0'-129,"16"0"-129,-16 0 387,13-10 387,-13 10 645,15-12 129,-15 12 387,14-12 258,-14 12-645,17-13-387,-17 13-387,19-17-516,-8 7-129,-1-1-129,3 1 0,-2-2 258,1 0-129,1 1 129,-3 1 0,1-1 129,1 0-129,-12 11 0,21-15 0,-9 11 0,-12 4 0,17-10 129,-17 10-129,13 0 129,-13 0-129,11 0-129,-11 0 0,6 12-129,-6-12-258,10 14 258,-10-14-258,10 16 387,-10-16-129,10 18 258,-10-18 129,9 21 129,-9-21 129,7 20-129,-4-8 0,-2 0 129,-1-2-129,0-10 0,0 19 0,0-19-129,0 15 0,0-15 0,-11 12 0,11-12-129,-15 8 129,5-4-129,-2-1 0,0 1 258,0 0-129,0 0 0,1 0 0,11-4 129,-18 8-258,18-8 129,0 0 129,0 0-258,0 0 129,0 0 0,0 0 0,17 0 0,-5 0 0,2-3 0,0 0 129,2 1-258,1 2 0,-1 0 0,-1 0 0,2 0 0,-2 1 0,1 4 0,0-2 0,-2-2-258,0 3-516,0 4-2322,-14-8-387,20 0 129</inkml:trace>
  <inkml:trace contextRef="#ctx0" brushRef="#br0" timeOffset="42355.4226">5659 12536 2322,'0'0'1548,"0"0"-645,8-1-129,-8 1-387,0 0 0,0 0 129,0 0 0,0 0 258,0 0 129,3-14 129,-3 14-129,0 0 258,0 0-258,0 0-129,0 0-387,0 0-129,0 0-258,0 0 0,0 8 0,0-8-129,6 11 129,-6-11 129,9 17-129,-5-7 129,-1 5 0,1-1 258,1 3-129,-2 0 0,3 1 0,-3-1-129,2 1 129,-1-4 0,0-2-129,0 0-129,-4-12 0,7 13 129,-7-13-129,12 7 129,-12-7-129,14 0 129,-14 0 0,20-12-129,-10-3 129,3 1-129,1-3 0,1-1 0,-2-1-129,4-1 129,-3 3-129,1 1 0,-1 4 129,0 4 0,-3 2 0,-1 3 0,-10 3 0,17 0 0,-17 0 0,12 8 0,-12-8 129,10 17-129,-10-17 0,7 21 0,-4-9 129,-1 0-129,0 1 129,-1 1 0,1 3 129,-2-2 0,1 4 0,-1-2 129,0 4-129,0-4-129,0 0 0,0-2 0,0-3-129,0-2-129,0-10-258,1 14-1290,-1-14-2451,0 0-258,0 0-129</inkml:trace>
  <inkml:trace contextRef="#ctx0" brushRef="#br0" timeOffset="45414.5968">6776 13154 3612,'4'17'3741,"-4"-17"-645,-9 5-774,9-5-2580,0 0 129,-16 11 0,16-11 258,-14 9 387,14-9 0,-17 14 387,10-2-387,-7-5 129,5 6-258,-2 1 258,0 4-516,-2 1 0,4 2-129,-3 4 129,3 3 0,-4 1 129,6 5 129,-3 0-129,7 2 258,-3-2-129,6 3 0,0-5-129,8-2 0,5-5-129,7-7 0,6-7-258,4-5 0,9-6 0,0-6-129,7-8 129,-3-6 0,3-4 0,-5-1 258,-6 0 0,-2 0 129,-11-2 129,0 4 0,-10-2-129,1 5 0,-7 0 0,0 4-129,-3-1 0,0 7 0,-3-2 0,0 12-129,0-12 129,0 12-129,0 0 0,0 0 0,0 0-129,0 0 129,0 7-129,0 3 129,0 6-129,4 2 258,3 6-129,2 3 0,0 3 0,5 0 129,-1 4 0,3-2-129,3-3 258,4-3-129,1-5-129,4-10 0,3-6 0,3-5 0,3-13 0,1-8-129,0-1 129,1-9 0,-3-1 0,-5-1 129,-4-2 129,-6 6-129,-9-1 258,-4 5-129,-8-3 129,0 7-129,-7-1 0,-2 1-129,-6 4-129,2-1 129,0 2-129,1 1 0,3-2-129,-2 3 0,11 14-258,-15-20-258,15 20-774,0 0-1032,-13-9-2193,13 9-258,0 0-258</inkml:trace>
  <inkml:trace contextRef="#ctx0" brushRef="#br0" timeOffset="46150.6395">7759 13699 3096,'0'11'3612,"0"-11"-258,0 13-1677,0-13-1161,0 0 129,0 0 0,0 0 129,0 0 0,14-1-258,-8-11 0,6 0-129,3-6-258,0-4-129,5 0-129,-4-3-258,4 1 258,-3 3 0,-4 2 129,-3 6 129,-10 13 129,15-7 258,-15 7-258,7 10 0,-5 4 0,1 8 0,-1 0 0,3 7 129,2-1-129,1 1 0,2-5 0,3 1-129,0-8 0,2-5-516,6-3-1290,1-5-2451,-2-12-129,5-5-387,-8-12 259</inkml:trace>
  <inkml:trace contextRef="#ctx0" brushRef="#br0" timeOffset="46420.655">7932 13121 10191,'0'13'5031,"9"-4"-645,-9-9-258,16 7-4515,-16-7-387,26 14-1290,-12-6-2451,-1-1-258,-2-2-516,-11-5 387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20:22:55.555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4464 10065 3483,'-44'-9'4773,"14"-3"-258,-3 4-516,-14 0-2064,-6 1-2064,3 0 129,-9 4 0,-9 3 0,-12 0 129,-9 0 129,-9 0 0,-7 5 129,-11 0 129,-6 5-129,-11-1 0,4 4-129,-1 0 0,0 4-129,0 6 258,2 1-387,2 1 0,5 8 0,7 4-258,6 5 258,4 5 0,7 8-129,5 4 129,9 3 0,10 11 0,7 0 0,11 5 0,8 7-129,14 1 129,12 5 0,13 1-129,8 3 129,19-1-129,12 4 258,15 1-129,13-2 0,15 2 0,15-6 0,14-3 0,12-2 0,14-9 0,16-8 0,12-13 0,12-11 129,10-17-129,10-13 0,7-14 129,11-5-129,-1-17 0,9-9 0,-3-8 0,0-3 0,-6-9 129,-6-4-129,-8-7 387,-9-8-258,-12-11 129,-10-4-129,-16-16 0,-7-10 129,-15-9-129,-12-7-129,-17-9 0,-16-3-129,-17-8 129,-16-1 0,-25 2-129,-20 3 129,-25 4 0,-26 8-129,-21 8 129,-24 15-129,-24 15 0,-20 13 0,-17 16 129,-13 15-387,-9 17 0,-11 8-516,7 21-1032,-7 7-2322,7 10-258,4 9-516,5 3 13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9:24:37.125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FFC000"/>
    </inkml:brush>
  </inkml:definitions>
  <inkml:trace contextRef="#ctx0" brushRef="#br0">10721 7273 129,'-10'-8'1677,"10"8"-129,0 0-258,0 0-387,0 0-129,0 0-129,0 0-258,0 0-258,-1 7 129,1 3 0,0 7-129,0 2 129,0 5-129,0 8 258,1 2-258,4 4 129,0 1-129,3 5 0,0 0-129,-1-1 0,2-3 258,0-5-516,0 0 129,-1-5-258,-1-2-1161,2 2-1935,-9-30 129</inkml:trace>
  <inkml:trace contextRef="#ctx0" brushRef="#br0" timeOffset="603.0345">10514 7257 645,'28'-33'2709,"-9"13"-2064,8-1-258,3 1 129,6-4 258,2 2-129,1 1 258,2 3-387,2 2 129,0 4-129,-5 2-129,3 5-258,-5 4 0,1 1-129,-2 6 0,-2 4 0,-1 1-129,-5 3 129,-1 3 0,-6 1 0,-4 4 0,-5-2 0,-9 3 129,-2 0 129,-14 3 0,-3-2 129,-12 0 258,0 3 0,-12-6 0,-1 6 0,-7-6-129,0 3 0,0-3-129,2-2-258,-1-2 0,3-5-129,4-2-129,8 0 129,5-5-387,5-3-516,9 2-1032,14-4-1806,-18 0-387</inkml:trace>
  <inkml:trace contextRef="#ctx0" brushRef="#br0" timeOffset="2248.1283">11622 6985 516,'-43'38'645,"22"-16"-129,1 3 0,0 3-258,0 6-129,3 1-129,-1 7 129,4-1-129,2 8 0,4 3 0,1 0 0,5 2 258,2 0-258,1 0 129,7-5 258,3-3 129,3-8 258,2 1 0,3-8 0,3 0 129,1-9 0,6-1-129,-2-5-387,6-2 129,-1-4-258,4-3-129,-5-4 129,2 1-258,-5-3 258,-1-1-129,-7 0 0,0 0 129,-6-2 0,-1-1 129,-13 3-129,14-10 0,-14 10-129,0 0-258,14-11-1032,-14 11-2451,0 0-516,0 0 646</inkml:trace>
  <inkml:trace contextRef="#ctx0" brushRef="#br0" timeOffset="3931.2249">10567 6865 1677,'0'-6'774,"11"-4"-129,1 1-387,0-2 258,5-3-129,1 2 258,-1-5 129,1 2-129,2-2 258,0 3 0,0-2-129,3 3-258,-2 1 129,2 2-387,-1 3 129,2 4-129,-4 3-129,2 0 129,-6 5 129,4 7-129,-6 1 0,2 2 258,-5-1-129,1 2-129,-5-4 258,4 1-258,-11-13-129,17 16 0,-4-11-774,0 2-3225,2-11-258,6-6 0</inkml:trace>
  <inkml:trace contextRef="#ctx0" brushRef="#br0" timeOffset="5578.3191">11018 6852 903,'12'0'774,"-12"0"-516,0 0 0,0 0-129,13-7 0,-13 7 0,11-5 0,-11 5 129,14-6-129,-14 6 0,16-9 258,-16 9 129,18-10 0,-18 10 0,16-12 0,-16 12-129,13-13 258,-13 13-387,16-11 129,-16 11-387,13-8 129,-13 8-258,13-5 129,-13 5-129,0 0 129,11-5-387,-11 5 0,0 0-258,0 0-387,0 0-1806</inkml:trace>
  <inkml:trace contextRef="#ctx0" brushRef="#br0" timeOffset="7199.4118">12100 7034 645,'-4'-12'903,"4"12"-129,0 0-129,0 0-258,0 0-129,0 0 0,1 10 0,-1-10 0,12 19 129,-3-6-129,4 3 0,2 3 129,-1 4-258,4 4 129,1-1-258,0 3 0,1 3 0,0 2 0,-2-2 0,1-3 0,-4-3-129,-1-3 0,-1-5-129,-1-3-387,-12-15-903,0 0-1548</inkml:trace>
  <inkml:trace contextRef="#ctx0" brushRef="#br0" timeOffset="7834.4481">12628 7091 1548,'-6'0'1806,"-2"16"-1677,-2-6 258,-3-1-258,-1 1 0,-5 0 0,1 1 0,1-2 258,-2 0-258,0 1 0,2 0 129,0-1 0,1 1-129,0 0-129,0 0 0,2 1 129,0 0-129,0 3 258,-1 1 0,0 2 129,0 3-129,5 0 0,-2 2 0,5 0 0,0 2 129,2 1-258,3-5 0,1 3 0,1-5 0,0 2 129,0-5-129,2 0 129,1-4-258,2 2 258,-5-13 0,6 17 0,-6-17-129,6 15 129,-6-15 129,2 13-129,-2-13 0,0 16 129,0-16-129,-2 21 0,-2-7 0,2 2 129,-3 2-129,3 2 0,-3 2 258,3 1-387,-2-3 129,3 2-258,-1-8 258,2 3-258,-1-6 129,1-11-129,0 16-129,0-16-258,0 0-1548,0 0-2064,0 0-387,0 0 517</inkml:trace>
  <inkml:trace contextRef="#ctx0" brushRef="#br0" timeOffset="8962.5126">12647 7863 2709,'-8'0'3096,"8"0"-2451,10-10-774,3-1 129,0-2 0,6-3 129,-1-2 258,3 0 0,0-2-129,-2 1 0,1 1 258,-7 4-129,2 5 0,-15 9-258,15-14 0,-15 14 0,0 0 0,13 0 129,-13 0-258,2 20 129,2-5-129,-1 2 129,1 3-129,-1 2 129,2 0-129,0 0-129,-2-1 129,0 2 0,0-1-129,-2-1 129,-1-1-129,0 2 129,0-5 129,-4-1-129,1-1 0,-2-5 129,5-10 0,-11 16-129,11-16 129,-12 7-129,12-7 129,-15 0-129,15 0 0,-14 0 0,14 0 258,-15 0-258,15 0 129,0 0-129,-16 0 129,16 0-129,0 0 0,0 0 0,0 0 129,0 0 0,0 0 129,12 0 0,4 0 0,1-2-129,5 0 0,2 0-129,4 0-258,3 2-1032,-5 0-1161,-2-1-1677,6 4 258</inkml:trace>
  <inkml:trace contextRef="#ctx0" brushRef="#br0" timeOffset="9444.5402">13548 7766 129,'5'27'3096,"-5"-17"129,-1 11-2967,0 5 258,-7 3 387,3 7 0,-10 1 0,5 4 0,-10 1 0,8 1-258,-6 1-903,1-1-2451,-1-12-1161,11 4-258</inkml:trace>
  <inkml:trace contextRef="#ctx0" brushRef="#br0" timeOffset="10118.5788">14014 7414 1,'0'0'2708,"15"13"-2063,-15-13 0,23 17 387,-10-6 387,7 8 129,-1-8-258,8 11-129,-2-5-129,7 8 0,-4-4-387,8 5 0,-3 1-387,2 2-129,-1 0-129,-2 1-258,0 2-645,-6-6-1161,-4-6-1935,-1 6-258</inkml:trace>
  <inkml:trace contextRef="#ctx0" brushRef="#br0" timeOffset="10421.596">13975 7886 1419,'-15'4'4128,"15"-4"129,12-13-258,0-6-3741,13-3-129,8-10 0,7-5 0,7-5 0,6-6 0,-3-1 0,4-2 129,-3-1-258,-2 5-258,0 8-258,-8-1-1935,-7 5-1806,6 11-129</inkml:trace>
  <inkml:trace contextRef="#ctx0" brushRef="#br0" timeOffset="11148.6377">14893 7689 903,'7'31'3354,"-7"-19"129,0 11-2967,2 3-387,1-3 387,4 6-387,-5-5 0,3 1 0,-3-4-129,2-4-645,-1-2-1161,8 2-1677,-11-17 130</inkml:trace>
  <inkml:trace contextRef="#ctx0" brushRef="#br0" timeOffset="11623.6648">15390 7707 129,'0'0'4257,"16"15"0,-16-15 129,0 0-2580,13 0-1290,-13 0-258,12 2 258,-12-2 0,15 0-129,-15 0-129,15 0-129,-15 0-129,15-4-516,0 4-1548,-3 0-2322,0 0-129,3 0 0</inkml:trace>
  <inkml:trace contextRef="#ctx0" brushRef="#br0" timeOffset="12029.6881">15950 7726 5160,'46'16'5031,"-24"-6"-516,-9-9-129,1 2-4386,-1 2 0,2 0 0,-15-5-258,21 8 129,-21-8-129,12 4-387,-12-4-516,12 0-1677,-12 0-1677,13-5-129,-13 5 1</inkml:trace>
  <inkml:trace contextRef="#ctx0" brushRef="#br0" timeOffset="12224.6992">16492 7735 5160,'30'14'4644,"-30"-14"-903,22 11-1032,-22-11-5547,18 1-1548,-2 3-516</inkml:trace>
  <inkml:trace contextRef="#ctx0" brushRef="#br0" timeOffset="13147.752">15441 7735 1548,'0'0'2838,"14"4"-2064,-14-4-903,0 0 129,12 13 129,-12-13 0,6 13 387,-6-13-258,1 19 387,-1-7-387,-3 6 258,-5 4-258,2 1 129,-5 7-387,-1 1-129,-3 3-645,1 2-1548,-8-8-1032</inkml:trace>
  <inkml:trace contextRef="#ctx0" brushRef="#br0" timeOffset="15520.8878">16836 7785 3225,'26'1'4386,"4"-2"-129,-19-3-516,3-2-3483,3 4 129,-4-3 129,3 4-129,-16 1-129,21-6 129,-21 6-129,14-5 129,-14 5-258,12-4-516,-12 4-258,0 0-1419,16-9-2193,-16 9-258,13-1-258</inkml:trace>
  <inkml:trace contextRef="#ctx0" brushRef="#br0" timeOffset="15822.905">17322 7732 1032,'-7'39'3741,"7"-14"-258,-8-10-258,1 7-3483,1 3 0,0 3 0,1 1 0,-3 4 129,-3-4 129,1 4 0,-3-4 0,2-2-1161,3 5-2322,-9-18-258</inkml:trace>
  <inkml:trace contextRef="#ctx0" brushRef="#br0" timeOffset="16261.9301">17572 7368 1677,'0'0'3354,"0"0"0,7 0-2709,-7 0-645,13 6 129,-13-6 129,18 18 129,-7-2 0,1 1 129,3 7 0,0-2 0,6 7 0,-2-2 0,5 7-129,2-3-129,1 2-129,2-1-129,0 0-258,0-1-129,-3-6-516,4 2-258,-13-7-645,3-9-1677,-1 7-387</inkml:trace>
  <inkml:trace contextRef="#ctx0" brushRef="#br0" timeOffset="16550.9467">17583 7761 2193,'-24'8'4128,"24"-8"258,0-5-645,6-7-2967,11-9-774,6-3 129,7-6-129,10-2 0,3-5 0,6-4 129,0 5 0,2-3-129,0 3 0,-5 2-387,1 11-903,-10 4-2451,-9-4-516,4 14 129</inkml:trace>
  <inkml:trace contextRef="#ctx0" brushRef="#br0" timeOffset="17706.0127">18252 7674 1419,'7'0'2580,"-7"0"-1935,0 0 0,0 0 516,0 0-129,11 15 129,-11-15 0,0 14 0,0-14 0,0 22-129,-5-10-129,5 6-387,-3-2 129,3 5-258,-4-5 0,4 5-129,-1-4 129,1 2-258,0-7 0,0-12 0,7 14 0,-7-14-129,20 0 129,-7-9-129,2-3 129,-1-5 0,2 0 0,0-4 0,0 6 0,-3-1 0,0 4 0,-1 0 129,4 5-258,-3 3 0,1 2 0,2 2 0,-2 0 0,1 10 0,-3 1 129,-1 5-258,-2 1 387,0 6-258,-5-1 0,1 3 0,-2-1 129,-3 0-129,2-3 0,-2-1-129,0 1-129,-2-9-645,2 3-1806,4-3-1419,-4-12-774,0 0 258</inkml:trace>
  <inkml:trace contextRef="#ctx0" brushRef="#br0" timeOffset="18786.0745">18613 6786 258,'0'0'3096,"0"0"258,18 2-1806,-5 0-1419,1 0 387,6 4 129,-3-5 129,5 7 0,-2-2 129,7 8 0,-8-1 0,9 10-258,-3 4-258,3 14 129,2 2-387,4 7 0,1 5-129,4 4 129,4 3-129,0-1 0,4-2 0,0-2 0,0-3-129,-5-1 258,0 2-258,-6-3 258,-4 0-129,-7 4 0,-5-1 129,-9 1-129,-5 1 258,-6-1-129,-4-5 387,-9-1-129,-5-5-129,-2-1 129,-7-8-129,3-3-258,-2-4-903,-5-4-3225,-1-15-387,3 2-129</inkml:trace>
  <inkml:trace contextRef="#ctx0" brushRef="#br0" timeOffset="20548.1753">10576 8389 903,'36'-6'1548,"-13"4"-129,0-3 0,4 2 0,3-1-387,5 0-258,5 3-129,1-2-258,6 0 0,1 2-258,5 0 0,-1-3 129,6 1 0,-3-1-129,5 0 129,0-2-129,3 2 0,5-2 0,1 3 129,2-1-258,5 1 0,0 0 0,5 2 0,-2 0 129,3-1-129,0 2 0,3-1 129,4 0-129,2 1 0,2 0 0,-3 0 0,8 0 0,-1 0 0,3 2 0,-3 2 0,2 2 0,-3-2-129,4 1 129,-4 0 0,-2-1 0,-2 0 0,0 0 0,0-1 0,-2 1 0,-1-2 0,-1 2 0,1 0-129,-2 0 129,3 0 129,-4 0-129,-1 1 0,-2-1 129,-2 2 0,1-1-129,1-3 129,-3 4 0,-2-1-129,2-1 129,0 0 129,-1-1-258,1-1 129,-4-1 0,4 1 0,-2-2 0,3 2 0,-2-2 0,-2 2 129,2 1-258,-1 0 129,-2 1-129,-2 2 0,2-2 0,-3 1 129,4-2-129,-1 1 129,-1-3 129,1 0 0,-1-1-129,0 0 258,-5 0-129,3 0 0,-6-2-129,0 2 0,-1 0 0,3 0-129,-7 0 129,2 0-129,1 0 258,0 3-129,-2 0 0,3 3 0,-3-5 0,3 3 129,-2-2-129,4 3 129,-1-4 0,5 1-129,-3-2 0,0 1 258,-1-1-258,1 0-129,1 0 129,-4 0-129,-2 0 129,-1 0-129,0 0 129,1 0-129,0 0 0,0 0 0,-1-1 0,1-2 129,-1 2-129,2 1 0,-2-1 0,0-1 0,3 1 0,-1 1 0,0 0 0,0 0-129,-3 0 129,-3 0-387,1 9-1032,-14-3-2967,-9-6-129,-11 0-387</inkml:trace>
  <inkml:trace contextRef="#ctx0" brushRef="#br0" timeOffset="21418.2251">12282 9177 2580,'4'32'2967,"2"-2"-1161,-5 2-129,8 12 0,-9-1-129,8 14-387,-5-3 0,5 9-387,-5-5-387,4 0-258,-3-5-258,-1-9 0,2-3-774,-5-9-2064,-3-18-1290,3-2-129</inkml:trace>
  <inkml:trace contextRef="#ctx0" brushRef="#br0" timeOffset="21906.253">12096 9139 1548,'49'-17'3354,"-24"-4"258,18 5-2967,-4 0-645,8 5 0,2 2-129,2 4 129,-1 2 129,-4 3-129,-2 3 129,-5 6 129,-2 6 0,-5-1-129,-3 5 129,-5 1-129,-6 2 258,-6 0-258,-5 2 258,-7-2 258,-3 4-129,-16-4 258,0 4 129,-14-6-129,2 2 0,-12-6 129,2 2-387,-4-7-258,1 2 0,4-9-129,-1 1-258,6-2 0,2-3-258,10 5-774,-2-5-1161,9 0-1935,16 0-258,-18 0-129</inkml:trace>
  <inkml:trace contextRef="#ctx0" brushRef="#br0" timeOffset="22470.2852">13711 8913 3354,'23'0'3870,"-23"0"-129,-7-7-3483,7 7 258,-24 3 129,9 6 0,-10-2 129,2 10-129,-11 0 258,2 10-258,-5-2 0,1 9-387,-2 3 0,0 7-129,2 4 0,-1 5-129,7-1 129,2 5 0,5 1 0,3 4 0,9-3 0,2 1 0,8-4 129,3-2-129,11-3 0,8-1 0,4-6 0,8-5 0,6-3-129,7-4 129,2-6-129,1-6 129,4-1-129,1-7 0,0-2 0,-3-3 0,-3-5 0,-5-2 0,-1 2-258,-13-2-387,5 0-1806,-10 0-2064,-24 0 0,16-11-258</inkml:trace>
  <inkml:trace contextRef="#ctx0" brushRef="#br0" timeOffset="22942.3121">13847 9409 1806,'0'-12'3741,"5"0"129,-5 12-2322,18-8-645,-18 8 129,18 0-129,-18 0 0,25 10 0,-25-10 129,32 27-258,-16-10-129,11 9-129,-2 2-129,7 7-129,-2 1-129,7 1 0,0 6-129,-1-2 0,2-2 0,-3 0 0,-3-8-258,-3-2 129,-2-1-387,-7-14-1032,-2-3-2709,-5-1-258,-13-10-387</inkml:trace>
  <inkml:trace contextRef="#ctx0" brushRef="#br0" timeOffset="23211.3276">13789 9806 5031,'8'-17'4902,"17"-3"-516,2-13-129,11-4-4257,12-6-129,5-3 129,5 0 0,2 0-258,-1-3 0,-1 8-387,-9-2-1290,-1 6-2322,-6 10-387,-11-1 0</inkml:trace>
  <inkml:trace contextRef="#ctx0" brushRef="#br0" timeOffset="24091.378">14708 9797 129,'38'-20'1548,"-20"11"0,3 1 0,-5-7 129,7 5 129,-7-9-258,6 6-387,-5-5-258,2 1-387,-4 3-129,-2-1-129,0 7-258,-13 8 0,16-12 0,-16 12-129,0 0 129,0 0-129,12-3 129,-12 3 0,0 0 0,0 6 0,0-6 0,0 15 129,-4-3-129,2 1 0,1 2 0,-2-1 0,2 6-129,0 1 129,1 7 0,-1 1 0,1 0 0,0 2 0,0 1 0,0 1 0,0-5 0,-5-2 129,5-4-129,-4-6 129,-2-6-129,6-10 0,-14 15 0,14-15 0,-18 5-129,5-5 0,1 0 129,-3 0-258,2-1 258,-3-3 0,2 1 258,-2 1-129,5-1 0,0 0 0,11 3-129,-15-6 129,15 6-129,0 0 0,0 0 129,0 0 0,16-5 129,0 5 0,1-3 0,7 3 0,-1-4 0,6 4 0,0-2-129,0 1-645,4-1-1161,2 2-2451,-9-3 0,5 3-129</inkml:trace>
  <inkml:trace contextRef="#ctx0" brushRef="#br0" timeOffset="24441.398">15470 9954 3096,'9'49'4128,"-8"-15"-387,-6-6-387,-1 13-3870,-5 2-258,2 10-258,-6-6-1161,-7-4-1935,11 7 129</inkml:trace>
  <inkml:trace contextRef="#ctx0" brushRef="#br0" timeOffset="24760.4162">15882 9847 5805,'17'19'4515,"-17"-19"-387,27 7-1290,-27-7-5934,23-1-1290,-1 1-387,-10-4 0</inkml:trace>
  <inkml:trace contextRef="#ctx0" brushRef="#br0" timeOffset="24964.4279">16533 9794 7611,'34'21'4128,"-8"-6"-2322,-7-10-1806,-3-3-4902,4 0-387</inkml:trace>
  <inkml:trace contextRef="#ctx0" brushRef="#br0" timeOffset="25151.4386">16993 9732 6837,'37'28'5031,"-22"-16"-387,2 1-645,-6 1-3999,9-3-1032,-8-11-903,10 1-2451,-4-1-516,-3-5-129</inkml:trace>
  <inkml:trace contextRef="#ctx0" brushRef="#br0" timeOffset="26135.4949">17636 9813 1806,'-8'6'3999,"8"7"258,0-13-129,-3 15-3225,3 4-516,0 0 129,0 9 129,-6 2-129,3 9-129,-7 0-129,0 1-774,2 2-2451,-1 2-1161,-11-15-387,10 0-129</inkml:trace>
  <inkml:trace contextRef="#ctx0" brushRef="#br0" timeOffset="26654.5246">18006 9353 3999,'0'7'4644,"0"-7"-129,0 0-387,9 12-3870,2-5-129,3 4 0,1 1 129,4 4 129,-2 2 0,3 7-129,0 3 0,5 8 129,-4 3-258,3 5 0,2 5-258,-3 0-129,3 2-516,-10-9-1032,8-3-2709,-7-1 0,-6-9-258</inkml:trace>
  <inkml:trace contextRef="#ctx0" brushRef="#br0" timeOffset="26976.543">17837 9915 5934,'0'0'4773,"12"-3"-387,12-14-258,9-11-4257,1-2 0,7-8 0,6-4 129,4-6-129,0-3 129,4 1 129,-2-2-129,1 6 129,0 3-258,-4 0-774,-1 13-1548,-5 6-2064,-11-2-129,-2 10 0</inkml:trace>
  <inkml:trace contextRef="#ctx0" brushRef="#br0" timeOffset="27709.5849">18702 9654 4386,'4'18'4644,"2"-3"-516,-6-15-129,3 27-3999,-2-9-258,2 10 129,0-2 129,-2 6 0,1-6 258,2-2-129,3 0 129,-3-9 0,8-7-129,2-8-129,3-3 0,4-12 0,3-6 0,-2-3 129,2-3 0,1 0 258,-2 3-258,-4 2 258,2 6-129,-4 6 0,-2 5-129,1 5-129,0 2 129,-5 8-129,1 6 129,-4 4 0,2 5 129,-4-1-129,-1 5 129,0-2-129,-1 1-129,0-1-129,-1-7-645,8 1-2451,-4-4-1548,-7-17 129,19 10-645</inkml:trace>
  <inkml:trace contextRef="#ctx0" brushRef="#br0" timeOffset="28546.6328">19143 8993 3483,'0'0'3870,"-15"0"-258,15 0-3096,0 0 129,0 0 0,7 10 129,-7-10 129,21 13 0,-9-7 0,10 8 0,-4-4-258,9 9-258,-3 1 0,5 6-129,2 3-129,1 7-129,-2 6 129,-1 4 0,-2 4-129,-1 1 0,-3 7 0,-5 0 0,-6 1 0,-3 3 0,-5-2-129,-4 2 129,-2-1-129,-14-3 0,2 1-645,-13-10-2064,-2-6-1548,0-1-129,-10-17-129</inkml:trace>
  <inkml:trace contextRef="#ctx0" brushRef="#br0" timeOffset="29412.6823">19312 8499 1,'59'1'3224,"-34"-2"388,20-8-2193,-3 5-1032,2-2 129,4 2-129,-1-2 0,4 1 0,-7-2 129,4 2 0,-7 1 0,1 3-129,-4-3-129,-2 4 0,-5 0-258,-7 0 0,0 0-774,-8 3-1806,-16-3-1161,18 7-129</inkml:trace>
  <inkml:trace contextRef="#ctx0" brushRef="#br0" timeOffset="46290.6475">19933 9511 1806,'45'-5'1290,"-26"0"258,3 3 129,-3-4 387,6 4-258,-5-7 0,8 7-387,-5-9 0,10 9-516,-5-8-129,9 4-258,-2-5-258,4 2 129,1-4-258,2 2 129,-1-2-129,2 1 129,-5-1-258,1 1 129,-8 3-258,-1-1 129,-6 4-387,-7 0 258,-3 4-258,-14 2-258,0 0-645,0 0-1290,-7 0-1419,-7 4-645,-13-3 387</inkml:trace>
  <inkml:trace contextRef="#ctx0" brushRef="#br0" timeOffset="47078.6928">19963 9445 2193,'0'0'2967,"10"7"387,-10-7-2967,17-4-387,-17 4 258,19-12 129,-9 7 258,-10 5 0,20-20-129,-10 6 258,2 2-129,-1-5-258,6 0-129,-2-1-129,3-1-258,2 0 129,-3 2-129,0 0 0,-3 3 0,1 2 129,-15 12-129,17-15 0,-17 15-129,0 0 129,0 0 0,0 0 0,0 0 0,-5 10 129,5-10-129,-20 21 129,7-8 129,-5 4-129,3-2 129,-3 4-129,-2-1 0,0 0 129,-1 0-258,0 2 258,-2-2-258,4 1 129,-1-2-129,-1 0 129,6-1 0,-3 0 0,5-2 0,-1 3-129,3-3 129,2 3 0,-1-5 0,4 0 0,1 0 129,5-12 0,-2 20 0,2-20 0,5 14 258,6-11-258,6 4 129,4-4 0,-2 1-129,7-1 258,0-1-258,1 1 0,-1 1-129,-1-3 129,-4 2-129,-1 1 0,-3 0 0,-1-1 0,-5 2 129,2-4-258,-13-1 129,17 8 0,-17-8 0,14 8-129,-14-8-129,12 9-516,-12-9-1419,0 0-1548,19 3-258</inkml:trace>
  <inkml:trace contextRef="#ctx0" brushRef="#br1" timeOffset="81003.6331">21287 8686 2451,'10'0'2709,"0"-12"-1161,-10 12-1419,0 0 258,13-13 387,-13 13 258,0 0 0,1-16 129,-1 16 129,0 0 129,0 0-258,-4-15-258,4 15-129,-14-1-387,14 1-129,-16 0-129,4 6 0,-2-1 129,-1 4-129,-2-1 0,1 3 258,-2-1-387,2 2 129,2-2 0,2 1-129,12-11 0,-12 16 0,12-16 0,0 0 0,17 12 0,-2-8 0,6-3 0,-2 4 0,8-3 0,-4 3 0,3 2-129,-3-2 129,-2 7 0,0-2-129,-3 5 129,-2-1 0,-5 1 0,1 3 0,-6-3 129,-1 2 0,-4-3 0,-1 0 129,0-2 0,-6-1 0,-5 3 129,-3-2-129,-4-2 0,-2 1-129,-3-1 0,1-2 0,1-1 0,0-2-129,1-1 0,6-3 129,14-1-258,-18 0 0,18 0-129,-2-13-258,2 13-387,10-21-1290,6 4-2451,1 1 129,0-2-387</inkml:trace>
  <inkml:trace contextRef="#ctx0" brushRef="#br1" timeOffset="81670.6713">21527 8653 1161,'11'0'-516,"-11"0"387,14-4 516,-14 4 516,13-2 516,-13 2 645,0 0 645,12 0-387,-12 0-387,3 11-387,2 1-645,-5-12 0,7 25-258,-6-10-129,5 1 0,-4-3-258,5 5 129,-2-5 129,4 4-258,-2-7 0,4 0 0,1-6-129,3-1 0,0-3 0,2-5 0,1-7 0,0 0 0,1-3 0,-2-2-129,0-1 129,-2 1 0,-3-2-129,1 1 129,-5 1-129,4-6 258,-5 5-258,1-2 258,-5 0-258,0 1 258,-3 2-258,0 3 129,0 0-129,0 14 129,-5-17-258,5 17 129,0 0 0,-14-5-129,14 5 0,0 0-129,0 0 0,-14 7-258,14 4-129,0-11-1161,0 0-2064,2 13-903,-2-13 129,0 0 259</inkml:trace>
  <inkml:trace contextRef="#ctx0" brushRef="#br1" timeOffset="82757.7334">22066 8422 258,'0'0'3612,"2"-12"129,-2 12-129,0 0-2838,0 0-258,0 0 258,0 0-129,13 3 0,-13-3 0,0 0 129,0 0-129,0 0 0,0 0 0,13 6-129,-13-6-129,0 0-258,7 11 129,-7-11-129,6 17 0,-1-4 0,-1 3 129,5 1 0,-5 1 0,6 2-129,-4 1 129,2-2-258,-2-2 387,2-2-387,-4-3 129,2-2-129,-6-10 129,7 11 0,-7-11 0,0 0 129,13-1-258,-13 1 258,12-24-258,-5 8 129,1-5-129,2 2 129,0-5-258,2 4 258,-1-4-258,3 5 129,0 2 0,1 2 0,1 1 0,-1 3 0,2 3-129,-1 2 129,-2 4 0,0 0 0,1 2 0,-4 0 0,1 2 0,0 6 129,-12-8 0,20 17 0,-20-17-129,14 23 258,-8-10-258,2-1 129,-3-2 0,1 1-129,-6-11 129,11 16 0,-11-16 0,19 2-129,-8-2 129,3-8 0,0-4-129,2-5 129,1-2-129,-1-1 129,2-1-129,-3-1 0,-2 2 129,0 1-129,-3 5 0,1 2 0,-11 12 0,15-13 0,-15 13 0,14-2 0,-14 2-129,11 7 129,-11-7 0,13 21 0,-5-6 0,-1-1 0,-1 3 0,0 1 0,2-1 0,0-1 0,-1 2 0,-1-4 0,4-1 129,-4-1-258,-6-12 0,15 14-258,0-5-645,-15-9-2322,10-6-1290,2-2-387,-4-6-258</inkml:trace>
  <inkml:trace contextRef="#ctx0" brushRef="#br1" timeOffset="83382.7692">23446 8294 1935,'-19'-6'4128,"19"6"0,-12-6-1419,4-5-1290,8 11-258,-10-17-129,10 17-387,-10-25-129,10 13-129,0-6 258,2 1-258,7-2 0,7-2-129,1-1-129,7 3 0,2-1-129,3 3 0,-1 2 0,-1 5 0,0 3 129,-5 7-258,-1 0 258,-5 8-129,-4 6 129,-5 4-129,-5 3 129,0 6 129,-5-3-129,-3 4 258,-8-3-129,0 3 258,-8-4-258,0-2 0,-2-4 0,-3-1-129,-3-5-129,0-3 0,0-4-129,-1-2-129,4-2-258,-3-5-645,14 1-903,-6-11-2451,9-5-387,10-3-129</inkml:trace>
  <inkml:trace contextRef="#ctx0" brushRef="#br1" timeOffset="83818.7941">23808 7681 3225,'-11'8'4128,"11"-8"-387,0 0-129,4 14-3483,-4-14 258,11 21 129,-2-5 0,1-1 129,4 8-129,-2 0 0,7 9 0,-1 3 0,2 8-258,0 0 0,8 6-129,-6 4 0,3 1 0,-1-3-129,-3 1 129,-4-7-129,-2 0 0,-2-9-129,-7-7 129,0-7-387,-6-9-516,0-2-1419,0-11-1935,-17-1-258,5-10-258</inkml:trace>
  <inkml:trace contextRef="#ctx0" brushRef="#br1" timeOffset="84049.8074">23804 8157 3096,'16'1'4515,"2"-1"0,11-5-387,2-2-2193,5-9-1419,9 5-258,0-6 0,3 3-258,1-2 0,-5 0-129,-5 7-387,-11-6-1161,-3 6-2709,-7 6 0,-18 3-387</inkml:trace>
  <inkml:trace contextRef="#ctx0" brushRef="#br1" timeOffset="85933.9151">21277 9731 1419,'0'0'1677,"-10"0"0,10 0 258,0 0-129,0 0 129,-5-15-258,5 15-258,0-12-258,0 12-258,8-14-387,-8 14-129,17-20 0,-5 8-258,-1-1 129,8 0-258,-1 0 129,2 1-129,-3-2 129,5 5-129,-2 1 0,3 3 0,-1 1 0,-3 3 0,3 1 0,-2 0 0,0 6 0,-1 3 0,1 3-129,-4 2 129,2 3 0,-3 2 0,-1 1 0,-1 3 0,0 2 0,-4 1 0,-3 1-129,1-1 129,-3-1 0,-1 2 0,-2-5-129,-1 0 129,0-1 0,0-3-129,-4-2 129,-2-1 0,1-3-129,-2 1 129,7-13 0,-19 18-129,5-10 129,1-3 0,-2 1 0,-2-3 0,-2-1 0,0-1 0,-1-1 0,2 0 0,-3-1 0,2-3 0,1-3 0,-1 2 0,2-2 0,-1-2 0,4 0 0,-2-1-129,6 3 129,-2-4-129,12 11-258,-9-20 129,9 20 0,2-21 0,-2 21 0,21-23-129,-6 11 129,4-2 0,1 1 129,0 0 129,4 1-129,-2 1 129,2 2 0,-4 2 0,4 2 0,-3 2 129,-2 3-129,0 0 129,-2 7-129,0 1 129,0-1-129,0 3 129,-1-2 0,1 3 129,-4-4 129,2 1-129,-4-4 129,0 4 0,-11-8 129,13 9 0,-13-9-258,0 0 129,0 0-129,0 0 129,0 0-258,11 12 0,-11-12-129,0 0 0,0 0 0,0 0-129,0 0-129,0 0-516,0 0-2064,11 0-1548,-13-7-129,2 7 0</inkml:trace>
  <inkml:trace contextRef="#ctx0" brushRef="#br1" timeOffset="87189.9864">21233 9392 129,'-38'15'1677,"21"-7"0,-1 0 0,1 1 129,0 2-387,2 2-387,-2 3-129,2 1-129,0 5-129,0 2-258,1 5 0,1 0 129,2 5-129,0 4-258,6 1 258,1-3-258,4 5 0,0-4-129,8 2 129,5-3-129,5-3 129,2 0 0,7-2 0,1-3 0,4-2-129,3-1 258,2 0-258,3-4 129,2-1-129,2-8 129,3-3-129,2-5 0,2-4 0,1 0 0,2-9 0,-1-2-258,1-5 0,1-2 0,-4-5 129,-4 0 0,-3-4 0,-6-4 0,-4-6 129,-6-2 0,-6-3 0,-5-2 0,-7-2-129,-5-3 258,-5 3-129,-5 0 129,-8 3 0,-7 1 0,-2 5 0,-6 2 0,-5 3 258,-3 0-258,-7 6 0,0 2-129,-5 5 129,-1 2-129,-2 4 258,-2 4-129,6 7 0,-5 2 129,2 2 0,0 7-129,3 4-258,1 2 129,-1-1-387,9 5-516,-7 1-1806,7-6-1419,13 6-258,-2-8 388</inkml:trace>
  <inkml:trace contextRef="#ctx0" brushRef="#br1" timeOffset="88379.055">22388 9420 3096,'10'0'3354,"10"-6"-1806,-3 3-1032,-1-1 258,6 1-129,-2-2-129,4 0 0,-1 1-129,3 3 129,-3-1-129,2 2-129,-3 0 0,1 7-258,-3 1 129,2 5-258,-4 3-129,-1 0 0,-2 4 129,-4-1 0,-1 3 0,-4-2 0,-1 2 129,-5-1 0,0 0 0,0-1 258,-8-1-129,-2-4 129,-1 0 129,-1-2-258,-5-1 129,2-2-129,-4-5 129,-1 0 0,2-4-129,-6 0 129,3-1-129,2-1 129,-3-7-129,2 1 0,1 0 129,2-5-129,2 2-258,4-3-129,4 0 129,4-2 0,3 1-129,6-1 129,7 1 0,5-1 129,4 1 0,3 2 0,3 1 129,2 2-129,-3 2 129,2 4 0,-1 1-129,-1 2 0,0 0 0,-3 0 0,-1 0-129,-6 2-129,1 3-387,-8-5-516,1 0-1290,4 2-1548,-15-2 0</inkml:trace>
  <inkml:trace contextRef="#ctx0" brushRef="#br1" timeOffset="89045.0931">22913 9227 774,'0'15'3612,"1"-2"129,-1-13 0,0 0-3483,0 0-129,13 9 129,-2-7 258,-11-2-258,17 4 258,-17-4-129,14 8 129,-14-8 129,14 18-258,-10-7 129,2 8-129,-4-5 0,3 7-129,-3-5 0,3 1-129,-4-5 129,4 1-129,-5-13 258,0 0-129,0 0 0,14 5 0,-14-5-129,13-18 129,-1 1-129,-1-4 0,3-2-129,-1-3 0,4 0 0,-3 3 0,1 2-129,-2 4 129,-2 0 0,3 5-129,-4 5 129,2 2 0,-12 5 0,18 0 0,-18 0 129,17 5-129,-17-5 0,15 21 0,-10-6 129,7 3 129,-8 2-129,4 2 0,-3-2 0,2 0-129,-1-1 0,-3-5-387,8-1-1677,-11-13-2193,19 4-516,-4-8-258</inkml:trace>
  <inkml:trace contextRef="#ctx0" brushRef="#br1" timeOffset="89506.1195">23578 9283 3612,'-22'7'4386,"22"-7"-645,-21-2-129,17-10-4128,-6-3-129,6 3 258,-1-5 0,5 0 129,-2 0 258,2-1 129,2 2 0,6 0 387,2 6-258,1-2-129,2 4-129,4 4 0,0 0-129,0 4 129,1 0 0,-2 4 0,1 4 0,-3 1 129,-1 4-129,-4 0 258,-2 5 0,-6-4 387,1 3-129,-2-2 0,-6 2 0,-10-3 0,2 1-129,-7-3-387,1-6-516,-1 2-903,-6-8-1419,0-6-1419,10-3-516,-4-14 646</inkml:trace>
  <inkml:trace contextRef="#ctx0" brushRef="#br1" timeOffset="89817.1373">23653 8756 4902,'13'22'4515,"-2"7"-129,-8-15-516,2 7-3999,3 4 258,1 2-129,1 4 129,-2 1 0,3 1 129,-2 3 0,3 1-129,-4-3 0,3 0 0,-3-3-258,0-4 0,3 2-516,-5-12-1290,0-3-2064,5 1-516,-11-15 0</inkml:trace>
  <inkml:trace contextRef="#ctx0" brushRef="#br1" timeOffset="90827.195">24368 8618 4902,'0'0'4386,"14"17"129,-14-17-774,0 0-3612,13 17 0,-3-5 0,1 2 129,-1 3 129,6 6-129,-5 5 0,5 2 0,-5 5-129,2 2 129,-3 4-258,1-2 129,-6-3-129,0 0 0,-4-7-129,0-2 129,-1-9 0,0-2-129,0-5 129,0-11-129,-2 10 0,2-10 129,0 0-129,0 0 129,0 0 0,0-12 0,2 2 0,2-1 129,1-4-129,-1-3 0,1 0 129,1-2-129,0 0 0,6 2 0,-1-2 0,5 3 0,0 0 0,4 3-129,3 4 129,1 2 0,2 1 0,-3 3 0,4 3 0,-2 1 0,-4 0 0,-2 3 129,-2 2-129,-3 4 129,-14-9-129,18 18 129,-12-5 0,-5 0 129,-1 1-129,0 3 0,-8-2 129,-2 1 0,-3 0-129,-1 2 129,-4-3-129,-1 0 129,-2-1 129,0-1-258,-3-4 0,3 4 0,-1-5 0,2 3 129,-2-6-129,4 0 0,-1-2 0,4-2 0,0-1-258,-2-2-516,17 2-1419,-15-7-2451,11-6-258,1 1-516,3-2 258</inkml:trace>
  <inkml:trace contextRef="#ctx0" brushRef="#br1" timeOffset="91653.2417">24653 9346 1419,'0'15'3612,"0"-15"387,0 0-516,-19 9-2193,19-9-1290,-21 3 129,5-3 258,-2 0 0,-7-5 258,-1 2 0,-8-6 0,3 1 0,-8-6-258,1 1 0,-6-6 0,0-2-258,-4-3 0,3-1 0,0-6 129,4 2 0,1-7 129,8 4-258,0-7 129,10 3 0,2-5 0,8 0-258,1-3 129,9-1-129,2 1-129,8-2 0,10 4-129,6-3-129,12 4-258,1-1 258,11 6-387,2-1 258,5 7 0,4 0 258,0 7 0,2 3 0,0 8 258,0 2 0,2 5-129,0 5 129,-2 0-129,-6 11 129,4 5-129,-8 4 129,-1 6 258,-7 3-258,-7 2 387,-4 3-258,-5 3 129,-4 3-258,-8-1 258,-2 7-129,-9-2-129,-3 5 258,-2 1-129,-8 1 258,-9-5 129,-2 5 129,-9-10 0,1 4 0,-12-12 0,0 5 129,-10-13-129,0 1-258,-7-5 0,0-2-258,-2-6 0,-1-4-516,3 4-1419,-4-12-2580,8-1-516,1-12-387,-1-9 0</inkml:trace>
  <inkml:trace contextRef="#ctx0" brushRef="#br1" timeOffset="101218.7894">428 2655 1419,'0'0'1677,"0"0"-387,0 0-129,0 0-258,0 0 0,0 0-129,0 0 0,0 0-258,0 0 258,0 0 0,0 0-387,0 0 129,0 0-258,0 0-129,0 0-129,0 0 129,4-9-129,-4 9 129,19-12-129,-5 7 0,1-2 258,4 1-258,-3 1 0,7-1 0,-3 2 0,2 1 0,-3 0 0,3 3 0,-1 0 0,0 0 0,-1 1 129,2 4-129,-2-1 0,0 5 0,1-3 0,-4 5 0,2 1 0,-4 2 129,1-1-129,-4 6 0,2 1 0,-3 3 0,-2 0 0,-1-1 0,-2 3 0,-2 0 0,-1 0 0,0-2 129,-2 2-129,0-4 0,-1 0 129,0 0-129,0-2 129,0 0 0,-1-1 129,-2-4-258,-1 2 129,-1-1 0,-1 0 0,-2-4-129,0 1 129,8-12-129,-21 23 129,9-16-129,-1 3 129,0-5-129,-1 4 0,-1-5 0,-1 2 0,0-5 0,1-1 0,-2 0 0,2-5 0,-1-1 0,0-6 0,0 5-129,2-5 129,-1 1 0,2-2-129,1 3 0,1-2-129,11 12-258,-14-22 129,13 10-129,0-3-129,1 0 0,5-4 129,4 3-129,0-4 129,5 4 387,-2-3-129,2 4 129,2 1 129,-1 2-129,0-1-129,5 4 258,-2-1-129,0 2 0,2 2 0,-1-1 0,2 3 129,-3 2 0,2 2 129,-1 0-129,-2 0 129,1 0-129,-3 5 129,0-2-129,-2 3 0,1-1 129,-14-5 129,16 15-258,-16-15 258,7 21 0,-5-6 129,-2-2-129,0 3 129,0-3 0,-2 5-129,0 1 129,2-1 0,0-1-129,0 4 129,4-4 129,-1 2-129,1-1 0,2 0 0,0-4-129,2 2 0,0-4-129,2 0 129,0-1-258,3-5-258,0 0-129,0-6-1032,-13 0-2064,25-8-129,-17-7 0</inkml:trace>
  <inkml:trace contextRef="#ctx0" brushRef="#br1" timeOffset="102166.8434">616 2297 2322,'-44'14'1935,"28"2"774,-12-4-1935,5 5-258,4 1-516,-3 4 645,3 3-516,-2-2 387,4 2 129,-3 2-129,3 3-129,-1 11-129,4 0-129,2 11-129,2 3 258,4 10-516,0-1 516,6 5-258,6 0 258,2-8 0,10 3 258,-3-15 0,11 2 258,-2-14-129,9 3 129,-1-10-129,4 3 129,1-8-387,0-1 0,2-1-129,-1 0 258,-3-6-258,2-3 0,-4-6 0,6-4 0,-6-4 129,3-8-129,-2-7 129,3-4-129,0-6 0,1-3-129,-3-7 0,1 1-129,-2-3 129,0-3-129,-2-4 0,1-1 0,-7-4-129,-4-2 0,-3-1 129,-8-6-129,-3-4 129,-7 0-129,-2 1 129,-11 0-129,-7 3 258,-3 4-258,-7 2 129,-2 13 0,-5 3 0,-3 9 387,0 4-387,-2 7 387,-2 7-258,-2 4 387,-2 5-516,1 0 0,0 6 0,-2 6-645,4 5 516,-1 2-516,3 11-258,-3-3-2451,6 7-903,4 5 0,-2 2-516</inkml:trace>
  <inkml:trace contextRef="#ctx0" brushRef="#br1" timeOffset="103304.9087">472 4720 3612,'20'10'3999,"-20"-10"-387,8 16 0,-3-3-3354,-1 3-258,-1 4 129,3 2 129,-2 7 0,-4 2 129,3 6 258,-3 5-129,0 6 0,-5 1 129,3 5-258,-7-1-129,5 1 129,-1-2-258,3-8 129,-1-5-129,3-10 0,0-5-129,0-10 129,0-14 129,0 0-258,11 3-129,-9-11 129,1-11-129,-2-1 129,1-3-129,-1-4 129,2 1-129,-2 1 0,0 2 129,0 4 0,1 4 0,2 2 0,1 2 0,-5 11-129,17-15 129,-6 10 0,3 3 0,2 2-129,4 0 129,2 2 0,1 6 0,-1 1 0,2 5-129,-4 1 129,1 1 0,-4 0 129,-3 2-129,-1 0 0,-2 0 0,-2 0 0,-3-4 0,1 2 129,-2-5 0,-2 0 129,-3-11-129,0 19 129,0-19 129,-9 12-129,-4-8 129,-4 2 0,-5 1-129,-1 1-258,-3-2 129,-3-2-129,1 2 0,-3-1-129,7-1-129,-1-4-516,10 0-516,-8 0-2064,10-4-1161,13 4-129,-14-11-258</inkml:trace>
  <inkml:trace contextRef="#ctx0" brushRef="#br1" timeOffset="104101.9543">793 5960 2451,'-35'6'3354,"20"-6"0,-12-10-1032,-1-5-1806,1-4 0,-5-5 129,2-2 0,-7-8 0,4 2 258,-4-11-258,5 4 0,-4-10-129,3 6-129,1-6 0,4-1 129,-2-4-258,7 0-129,2-3 0,5-3 0,6-3-258,7-4 129,3-2 0,5 2-129,11 0 129,5 3-129,5 3 129,7 6 0,1 3 0,5 8 129,4 4-129,1 6 129,5 5-129,2 4 129,2 9 0,-2 5 0,2 6 0,1 5 0,0 4-129,-1 9 129,-3 8 0,-2 7-258,-3 4 258,-2 5-129,-2 6 0,-5 9 0,-2 5 0,-3 4 0,-4 6 0,-8 0 129,-2 2-258,-7 1 258,-8-2 129,-2 0-129,-12-6 129,-6-1 0,-10-7 0,-2 0 0,-12-5 258,-1 0-387,-5-6-129,-2-4-129,-2 0-774,-9-11-2193,4-2-1290,0-3-129,0-11-387</inkml:trace>
  <inkml:trace contextRef="#ctx0" brushRef="#br0" timeOffset="117609.7269">1005 11126 903,'3'13'2322,"-3"-13"-1419,-7 0-258,7 0-387,0 0 258,-14 5 258,14-5 387,0 0 0,-12 4 129,12-4 0,0 0-129,0 0-129,0 0-129,0 0-387,0 0 0,0 0-258,0 0-129,0 0 129,0 0-129,0 0 258,1 13-129,-1-13 0,15 7 0,-4-7 0,5 1 129,1-1-258,2 0 258,2 0-258,5 0 0,-4 0-129,3 0 0,-3 0 0,0 0 0,-3 0 0,-1 0 0,-2 0-258,1-4-387,2 3-645,-8 0-2322,-3-11-387,5 6-258,-10-10-129</inkml:trace>
  <inkml:trace contextRef="#ctx0" brushRef="#br0" timeOffset="118077.7537">966 10934 2451,'0'0'2709,"8"2"387,-8-2-2322,18 0-516,-5 0 258,2 0 129,2 0 129,-2-2 129,6 2 0,-8-4 129,8 4-258,-7 0 0,7 0-387,-2 0 129,2 0-387,-1 3-129,0-1 0,0 2 0,-2 0 0,2-1 0,-3-2 0,-1 3 0,-4-3 0,1 2 0,-13-3 0,17 2 0,-17-2-129,18 3-774,-18-3-2322,0 0-645,17 2 0,-17-2-129</inkml:trace>
  <inkml:trace contextRef="#ctx0" brushRef="#br0" timeOffset="120350.8837">2849 10152 1935,'-10'5'2322,"10"-5"-1806,0 0-258,0 0 258,0 14 258,0-14 129,0 0 129,6 10 0,-6-10 129,11 12-129,-11-12-129,15 10-129,-3-3-129,1-7-258,2 4-129,4-4-129,0 0 0,1-2-129,2-5 129,3-5-129,-2-3 258,-2 1-258,1-6 129,-4-2-129,-1-2 129,-4 0-129,-4-1 129,-5 2-129,-3 1 0,-1 0 0,-4 2 0,-5 2 0,-4 3 0,-2 3 129,-1 2-129,-2 3 0,-2 3 0,-3 4 0,1 0 0,0 5 0,2 6 0,-2-1 0,0 5 0,1 1 0,3 1 0,-2 4 0,2-1 0,-2 2 129,6 2 0,-2 1-129,4 3 0,1-2 129,1 2-129,3 1 129,2 0-129,3 0 0,2 0 0,0 0 0,3 0 129,7-1-129,2-1 258,4-2-258,2-3 0,5-2 0,1-4 0,7-2 0,-1-7 0,8-2-258,-5-5 258,6 0-129,-2-8 129,3-5-129,-5-1 129,2-4-258,-5-1 0,-1 1-387,-4-4 0,1 6-387,-9-4-387,2 2-1290,-2 5-1290,-13-10 387</inkml:trace>
  <inkml:trace contextRef="#ctx0" brushRef="#br0" timeOffset="120868.9131">3430 9885 903,'13'15'2967,"-13"-15"0,15 7-258,-15-7-2967,18 5 258,-18-5 0,17 6 258,-17-6 258,13 6 129,-13-6 0,0 0 129,14 18 0,-14-18-387,10 17-129,-4-6 0,0 2-129,1 3-129,2-1 129,-1 4 0,3 0-129,2 1 129,-2 1 0,3 0 0,1 0-129,0-1 129,1-1-129,4 0 0,-2 0-129,4-1 129,-2-2-129,1 1 0,-1-4 0,2 5-258,-6-10-258,1 8-516,-7-5-1419,-10-11-1161,12 20 0</inkml:trace>
  <inkml:trace contextRef="#ctx0" brushRef="#br0" timeOffset="121207.9327">3446 10461 5934,'0'0'4515,"0"-17"-258,6-5-387,12-9-3483,5 2-387,4-4 0,7 0 0,0-4 0,3 2 258,-4 0-129,1 3 129,-4 0 0,0 6 0,-7 1-129,-2 6 0,-2 4-258,-5 1-516,4 9-516,-18 5-2193,16-12-903,-5 11-516,-11 1 387</inkml:trace>
  <inkml:trace contextRef="#ctx0" brushRef="#br0" timeOffset="121476.9481">4196 9934 2322,'8'68'3741,"-8"-33"129,3 17-516,2-2-3225,-5 12-258,0 0 0,0 5 129,-3-1-129,1 2 129,1-6 0,1-6-129,0-8-516,0-10-1548,8 2-1419,-8-19-129</inkml:trace>
  <inkml:trace contextRef="#ctx0" brushRef="#br0" timeOffset="121972.9765">4002 10118 4644,'8'-41'4386,"-2"19"-516,8 7 0,1 0-3612,6 1-387,4 0 0,2 4 129,1 2-129,3 0 0,-1 5 258,2 0-129,-1 3 129,-4 0-129,2 6 129,-2 5 0,-2 3 0,-2 1-129,-4 5 129,-1-3 0,-5 4-129,-5 1 258,-1 2-258,-6-2 258,-1 2-129,-3-1 0,-5 0 129,-5-3 0,0 1 129,-6-4-129,1 1 0,-5-4 0,2-2-129,-6-4 129,2 0-258,-1-2 0,-2-4-258,7 3-645,-12-5-2064,9-7-1290,2 2-129,3-7-516</inkml:trace>
  <inkml:trace contextRef="#ctx0" brushRef="#br0" timeOffset="122910.0301">5318 9489 258,'0'0'3741,"0"0"0,0 0-258,-8-8-2322,8 8-516,-19 0-129,7 1 129,-4-1 0,1 7 129,-9-3-129,5 6 258,-8-3-387,5 8 0,-7 0-129,-1 6-129,-1 3-129,-2 4 0,-2 5-129,-3 6 129,3 1 0,0 7 0,-2-1-129,6 5 0,0 2 129,9-1-129,4-2 0,8-2 0,4-2 0,6-3 0,6-1 0,9-2 0,6-2-129,2-3 129,8-3 0,3-2 0,0-1-129,4-1 0,-1-3 129,2-5 0,0-2-129,-2-5 129,-3-2-129,-2-3 129,-2-4-129,-6-4-516,2 0-903,-11-2-2580,-4-12-129,-1-1-516</inkml:trace>
  <inkml:trace contextRef="#ctx0" brushRef="#br0" timeOffset="123694.0749">5337 9896 645,'22'7'3354,"-2"7"0,-20-14-387,5 16-2838,-1 0 129,-1 0 258,3 8 258,-6-5 129,3 9 129,-3-8-258,7 7 129,-5-7-258,10 2-129,-2-8-387,8-6-258,5-6 0,2-4-258,3-10 129,1-8 258,4-4-129,-4-2 129,-1-1 0,-2 1 129,-4 4 0,-3 3 0,-5 4 129,-3 5-129,-11 10-129,15-5 129,-15 5-129,9 7 0,-9-7 0,13 22 0,-6-7 129,5 4 0,1-2 0,0 2 0,4-3 0,1 2 0,2-3 0,1-1-129,2-4 129,-1-3-258,2-2 258,-1 1-129,-4-6 129,3 0 129,-5-7 258,1-2 0,-6-5-258,2-1 258,-6-6-129,2 1 0,-2-4-258,-1 0 0,-4 1 0,3 0-258,-1 2 0,-3-4-1032,10 4-2967,-5 3-516,-1-1-258,2-2-129</inkml:trace>
  <inkml:trace contextRef="#ctx0" brushRef="#br0" timeOffset="124391.1148">6339 10241 645,'0'0'3483,"0"0"387,-6-15-516,5 2-2580,1 13-129,0-25 129,7 13 0,-2-7 129,6 6 0,-2-4-129,6 5 0,-6-2-258,5 6 0,1 4-516,-2 1 0,1 3 0,-3 3-258,2 7 0,-5 2 129,2 4 129,-3 1-129,-2 3 129,0 1 0,-3 0 0,-1-1 258,-1 1 0,0 0 129,-11-2 0,5 2 129,-9-6 0,2 2 129,-8-9-129,4 4 0,-8-10-129,5 1 0,-4-3-258,3-8-129,1-1-258,0-10-387,20 19-1290,-22-24-2580,16 4-258,5-2-387,1-2-129</inkml:trace>
  <inkml:trace contextRef="#ctx0" brushRef="#br0" timeOffset="125277.1655">7000 9847 3096,'0'0'3225,"17"8"0,-17-8-2838,9 16-516,-4-3 129,-1 3 387,2 6 129,-5 2 129,5 7 258,-6-2 0,3 5-129,-3 0-258,4 2-129,-2-2 0,-1-2-516,4-1-387,-5-8-774,2-4-1677,4 0-1032,-6-19 0</inkml:trace>
  <inkml:trace contextRef="#ctx0" brushRef="#br0" timeOffset="125555.1814">6843 10048 5676,'4'13'4386,"8"-13"-129,12 6-645,0-6-3741,6 2-129,4-2 129,2 3 0,0-3 0,-1 2 129,3 1 0,-4 1 0,-3-3-516,5 7-1806,-1 1-1806,-7-9-387,5 4 258</inkml:trace>
  <inkml:trace contextRef="#ctx0" brushRef="#br0" timeOffset="126781.2515">8301 9451 1677,'22'0'3483,"-22"0"258,0 0-1806,10-12-1677,-10 12-129,0 0 387,-11-7-129,11 7 258,-29-1-129,13 1 129,-9 0-129,4 0 129,-7 2-516,-2 4 0,-4-2 0,-2 4-129,-2-2 129,-1 2 0,-1 1 0,-5 3-129,2-1 129,0 1-129,-2 5 0,0-1 129,0 1-129,-1 2 0,4-2-129,3 3 129,2-4 0,5 2 0,10-6-129,3 1 129,6-2 0,13-11 0,0 16 0,0-16-129,22 7 129,1-6-129,7 1 129,3-2-129,6 0 0,3 0 0,1 3 0,3-3-129,-1 6 0,-1-1 0,0 6 129,0 0-129,-3 2-129,-5 1 258,-2 2-129,-5 1 129,-3-1 129,-5 0-129,-9-1 129,-2-1 129,-6-1 0,-4 2 0,-8-3 0,-8 2 0,-7 1-129,-6 2 258,-3 3 0,-6 0-258,-5 2 129,-3 4 0,-4-1 0,-3 2-129,0-1 129,-2 3 0,2-2-129,0 2-129,4-2 129,4-1-129,7 1 0,6-4 129,7-1-129,9-3 129,7 1-129,6-6 129,6-1 0,13-2 0,8-4 129,7 1 0,8-5 0,7 1 0,5-4 0,8 0 0,1 0-129,4 0 258,1-5-258,4 0-258,-3 0 258,-2-1-129,-2 1-129,-3-3-774,-1-4-2580,0 10-516,-18-12 129</inkml:trace>
  <inkml:trace contextRef="#ctx0" brushRef="#br0" timeOffset="128365.3421">8436 9929 2967,'15'0'3483,"-4"1"0,-11-1-3096,9 18-645,-6-8 258,2 4 387,0 8 129,-2-4 258,6 8-129,-2-3 258,3 6-129,-2-4 0,5 4-129,-3-8-387,6 0 0,-2-6-258,6-6 129,-2-9-129,3 0 0,1-14 0,-1-4 129,2-8-129,-1 1 387,-6-4-129,2 5 129,-9 0-129,4 6 129,-8 2-258,-5 16 258,0 0-258,0 0 0,10 0-258,-7 8 129,3 8 129,1 1-129,2 3 129,3 1 0,1-1 129,2-1-129,1-2 0,1-2-129,-2-6 129,3-2-129,-2-7 129,-2 0 0,1-7 0,0-7 258,-4-8-387,0-1 258,-1-5-129,1 2 129,-3-2-258,-1 3 129,0 0-258,-1 6 129,-1 4-129,-2 1-129,-3 14-387,4-18-645,-4 18-1806,13 0-1548,-13 0-387,0 0 0</inkml:trace>
  <inkml:trace contextRef="#ctx0" brushRef="#br0" timeOffset="128837.3691">9216 10346 3354,'-20'26'3483,"20"-15"-387,-8-16-129,8 5-3612,-4-11 129,4 11 129,0-15 516,2-1 387,-2 16 387,15-27 387,-3 17-129,-3-8-387,6 5-258,0 1-387,-1-1-129,1 1 0,-3 0 129,-2 3 0,0 0 0,-10 9 0,12-13 129,-12 13 0,0 0 0,0 0 129,12 0-129,-12 0 0,13 14-129,-6-1 129,3 4 0,0 2-129,4 1-129,-2 1-129,2-5-129,1 4-516,-15-20-903,27 15-1935,-12-10-1032,-4-7-129</inkml:trace>
  <inkml:trace contextRef="#ctx0" brushRef="#br0" timeOffset="129088.3834">9278 9851 6708,'-22'0'5031,"22"0"-516,0 0-258,0 0-4128,0 0-258,0 9-129,0-9 0,10 12 0,-10-12-387,17 14-1032,-17-14-2838,14 12-129,-1-7-387</inkml:trace>
  <inkml:trace contextRef="#ctx0" brushRef="#br0" timeOffset="130161.4447">9644 9866 3096,'0'0'2838,"0"0"-1290,6-5-129,-6 5-258,17 6 0,-17-6 0,23 18 0,-9-8-387,10 9-258,0 0 129,7 4-387,2 2 0,2 1 0,3 3 0,4 4-129,0-1-129,-1 2 0,0-1 129,-2 0-258,-5-2-258,-4-4-129,-2-1-516,-10-11-645,-5-4-2451,-1 2-387,-12-13 258</inkml:trace>
  <inkml:trace contextRef="#ctx0" brushRef="#br0" timeOffset="130481.4631">9724 10340 1806,'-17'0'3999,"17"0"129,0-26-516,0 6-2967,12-3-516,5-6 129,6 0 258,1-8-129,6 3 129,1-7 258,6 5-258,-1-4 0,2 5-258,0-1 129,-2 4-645,-2 8 0,-4-3-516,4 11-2064,-5 3-1548,-8-3-387,1 8 129</inkml:trace>
  <inkml:trace contextRef="#ctx0" brushRef="#br0" timeOffset="130882.4861">10373 10246 1935,'6'48'3741,"-6"-31"129,1 8-2709,10 1-516,-1-3 0,7-2-258,-2-4-258,5-4-129,0-5-387,1-8-774,4 0-1161,1 0-1677,-10-17 0</inkml:trace>
  <inkml:trace contextRef="#ctx0" brushRef="#br0" timeOffset="131159.5019">10374 9975 7224,'-15'0'4902,"15"0"-129,0 0-645,0 0-4128,0 10-258,0-10-129,16 12-258,-16-12-387,21 6-2580,-8-2-1290,-13-4 0,25-3-129</inkml:trace>
  <inkml:trace contextRef="#ctx0" brushRef="#br0" timeOffset="131901.5443">10480 9106 774,'-15'-5'3870,"15"5"0,0 0-129,0 0-3483,8 0-258,-8 0 387,23 5 0,-9 0 129,4 10 0,1-3 0,4 7 258,1 0-258,5 8 0,3 3-129,4 7-258,2 3 129,1 6-258,5 5 129,-3 3-129,0 8 129,0 3-129,-6 1 0,-2 3 0,-6 4 0,-5-1 0,-6 1 129,-6-2-129,-4 0 129,-2-5 0,-4-2 0,-6-2 129,-7-7-129,-2-6 0,-7-4-387,-7-10-1032,1-6-2967,-5 1-258,-8-13-387</inkml:trace>
  <inkml:trace contextRef="#ctx0" brushRef="#br0" timeOffset="133165.6166">2349 10930 645,'0'0'2967,"0"0"258,3-11-1419,-3 11-1032,14-2-258,-14 2-129,23-3 258,-8 0-129,3 3 129,0 0 129,7 8-129,1-5 258,8 6-129,2-5-129,7 7 0,6-10-129,9 5-129,6-4 0,9 3-129,3-5 129,8 2-129,0-1 0,10 1 0,0 1 0,2 0-129,2 1 0,6-2 129,-1 4-258,3-3 129,2 0 0,2 0-129,4-3 0,3 1 0,-2-1 0,1 0 0,-1 0 0,4 0 0,-2 0 0,-1 0 0,4 1 0,-3 2 129,3 1-129,-2 1 0,0 3 129,0 0-129,2 2 0,1-2 129,-4-1 0,3 3-129,-3-2 129,4-1 0,2-1 0,3 2 0,-3-2 0,4 1-129,0 1 129,-1 2-129,2 1 0,0 0 0,-1 1 0,-4-2 0,4 1 0,-2 2 0,2-4 0,2 4-129,0-2 129,1 1 0,0 1 0,1 1 0,3 1-129,0-2 129,-1 3 0,-5-3 0,2 2-129,0-2 129,0-4 0,-2 0 0,-3-2 0,0-4 0,-1-2-129,-2-1 129,-4-1 0,0-5-129,-2 3 129,-7-3-129,-3 1 0,-5-2-258,-3 7-387,-11-10-1419,-1 6-2322,-7 1-258,-13-5-258</inkml:trace>
  <inkml:trace contextRef="#ctx0" brushRef="#br0" timeOffset="134186.675">3523 11785 1935,'7'18'2967,"-1"5"387,-3-6-2580,0 0 0,2 8 129,-3 0 129,4 12 129,-6 1 0,6 14 129,-6-4-129,3 13-258,-3 0-258,2 8 0,-1-3-258,3 1-129,-2-8-129,2-3 0,-1-7 0,2-7-129,0-8-129,-4-12 0,5 0-645,-6-22-1032,0 0-2580,0 0 129,0 0-516</inkml:trace>
  <inkml:trace contextRef="#ctx0" brushRef="#br0" timeOffset="135279.7376">3287 12233 1806,'12'0'1161,"-8"-9"-903,-4 9 645,20-23 258,-7 7 387,1-6 0,3 0 129,1-9 0,8 1-387,-4-8-516,6 4-387,-1-6-258,2 4-258,-2 1 129,1 4 0,-2 5 0,-6 5-129,-1 5 0,-7 6 0,0 7-258,-12 3-258,14 3-1290,-7 11-1677,-7-14-258,0 29 517</inkml:trace>
  <inkml:trace contextRef="#ctx0" brushRef="#br0" timeOffset="135855.7705">4990 12196 5547,'5'36'4386,"-5"-16"-258,5 6-516,-3 8-3354,1 2-258,0 6 129,2 4 0,-2-3-258,1 1 258,-1-5-258,2-5-258,-4-10-1548,2-8-2064,4-5-129,-7-11-387</inkml:trace>
  <inkml:trace contextRef="#ctx0" brushRef="#br0" timeOffset="136119.7856">4831 12330 7482,'15'24'4644,"11"-19"-516,1-5 0,10-3-4257,5-2-258,13 2 129,1-2 0,4 3 0,-1-2 0,-2 4 258,-4-3-387,0 3-2838,-3 5-903,-11-5-258,3 8-387</inkml:trace>
  <inkml:trace contextRef="#ctx0" brushRef="#br0" timeOffset="136861.8279">5927 12223 2451,'27'9'3612,"-13"-11"258,19 2-516,-1-8-3354,6-6 0,5-3 129,1-6 0,3-1 387,-5-8 0,1 5 129,-12-7 0,1 8 0,-13-3 0,-2 6-129,-11 0-129,0 5-258,-6 4 258,0 14-387,-22-20 129,3 16-129,-4 3 129,-6 1-129,-1 5 129,-5 7-129,-3 1 129,2 6-129,-4 3 0,1 2 0,3 2 0,2 3-129,2 2 129,4 2 0,4-1 0,7 1 129,4 0-129,6-1 129,4-3 0,5 1 258,6-1-258,8 1 258,5-5 129,8 3-129,4-7 0,6 0 0,4-4-129,5-4-129,1-6-129,1-7-387,7 0-903,-13-9-1419,4-7-1806,1 0-258,-8-9-258</inkml:trace>
  <inkml:trace contextRef="#ctx0" brushRef="#br0" timeOffset="137188.8468">6730 11964 2967,'11'3'4257,"-11"-3"-387,16 18 129,-13-5-2451,10 6-1935,-1 3 258,6 3 258,3 5 129,0 1 0,7 4 129,-2-4 0,8 6 0,-3-6-129,7-1 129,-4-4-516,-1-6-387,0 0-258,-11-9-258,1 3-387,-23-14-1032,13 0-1419,-13 0-645,-10 3 646</inkml:trace>
  <inkml:trace contextRef="#ctx0" brushRef="#br0" timeOffset="137378.8576">6713 12412 1935,'-21'-32'3741,"21"6"387,23 4-645,8-7-2709,9-5-387,8 0-387,7 3 0,3-3-387,5 5-645,-3 5-1935,-7-8-1032,8 18 258</inkml:trace>
  <inkml:trace contextRef="#ctx0" brushRef="#br0" timeOffset="138214.9054">7607 12134 1935,'-3'31'3612,"3"-7"-129,-4-10-129,4 9-2967,0 3-387,0 6 387,6 6 258,-2-1 0,4 5 258,-4-4 0,7 5 0,-7-7-129,3 1-258,-4-6-516,0-8-258,0-2 0,-3-9-129,0-12 0,-10 7 0,10-7 129,-24-18-258,11-2 387,-4-5 0,-2-4 129,1-5 129,-1-5 0,3 1 129,-1-3 0,6 4 0,-1-5 0,7 5-129,3-5 0,2 3-129,6 3 129,7-4 0,6 4-129,5-2 0,3 2 129,7 4-129,1 4 0,4 5-129,1 5 129,1 7 0,-2 6-129,-3 5 129,-1 8-129,-4 7 129,-4 5 0,-4 5 0,-4 2 129,-4 4 129,-7-3 129,0 5 258,-8-8-129,0 5 129,-11-10 0,-1 5-129,-10-10 0,-1 1 0,-7-4-387,-4-3 0,-2-2-387,-5-7-516,9 8-1161,-9-6-2709,4-2 0,5-1-516,3-9 259</inkml:trace>
  <inkml:trace contextRef="#ctx0" brushRef="#br0" timeOffset="138973.9489">8717 11618 3225,'0'0'4773,"0"0"-387,0 0-129,-7 4-2967,-4-4-774,-3 3-258,-4 0-129,-6 6 0,-3 0 0,-3 7-129,-5 1 129,-4 5 0,-4 6 0,-3 6-129,-1 7 129,1 3 0,-2 6-129,6 6 258,-2 0-129,8 5 0,7-2 0,5 0 0,7-5 258,8 1-258,7-5 129,2-2 0,11-6 129,10-2-129,0-5 0,13-1 0,1-7-129,6-5 0,3-3 0,3-4 0,3-4 0,0-5-129,0-2 129,-6-2-129,-2-2-129,-5 0 0,-5 1 0,-9-1-258,-3 2-387,-20-2-1032,20 0-2709,-20 0-129,0 0-645,0 0 387</inkml:trace>
  <inkml:trace contextRef="#ctx0" brushRef="#br0" timeOffset="139761.9939">8777 12014 3354,'0'0'4257,"0"0"-129,-6 11-258,6-11-3225,0 12-645,0-12 258,0 17 129,6-3 0,-5 3 258,5 10 129,-6-5 0,6 9-129,-6-7-129,6 6 0,-4-5-258,5-3 0,3-7 0,3-5-129,4-8-129,2-2-129,9-9 129,0-7-258,4-2 258,0-4-129,-1 1 129,-4 1-129,-1 5 129,-5 3 0,-3 6 129,-3 6-129,-4 1 129,0 12-129,-2 5 0,1 2 258,1 2-258,1 0 129,3-4-129,2 0 0,7-4 0,3-6 0,1-4 0,2-4 129,2 0-129,1-11 129,-5-5 0,0-5 0,-3-5 0,-3 2 0,-4-7 0,0-1 0,-6 1 129,0 3-129,-5 2 0,1 6 0,-4 3-129,-2 2 0,-2 15-387,0-17-387,0 17-1290,0 0-2451,0 0-387,4 8-387,-4-8 0</inkml:trace>
  <inkml:trace contextRef="#ctx0" brushRef="#br0" timeOffset="140266.0228">9838 12354 645,'-22'-25'3999,"18"13"0,-8-4-1161,4-9-1290,8 9-258,0-7-129,3 7-645,0-4 129,8 8-387,-3-1 0,2 4-129,2 4 0,-2 4-129,1 1 0,-2 11 129,0 3-129,-4 5 129,-3 0 129,1 7 258,-3-5 0,0 5 0,-9-8 0,4 6 129,-8-9-129,5 2 0,-6-9 0,1 0-387,0-5 0,-2-1-258,3 3-129,-6-7-1290,18 2-2838,-15-15-516,6 3-258,3-5 0</inkml:trace>
  <inkml:trace contextRef="#ctx0" brushRef="#br0" timeOffset="140956.0622">10324 12166 645,'6'11'3741,"-6"-11"387,9 21-258,-8 0-2322,7 0-1161,4 8 129,-4 2 258,4 8-129,-5-3 129,2 3-258,-4-4-129,2-5-774,1 0-1032,-5-6-2322,-3-24-516,6 14-387</inkml:trace>
  <inkml:trace contextRef="#ctx0" brushRef="#br0" timeOffset="141193.0758">10331 12339 6708,'-18'0'5031,"18"0"-645,0 0 0,0 0-3741,0 0-645,0 0 0,18 5 0,4-3 0,3-2 0,6 1-129,6-1 0,5 0-645,-3-3-903,10 1-2709,4 2-387,-3-3-258</inkml:trace>
  <inkml:trace contextRef="#ctx0" brushRef="#br0" timeOffset="141993.1213">11373 11774 1032,'29'-6'4128,"-13"-3"258,-16 9-1161,-4-11-1806,4 11 0,-13-5-129,13 5-258,-33 0 0,14 0-258,-12 0-387,-1 4 0,-7 3-258,-1 2 0,-5 0 0,0 2-129,-3 0 0,2 2 0,2-1 0,4 0 0,4 0 0,6-2-129,9 2 129,3-2-129,11 1 0,7-11 0,5 21 0,11-12-129,9 5 0,2-4-129,8 5 0,3-3 0,6 4-129,-3-3 129,4 4 0,-4-3 129,-1 3 129,-3 0 129,-6-2-129,-4 1 129,-7 0 0,-6 2 129,-8-3 0,-5 6 0,-2-3 0,-11 5 129,-6-3 0,-3 4 0,-7-3 258,0 4-129,-5-1 129,3 1-129,-2-3 129,5 2-258,0-4 129,7 1-258,6-4 258,3 0-387,6-3 129,5 0-129,2-1 0,11-1 258,2-2-129,11 2 129,4-2-129,8 3-129,6-4 0,6-3-129,8 3-516,1-9-645,16 4-2580,-4-2-774,-2-2-516,4 0 129</inkml:trace>
  <inkml:trace contextRef="#ctx0" brushRef="#br0" timeOffset="143418.2031">11964 12090 3354,'17'35'3999,"-13"-19"-258,11 5-774,-4 6-3096,2-1 129,0 3 258,-3-7 0,4 2 387,-4-9-129,6-2 0,0-9 0,4-4-258,1-4-129,1-9-258,4-3-129,-2-7-258,1 4 387,-4-2-129,-1 4 129,-5 4 0,-4 7 129,-1 6 129,-10 0 0,16 15 0,-10 2-129,2 6 258,1-2 129,2 6-129,-1-6 129,9 2 0,-2-5 0,7-5 129,1-9-387,1-4 0,3-4-129,1-10 0,0-9 0,-4-3 0,-3-8 0,1 1 258,-7 0 129,0 4-129,-6-4 258,0 10-129,-6 3 0,2 5-258,-7 15-129,5-19-258,-5 19-258,0 0-516,0 0-1935,12 12-1548,-12-12-516,6 13 129</inkml:trace>
  <inkml:trace contextRef="#ctx0" brushRef="#br0" timeOffset="144154.2452">12830 12530 1419,'0'0'2064,"0"0"-2064,0 0 387,0 0 387,0-6 516,0 6 516,7-13 387,-7 13-387,11-24-387,-2 9-516,-1-2-516,5-1-129,-1-3-258,2 2 387,-2 2-258,-2 5 129,0 0 0,-10 12 129,11-5 129,-11 5 0,8 15 129,-4 4-258,-3 1 516,6 8-387,-4-3 129,6 6-258,1-4 0,5-1-387,2-4-387,0-12-1032,12-3-2967,-4-5-258,2-6-387,-5-11 129</inkml:trace>
  <inkml:trace contextRef="#ctx0" brushRef="#br0" timeOffset="144366.2573">12984 12075 8127,'-13'0'4902,"2"10"-516,11-10-516,0 0-4257,0 0-645,18 19 0,-18-19-516,27 11-903,-14-4-2193,3-7 0,8 4 129</inkml:trace>
  <inkml:trace contextRef="#ctx0" brushRef="#br0" timeOffset="144793.2817">13415 12117 4902,'0'0'4902,"0"0"-387,18 4-129,-7 7-3354,4-6-774,4 6 0,1 1 0,2 5 129,-1 1 0,4 6 0,-3 0 0,5 4-129,0-2 0,1 2-258,3 1 0,-2-3-129,3 1-129,-8-9-774,8 6-129,-17-15-1032,11 8-1548,-12-8-1161,-14-9-258</inkml:trace>
  <inkml:trace contextRef="#ctx0" brushRef="#br0" timeOffset="145078.298">13455 12470 3870,'-46'2'4515,"35"-2"-129,-2-1-129,13 1-3354,0-16-258,6 2-258,13-1 129,4-10-129,10 4 0,2-11-129,9 1 0,-1-5-258,5 2 0,2 1 129,-2-3-258,0 7-129,-6-1-258,5 13-774,-13-2-2967,-1-1-258,1 8-516,-10-2 130</inkml:trace>
  <inkml:trace contextRef="#ctx0" brushRef="#br0" timeOffset="145565.3259">14043 12729 6321,'0'0'4773,"2"-13"-387,7 1-129,-1-4-3870,9 0-516,3-1 258,3-2-129,0-3 0,3 1 129,-1-5 0,4 6 0,-5-2 0,0 4 0,-6 1 0,0 7-129,-7 2 0,1 8 129,-12 0-129,6 6 129,-6 6 0,1 5 129,-1 5-129,4 2 129,-2 3-129,3 1-129,3 0-129,1-9-774,10 6-2064,0-13-1677,-3-12-258,0-3-129</inkml:trace>
  <inkml:trace contextRef="#ctx0" brushRef="#br0" timeOffset="145754.3363">14386 12302 9804,'-19'29'4515,"19"-29"-258,0 17-1290,0-17-6063,0 0-2064,0 0 0,6 0-258</inkml:trace>
  <inkml:trace contextRef="#ctx0" brushRef="#br0" timeOffset="146513.3799">14376 11664 2709,'10'11'4515,"5"-5"-387,-15-6-129,25 12-3354,-7 3-774,5 9 129,6 5-129,4 7 129,1 4-129,4 8 129,-1 2 0,0 3-129,-4 2 258,-1 2-129,-2 1 0,-4 0 129,-3 2 0,-7-4 0,1 1 0,-8-3 258,-2-1-129,-7-5 129,0-1 0,-4-8 129,-6-4 0,-9-6-258,-4-9-1032,-1-8-2709,-4 1-645,-11-13-516,0-4-129</inkml:trace>
  <inkml:trace contextRef="#ctx0" brushRef="#br0" timeOffset="147470.4348">10835 11315 774,'24'-17'1161,"-8"11"387,-2-4 129,7 8 387,-4-6-258,9 5-129,-6-2-258,9 5-258,-7-4-129,13 4-129,-2 0-129,11 0 0,0 0-129,13 4 0,1-4 0,19 0-258,3-1 0,14-2 0,5-2-129,11 1-129,8-7 0,8 5 0,7-2-129,3 1 129,4-1-129,8 1 0,3-3 0,4 2 0,4 2 129,1-3-129,3-2-129,5-1 129,-2 4-129,-2-3-129,-4 7 0,-7-4-258,1 8-516,-18-1-1419,-5 1-2193,-10 6 0,-17-3-258</inkml:trace>
  <inkml:trace contextRef="#ctx0" brushRef="#br0" timeOffset="162833.3135">17278 14397 1032,'0'0'1419,"0"0"-258,0 0 387,0 0 258,0 6 129,0-6 0,6 15-387,4-4 0,-10-11-645,24 10 0,-4-10-387,12 0 0,2-2-387,8-10-129,7-5 0,4-5-129,4-2 129,-1-5-129,-1-3 129,-4 1 0,-8-1 0,-7 3 129,-7 3-129,-7 4 129,-10 0 0,-8 8 0,-4-1-129,-10 5 129,-7 1-129,-6 3-129,-5 1 129,-5 4 0,-5 1 0,0 0-129,-4 2 129,2 5-129,1 3 129,1 1 0,3 5-129,2-2 129,6 3-129,1 2 129,4 3-129,2 2 129,2 3 0,8 4 129,-2 3 0,6 3 129,3 1 0,3 4 0,6-4 258,10 3 129,4-11-129,10 6 0,4-12 0,13 0-129,4-11 0,9-2-129,5-6 0,4-3-258,-3-2 129,0-1-129,-5-5 0,-8-1 0,-5 0 258,-10-1-258,-7 1 129,-7 1-129,-4 1 0,-9-1-387,3 6-129,-14 0-774,12-12-2838,-12 12-516,1-11-129,-1 11-129</inkml:trace>
  <inkml:trace contextRef="#ctx0" brushRef="#br0" timeOffset="163901.3743">18204 13380 774,'0'0'3225,"0"0"387,0 0-1935,0 0-516,0 7-129,0-7 258,7 21-129,0-11 129,12 14 0,-4-4-258,12 9 0,-2 0-387,11 9-129,0-1-129,7 4-258,0-2 0,2 0 0,1-3-258,-6-5 129,-2-2-387,-7-9-387,-1 8-1161,-13-7-2322,-11-9-258,-5 1-387</inkml:trace>
  <inkml:trace contextRef="#ctx0" brushRef="#br0" timeOffset="164166.3889">18185 13834 4386,'37'-29'4515,"-4"12"-387,-4-15-258,14 1-3483,2-3-387,3 0-129,3 0 129,-1 2-129,-3 2-129,1 6-516,-9-5-1290,-4 1-1935,4 12-387,-13-9 0</inkml:trace>
  <inkml:trace contextRef="#ctx0" brushRef="#br0" timeOffset="164854.4289">16107 15170 645,'-4'-27'3999,"4"27"258,2-25 0,-2 7-2838,8 12-129,-3-9 0,13 13-258,-18 2 129,31-5-258,-10 2-129,15 4-129,2 5 0,17 4-129,11-3-129,16 4 0,16-6-129,15 4 0,15-5 0,15 0 129,14-4-129,14 3-129,7-3 0,11 0-129,6 1 129,2-1-129,-2 3 0,-3-3 0,-7 0-129,-12 0 129,-10 0-258,-11 0 129,-14 0-129,-18-4-387,-9 4-645,-26-3-2193,-7 1-1290,-14 1-258,-21-1-387</inkml:trace>
  <inkml:trace contextRef="#ctx0" brushRef="#br0" timeOffset="166005.495">16109 15983 3999,'0'0'4515,"0"0"-129,0 0-129,3 10-3741,-3-10-258,0 12 258,0-12 0,1 22-129,-1-12 129,4 11 0,-2-1-258,5 6 0,-3 8-129,3 3 129,-1 2-258,4 4 129,-3 4 0,1-1-258,-3 0 387,2-2-387,-1-7 258,-3-6-645,2 3 129,-5-20-1548,6 2-2709,-6-16 0,14 7-516,-14-7 775</inkml:trace>
  <inkml:trace contextRef="#ctx0" brushRef="#br0" timeOffset="166613.5298">17621 16075 3870,'12'15'4257,"-12"-15"-129,14 16-387,-12-3-2838,5 1-1161,-1 3 129,2 8 129,1 8 258,-4 2 0,3 6-129,-5 1 258,2 2-258,-2-2 129,1-5-387,2-2-258,-6-15-1290,2-8-2580,4-1 129,-6-11-516</inkml:trace>
  <inkml:trace contextRef="#ctx0" brushRef="#br0" timeOffset="166879.545">17480 16312 4257,'-11'-5'4644,"11"5"0,0 0-387,18-5-2064,5 0-2064,8-1 0,11-5 0,7 5 129,5-2 0,0 5 0,5-1 0,-2 4-258,-3 0-258,-5-3-645,5 4-2709,-8 4-1032,-10-5-129,-2 0-258</inkml:trace>
  <inkml:trace contextRef="#ctx0" brushRef="#br0" timeOffset="167581.5851">18870 16243 3225,'49'11'3612,"-15"-11"-516,-10-13-258,10-1-3870,0-5 0,12-3 129,-5-3 258,2 0 387,-6 1 516,-5-2 516,-4 3 387,-9 0 0,-5 4 0,-8-2 0,-4 8-129,-10-4-387,-1 10 129,-14-2-387,2 7 0,-8 1-129,-2 2 129,-5 5-387,1 9 258,-3-2-129,3 5 0,-3-1 129,3 6 0,-1-2-129,4 4 258,-1-4-129,6 4 0,3-1 129,4 2-129,0-1 129,9 7 129,2-6-129,8 5-129,1-5 129,8 4-258,8 1 129,9-2-258,7-4 129,6-1-258,7-2 129,4-3-129,5-1 0,2-10 0,6 0-258,-4-6-129,7 4-516,-13-11-645,12 5-2322,-11-8-645,-8-3-645,-2-2 516</inkml:trace>
  <inkml:trace contextRef="#ctx0" brushRef="#br0" timeOffset="167959.6067">19778 15787 6966,'26'31'4773,"-11"-13"-258,0-3-387,-1 3-3999,5 4-129,2 0 0,3 2 0,0 0 0,-2 1-129,5-3-258,-8-6-645,11 6-1806,-8-5-1548,-6-7-387,-4 0 0</inkml:trace>
  <inkml:trace contextRef="#ctx0" brushRef="#br0" timeOffset="168251.6233">19674 16086 7740,'15'-11'4773,"6"-3"-258,-2-11-387,5-4-4257,5-8 129,4-3 0,5 1 129,-1-1 0,1 2 0,2 3-516,-8 1-3096,6 1-1032,1 5-387,-5-6 0</inkml:trace>
  <inkml:trace contextRef="#ctx0" brushRef="#br0" timeOffset="169599.7006">16163 15161 1,'-23'-3'1031,"7"0"388,3 3 258,-5-3 258,4 3 387,-7-2-258,8 2-129,-8-2-387,9 2-387,-8 0-387,6 0 0,-3 0-387,4 2-129,-3-2 0,4 2-129,0 1 0,-1-3-258,13 0-129,-20 8-645,20-8-2193,-3 14-1161,3-14-129,0 0-129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9:33:05.617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20761 15066 774,'-10'-9'3483,"10"9"258,-5-20-387,1 5-2838,4 4-258,-1-6 516,1 5 129,0-8-129,6 8 129,-4-8 129,8 8-387,-3-5 0,6 7 0,-3-4-258,7 4-258,-2 1 0,3 2-129,0 2 0,-1 2-129,3 3 129,-3 0-129,1 0 129,-3 5 0,3 5-129,-4-1 129,1 3 0,-2 0 0,-1 1-129,-4 1 129,-2-2 129,-4 3-129,-2 2 258,0-3-129,-10 0 129,0 1 129,-7-1 0,4 0 0,-5-3-129,4 2 0,-5-5-129,3-1 0,-1-1 0,1-4-129,2 1 0,-3-3-129,6 0-129,-2-1-258,13 1-258,-20-12-516,20 12-1419,0 0-1806,0-22-258,5 11 129</inkml:trace>
  <inkml:trace contextRef="#ctx0" brushRef="#br0" timeOffset="705.0403">21168 14779 3354,'10'22'2967,"-10"-22"-129,12 15-129,-12-15-4257,19 19 258,-19-19 387,16 27 516,-9-10 645,-3 3 645,3 1 129,-5-1 258,2 2-129,-4-2 0,2-2-387,-2-2-387,0-3-258,0-2-129,0-11-129,-2 14 0,2-14 0,0 0 0,0 0 0,0 0 129,0 0 129,0 0 0,-10 7 129,10-7 129,0 0-258,0 0 0,0 0 129,0 0-258,0 0 129,0 0 0,-11 2-129,11-2 258,0 0 129,0 0 0,0 0 0,-15-4 129,15 4-129,-5-13 258,5 13-387,0-26 0,0 11-129,7-4-129,4-2 0,5 1-129,2 0 0,3 2 129,-1 3-129,2 5 0,-1 3 0,-2 4 0,1 3 0,-2 0 129,-1 7-129,2 1-129,-5 0 258,4 1-129,-4-1 129,0-2 0,-4 1 0,-10-7-129,13 8-387,-13-8-1032,11 17-2451,-11-17-387,0 0-129</inkml:trace>
  <inkml:trace contextRef="#ctx0" brushRef="#br0" timeOffset="1627.0927">23211 13866 2322,'11'34'3999,"4"-3"-129,-15-31 0,7 27-3612,0-4-129,3-3 129,0 5-129,0-3 258,1 5-387,-5 1 0,-3 2-645,2 0-2064,0 11-1161,-5-11-258,0 11 259</inkml:trace>
  <inkml:trace contextRef="#ctx0" brushRef="#br0" timeOffset="2140.1223">22369 14829 5547,'5'12'4773,"-5"-12"-516,24 5 0,-1-5-3741,3 0-645,5 0 258,6-3 0,7 1 129,0-1 129,10 2 0,4-4 129,11 5 0,5-2 129,19 2-258,9 0-129,15 0 0,13 0-129,11 0 0,8 2-258,1-1 0,2 5-129,-13-6-387,3 9-1161,-21-4-2580,-13-4-516,-13 0-258,-20-1 129</inkml:trace>
  <inkml:trace contextRef="#ctx0" brushRef="#br0" timeOffset="3876.2217">22488 15925 1,'0'0'2966,"-16"-7"-1289,16 7-1161,0 0 258,0 0 516,0 0-258,0 0 129,12 8 129,-12-8 0,28 6-387,-8-6-387,7 0-516,6-6-516,1-7-258,3 1-258,-4-10 129,3 2 0,-7-3 129,-4 2 516,-7 0 129,-10-3 387,-3 10 258,-5-4 0,-6 7 129,-9-1 0,-2 8-258,-6-3-258,-2 7 129,-1 0 0,-3 5-258,0 5 129,-5 0 129,-1 6 0,3 0 129,-3 0 0,2 4 258,1-1-129,4 4 0,-2-3 129,9 9-258,-1-5 0,6 9 129,-1-3-258,7 7 129,-1-5-129,8 7 129,-1-3 0,4 1 129,4-4-258,5 3 129,6-11-129,6 3 0,3-9 0,4-3-129,5-8 0,6 0-129,0-6 0,3-2 0,-2 0-129,-3-10-129,2 5-129,-8-9-387,2 12-1032,-12-8-2709,-4-6-129,2 1-387</inkml:trace>
  <inkml:trace contextRef="#ctx0" brushRef="#br0" timeOffset="4645.2657">22843 15412 1032,'-13'0'3354,"13"0"387,-15 0-2580,15 0-129,0 0 0,0 0 129,0 0 258,0 0 0,0 0-129,17 0-258,-17 0 0,33 0-258,-15 0-129,9 0-258,-3 0-129,4 0-129,-1 3-129,-1 0 0,-7-1-129,-1 1 129,-4 0-129,-14-3-129,20 8-258,-20-8-903,0 0-2451,11 0-645,-11 0-387,0 0 258</inkml:trace>
  <inkml:trace contextRef="#ctx0" brushRef="#br0" timeOffset="5018.2869">23116 15175 3870,'24'15'4386,"-14"-13"-387,11 10-258,0-3-3483,-2 0-258,6 6 258,0 0 0,4 5-129,-6-1 129,5 5 129,-2-5-258,1 4 129,-2-2-387,-2-1 0,0 2-387,-7-9-774,3 5-1548,-4-4-1548,-15-14 0,13 17 130</inkml:trace>
  <inkml:trace contextRef="#ctx0" brushRef="#br0" timeOffset="5322.3044">23154 15505 7998,'0'0'4515,"16"-12"0,5-4-516,9-8-4128,-1 0-258,0-5 258,7 0 0,-1 0 129,-6 2 258,-1 3 0,-6 0 0,1 7 0,-3 0-258,-3 3-129,2 8-516,-11-6-903,11 12-2064,-6 0-1290,-13 0 0,14 4 0</inkml:trace>
  <inkml:trace contextRef="#ctx0" brushRef="#br0" timeOffset="6043.3457">23771 16000 1935,'-2'7'4128,"2"-7"129,0 0-258,3 20-2709,-3-20-1032,6 19 0,-1-2-129,0 5 258,-1 4-129,3 3 0,-2 1-129,1 1 129,-3 1-387,-1-3-129,3-3-1032,-5-6-2193,0-20-645,-3 23-516</inkml:trace>
  <inkml:trace contextRef="#ctx0" brushRef="#br0" timeOffset="6298.3602">23537 16166 6063,'0'0'5031,"0"0"-387,12 4-387,6-4-3612,7-3-774,8-1 0,5-3 258,4 3-129,4 2 0,0 0 129,-1-1-258,0 3-516,-12-1-645,9 2-2064,-11 7-1419,-8-4 0,-5 1-129</inkml:trace>
  <inkml:trace contextRef="#ctx0" brushRef="#br0" timeOffset="6643.38">24435 15591 8385,'30'14'5160,"-11"-6"-258,-1 1-387,-4 3-4257,5 4-258,-2 8-129,3 7 258,-1 13-258,-6 7 129,-2 11-258,-10-6-1290,6 14-2838,-5 3-387,-2-5-387,-7-2-258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18:52:19.443"/>
    </inkml:context>
    <inkml:brush xml:id="br0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15963 5598 2322,'-8'0'1806,"8"0"-1161,-13-6-516,13 6 129,-20-12 129,7 2 129,-1 0 129,-1 1 0,0-1-258,0 0 258,0 4-129,-1-1-129,-1 2-129,2-1 0,2 4 129,1-4-129,12 6 258,-17-10-129,17 10 129,0 0-129,0-15-129,0 15 129,15-10-258,1 4 129,3 2-129,2 1 0,4 3-129,-1 0 258,1 5-516,-2 0 258,0 1 258,-1 3-258,-4 0-258,-2 3 516,-1-2-129,-15-10 387,16 21 129,-16-10-129,0 6 0,-15-5 129,2 6 0,-12-6-129,3 3 129,-10-4-387,5 2 0,-4-11 129,6 3-129,-2-5 129,6-3-129,1-4 0,7-2-129,0-3 129,9-1-129,2 1-258,2-3 258,0 2-258,5 0 129,9 2 0,4-1 0,2-1-129,2 0 129,3 2 129,2 4-129,0 1 0,1 1 129,-5 4-258,-1 1 258,0 11-258,-7-1 0,-1 4 129,-5 4-258,-4 0 387,-5 2-258,-3 1 129,-9-2-129,-10 0 258,1 1 0,-8-4 0,-5 0-129,-2-3 0,-1-4 129,0-3 0,2-3-129,0-3 0,7-6 129,2-8-129,9-4 129,4-4-258,6-6 258,6-3-258,1-2 387,9-1-387,6-1 258,4 3-258,4 2 258,3 3-129,4 6 129,-1 5-129,0 5 0,3 3-129,-4 7 129,0 1 0,-3 6 0,-1 6 0,-6 2 0,-2 1-129,-4 6 129,-4 4 0,-4 1 0,-4-2 129,-3 1-258,-10 1 387,-3 0-387,-4-5 516,-3 0-387,-5-6 129,-2-3 0,0-5-129,1-3 129,-2-4 0,6-4-129,1-9 0,7-5 0,2-6 0,7-2 129,4-4-258,4-2 258,4 0-258,9-1 129,6 2 0,4 3 129,4 5-129,3 3-129,0 5 129,1 4-129,1 8 258,0 3-258,-3 5 129,-2 6-129,1 6 129,-5 3-129,-1 1 129,-3 3 0,-5-1-129,-7 3 258,-7 0-129,-1 0 0,-14-1 129,-8-3-258,-4-3 387,-7-2-387,-6-2 387,-2-4-387,-3-7 258,2-3-129,-1-1-129,3-6 258,4-4-258,3-5 129,6-3-129,6-1 387,11-4-387,6-1 258,5-1-258,9-1 129,10 3 0,4 1 0,8 3 0,1 3-129,3 5 129,-2 6-129,0 3 129,-2 2 0,-1 5 0,-4 4 0,-4 4-129,-2 0 129,-6 3 0,-2-2 129,-6 1-129,-6 0 0,0 3 129,-11-5-129,-6 1 0,-4 0 0,-7-5 0,-1-1 0,-5-3 0,5-5 0,-1 0 129,4-5 0,4-6-129,7-2 129,7-3 0,5 2 0,3-3-129,15-1 129,6 1-258,8 3 0,3-2 129,10 2 0,3 4 0,3 2 0,2 3 129,-2 4-258,-1 1 129,0 0 0,-4 1 129,-2 5-129,-5 2 0,-8-2-129,0 1 129,-9 1 0,-6-3 0,-13-5 0,5 14-129,-5-14 129,-26 13 0,-2-6 0,-7-1 0,-7-1 129,-5-1-129,-4-1 0,-2-2 0,3-1 0,1 0 0,5 0 0,5 0-129,5 0 129,8-1 0,8-1-129,4 2 129,14 0 0,0 0 0,0 0 0,25-2 129,5-1-129,12 0 129,8 1-129,9-2 129,8 3-258,2-2 129,0 0 0,-1 3 0,-3 0 0,-6 0 0,-6 2-129,-8 1 129,-9-1 129,-9 3-258,-11 1 129,-16-6 0,4 12 0,-14-5 0,-14 0 0,-11 4-129,-11-3 0,-7 2 129,-6-1-129,-3 0 129,-2 0-129,1 0 129,5-1-129,2-1 258,12-1 0,6-1 0,8 0-258,6-2 129,10-2-258,14-1 387,0 0-258,7 4 129,12-3-258,11 1 129,5-1 129,12 2 129,5-1-129,8-1 0,3 2 0,3-2 0,0 2 0,-2 0 0,-1-1 0,-7-1 0,-6 1 0,-10-1-129,-6 0 129,-9 2 0,-6-1 0,-19-2 0,0 0 0,-11 4 0,-18-2 0,-5 1 0,-10 3 0,-10-1 0,-8 1 0,-2 1 0,0-5 0,4 2 0,3-1 0,9-2 129,7-1-258,12 0 0,15-5 129,14 5 0,4-15 0,20 5 0,13 0 0,12 0-258,7-3 258,15 1 0,4 2 0,0-2 0,3-1 0,-1 3-129,-2 0 258,-7-1-129,-6 2 129,-12 1 0,-9 0 0,-11 2-129,-7 2 129,-23 4 129,0 0-258,-2-14 0,-24 11 0,-7-1 129,-8 2-258,-6-2 129,-6 2 0,-2 0 0,3 2 0,4-1 0,5-2 0,8 1 0,5-2 0,8 0 0,9-1 0,13 5 0,0-16 0,16 7 0,8 0-258,7-1 258,7-2-129,7 2 129,2 0 0,2-2 0,-1 3 0,-5 2 0,-8 4 0,-3-3 0,-5 4 129,-8 0 129,-19 2-258,0 0 0,0 0 0,-24-3 129,-5 3-129,-9-2 129,-4 2-129,-8 0-129,-2 3 258,-1-2-129,7 0 0,1-1 129,8 0-129,7 0 0,7 0 129,8 0-129,15 0 0,0 0 0,0-11 0,20 6-129,6 3 129,7-1 0,4-2 0,7-1 0,2 1 0,0 0 0,-1 0 0,-4 0 129,-5-3-129,-5 3 0,-8 0 129,-6 2-129,-17 3 0,0 0 0,-7-15 0,-20 12 0,-6 1 0,-8 1 0,-8 1-129,-4 0 129,-2 0 0,1 0 0,7 0 129,5 1-129,8 1 0,7-2 0,10 0 0,17 0 129,0 0-129,0 0 0,9-5 0,14 0 0,9 2 0,3 1 0,4 2 0,2 0 0,0 0 0,-3 0 0,-4 2-129,-5 3 129,-8 3 0,-5-3 0,-16-5-129,8 16 129,-11-4 0,-18 4 0,-6-1 0,-10 1 0,-6-1 0,-5 4 0,-3-4 129,-3 2-258,2-3 129,2-4 0,7 0 0,5-2 0,6 0-129,10-3 129,8 0-129,14-5 129,0 0-129,19 3 129,9-3 0,9 0 0,5-4 0,8-2 0,2-2 0,0-1 129,-4 0-129,-4 1 0,-6 3 0,-9-2 0,-5 1 129,-10 2-258,-14 4 129,0 0 0,-15-2 0,-13 2-129,-9 0 258,-11 3-258,-8 5 129,-5 0 0,-6 1 0,2-1 0,7-2 0,4-1 0,10 0-129,9-1 129,12-4 0,11 0 0,12 0 0,5-22 0,15 8 0,7-5 0,6-4 0,5-5 129,1-1-129,3 4 0,1-2 0,-5 2 0,-2-1 0,-3 3-129,-5 4 129,-1 6-258,-10 2 129,4 4 0,-6 2 0,-2 5 129,-13 0-129,14 16 0,-9 2 0,-4 0 129,-1 8 0,-6 2-129,-4 1 129,-5 4 0,-2 2 0,-6-3 0,2-5 0,-3-1 0,3-3 129,1-5-129,5-1 0,2-7 129,13-10 0,0 0 0,0 0-129,0 0 129,16 0-129,10-8 129,6-5-258,8 0 129,5-3-129,9 3 129,1 1-129,4 1 129,0 2 0,-3 3 0,-3 6 0,-2 0-129,-7 6 129,-7 3-129,-8 0 129,-9 4 0,-12 2 129,-8 0-129,-5-1 0,-15-2 129,-8 1 0,-8-1-129,-4-5 0,-1-3 0,0-3 0,3-1 129,4-5-129,8-7 129,6-3-129,8-6 129,10 0 129,2-2-258,13-3 0,8 3 0,5 1 0,9 4 0,4 2-258,3 6 258,4 5 0,0 5 0,-1 4 0,0 7-129,-5 2 129,-2 7 0,-6-2 0,-8 4 0,-3 5 0,-10-3 0,-6-2 0,-5 3 129,-9 1-129,-12-4 258,-6 1-258,-6-6 129,-5-4-129,-4-4 129,-5-4-258,-2-5 258,1-2-129,3-13 0,1-1 0,2-5 0,3-1 129,7-4-129,5 0 129,9-3-129,7 1 0,7 0 0,4 0 0,12 3-129,8-2 0,7 6 129,6 0-129,7 6 129,1 7-129,5 6 129,-2 2 0,2 2 0,-4 11 0,-4 6 0,-4 6 0,-6 1 0,-5 5 0,-10-2 129,-3 2-129,-10-2 129,0-2 0,-11 0-129,-6-3 0,-7-5 129,-1-5-129,-3-3 129,-1-6-258,3-3 258,-2-3-258,3-12 258,4-5 0,5-4-258,3 1 258,5-4-258,2 2 129,4-1-129,2 2 129,2 4-129,7 4-129,4 7 129,0-1-129,7 8 129,1 0 0,1 8 0,4 5 129,-2 2-129,-2 3 129,1 3 0,0 1 0,-5 3 0,-4 3 0,-6-3 129,-1 2-258,-6-5 387,-1-1-387,-3-3 258,-6-2 0,-5-6 0,0-4 129,-5-3-129,3-3-129,-3 0 129,2-2 0,0-3-129,0-2 0,5 0 0,2-1 0,10 8 0,-13-15-129,13 15 0,-2-17 129,2 17-129,8-13-129,5 8 129,2 0 129,5 2-129,2 1 129,0 2 0,7 0-129,-1 0 129,0 3 0,2 2 129,-2 3-129,-3-1 129,0 2-129,-5 0 0,-2 0 0,-4 0 0,-14-9 0,17 17 0,-17-17 0,0 18 0,0-18 129,-11 16-129,-2-9 0,-3-1 258,-1-3-258,-6-3 129,1 0-129,-1 0 0,2-6-129,0-4 129,0-1 0,6-3 0,1-3-258,4 1 129,3-2-129,3 0 0,4 0 129,4 2-129,4 0 0,6 6 0,3-2 129,1 5 0,3 2 0,2 5 129,-2 0-129,-2 0 129,-1 4 0,0 6 0,-6 1 0,-3 0-129,-9-11 129,9 21 0,-9-21-129,0 21 129,-6-10 0,6-11 0,-21 11 0,8-7 129,0-2-129,-1-1 129,2 1-258,-1-2 258,1 0-129,1 0 0,-1 0 0,-1 0 0,13 0 0,-17-3 0,17 3 0,-17-2-129,17 2 129,0 0 0,-13-4 0,13 4 0,0 0-129,0 0 0,8-11 129,-8 11-129,23-8 129,-8 7-129,4-3 0,2 3 129,2 1-129,-1 0 129,-1 0 0,1 0-129,-2 0 129,-3 0 0,-5 0 0,-12 0 0,16 9 0,-16-9 129,0 0-129,-2 15 129,2-15 0,-22 11-129,7-7 129,-3-3-129,-2-1 129,1 0-129,-4 0 0,1-6-129,4-4 129,-2-1-129,4-4 129,-2-1-129,7-2 258,4-2-258,-1 1 258,3 1-129,5 1 0,0 0 0,2 2 0,6 3 0,2 2-129,5 1 129,1 0 0,3 2 0,0 2 0,-1-1 129,0 4-129,-2-1 0,-4 1 0,-12 2 129,15 0 0,-15 0-129,0 0 0,-12 0 129,-7 0-129,-4 0 129,-5 2-129,-6-1 0,-3-1 0,-1 0 129,1-3-129,3 0 129,6-5 0,2-3 0,11-3 0,3-2 0,8 0 0,4-4 0,0 1-129,10-1 0,3-1 0,2 3 129,1 3-129,1 2-129,-3 5 129,2 3 0,-2 2-129,-1 3 129,-2 3-129,-11-3 0,20 20 129,-11-4 0,1 2-129,-3 0 0,2 5 129,-4-2 0,0-3 0,-2 0 0,-2 1 129,-1-5-129,-2-1 258,2-13-129,-20 15 0,5-14 0,0 3 0,-5-4 129,1-9-129,-2-4 0,3-5 0,-2-2 0,6-4-129,0-2 129,4 1 129,4 1-258,3 1 0,3 5 0,0 5 0,5-3 0,-5 16-258,13-13 258,-13 13-129,17 0 0,-17 0 0,21 20 0,-10-6 0,0 12 0,1 0 0,-2 2 129,1 5 0,-3-4-129,-2 4 129,-3-4 0,-2 2 0,-1-4 0,-9 0 0,-4-1 0,-2-3 0,-7-2 129,-1-3-258,-4 0 387,-1-4-387,-2-5 258,3-1-129,-2-5 129,3-3-129,1 0 0,5-8 129,6-1-387,5-4 258,9-4-129,2-2 0,13 1 0,4 0 129,5 1-129,4 3 0,1 2 129,-3 3 0,-3 6 0,-7 3-129,-3 0 129,-13 0 0,0 0 0,-4 21 129,-17-12-129,-6 3 129,-10 1 0,-9 1-129,-4-1 0,-6-1 0,-3 1 0,0-2 0,3-3 0,0-4-129,6-4 129,8-2 258,5-9-258,11 0 258,8-6-258,9 1 129,9-4-129,5 1 0,13 1 0,2 0-129,8 3 0,-2 2 0,5 3 129,-3 2-129,-2 6 0,-6 2 0,-3 0 129,-17 0-129,18 5 129,-18-5 129,-7 18-258,-8-6 258,-10-2-129,-2 2 129,-8-1 0,-2 2-129,-4-2 129,1-5-129,-1-2 129,8-1 0,1-3 0,9 0-129,3-3 129,8-9 129,6-1-258,6-1 0,9-1 129,6-3-129,8-1-129,3-2 129,6 5 0,0 2-129,2 5 0,0 1 129,-5 6-129,-2 2 129,-5 0-129,-4 6 129,-7 2 0,-11-8-129,8 20 258,-8-7 0,-11-1 0,-6 1-129,-7-2 129,-3 2 0,-5-5 0,-1 0 0,3-4-129,2-3 258,5-1-258,6-7 129,9-6 0,7-2-129,3-3 0,11-3 0,8-2 0,3 1 0,1 0 0,1 4 0,-3 3 0,-3 0-129,-3 9 129,-6-1-129,-11 7 129,15 0-258,-15 0 129,2 13 129,-2-13 0,-2 23 129,-6-10-129,-4 2 258,-2-2-258,-7 3 129,-2-1-129,-5-1 0,-6 2 0,0 1 0,-5-3 0,-1 4 0,2-6 0,2-1 0,2-5 0,7 1-129,7-5-129,9-2 129,11 0 0,2-10 0,17 1 0,6-2 129,9 3-258,1-3 258,6 4-129,-4 1 129,-6 5 0,-3 1 0,-7 0 0,-8 4 129,-13-4 0,-2 18-129,-18-9 129,-8 4 0,-9-1-129,-6-1 129,-11-2-129,-3 2 0,-7-3-129,-2 0 129,-2 0 0,1-3-258,-3 0 387,1-3-258,1 0 0,6-2 129,6 0 129,7 0-129,12-2-129,8-3 258,13-3-258,16 8 129,6-20-129,21 6 0,15 0 129,7-2-129,11-2 129,5 3 0,3 1 129,-1 3-129,-4 6 0,-8 4 0,-2 1 0,-11 2 0,-8 5 0,-8 2 0,-12 3 0,-7 2 0,-7-1 0,-13 4 129,-7-1-129,-6 0 0,-7 2 129,-2-1-258,-1-3 0,5-4 129,3-3-129,5-2 129,8-2 0,15-3-129,0 0 129,9 0 129,21 0-129,8-3 0,14 3 129,12-1-258,15-2 129,10 0 129,11 3-129,8 0 0,8 2 0,8 3 129,8-2 0,1 4-129,-2-3 0,2 5 0,-6-3 129,1 1-258,-3 1 258,-6 1-129,-9-1-129,-6-1 129,-11 3 0,-12 1 0,-10-2 0,-15 3 0,-15-5 0,-11-3 129,-16 4 0,-14-8-129,-7 10 129,-14-7 0,-12-2 0,-11-1 0,-12 0-129,-10 0 258,-6-5-258,-3-5 129,-3-3-129,-3-1 0,3 0 0,7-1 129,3-4-258,11 1 258,8 0-129,7 1 0,13 2-129,9-1 129,15-1 0,5 0 129,17 3-258,11 3 129,11 4 0,5 1 0,10 3 129,4 3-129,4 1-129,-1 9 129,3 5 0,-3-1-129,-2 1 129,-5 2-258,-9 0 258,-4 0-129,-10-1 258,-7 0-129,-15-4 258,-7 2-129,-8-6 0,-17 2 0,-13-2 0,-6-1-129,-7-4 129,-6-3-129,-6 0 129,3 0-129,0-6 0,5-3 129,4-3-129,10-1 129,6 2-258,10-2 129,10 0 0,12 0 0,7-1 0,16-3 0,12 5 0,10 2 129,7 0-129,10 2 0,5 1 0,4 6 129,-2 1-258,-1 8 0,-4 1 129,-8 1-129,-5 0 129,-11 2 0,-11 1 0,-11 0-129,-17-13 387,0 23-258,-17-12 0,-14-2 0,-14 2 129,-12 0-129,-9 0 0,-7-2 0,-4 0 0,0-2 129,1-2-129,4 0 0,9-5 129,10 0-129,10 0 129,9-4-129,12-4-129,22 8 129,-3-20-129,19 3 129,17 4-129,12-2-129,12 2 129,10-2 129,10 5-129,8 1 129,0 5 0,1 3 0,-4 1 0,-2 0 0,-9 5 0,-11 1-129,-10 0 129,-13 1 0,-13 0 0,-24-7 0,5 18 129,-16-9-129,-22 0 129,-12 3-129,-11-3 129,-13 0 0,-7-1-129,-4-2 0,0-4 0,0 0 0,4-2 0,8-3 0,9-4 129,12-2-129,14-4 0,12-4 0,14 0-129,11-3 129,17 0 0,14-1 0,11 2 0,12 1 0,12 3 0,6 2 0,5 6 0,0 1 0,3 6 0,-4 0 0,-5 5 0,-10 2-129,-8 0 129,-9 3 0,-11 2 0,-9-3-129,-14 1 258,-14-10-258,0 21 129,-21-11 0,-14 3 0,-8-1 0,-11-2 129,-13-1 0,-4 0-129,-8-5 0,2 1 129,5-2-129,5-3 0,7 0 0,13-1 0,9-5 0,16-6-129,15 0 258,12-4-129,19 0 0,17-2 0,10-1 0,15 1 0,8 1 0,11 4 0,6 2 0,2 3-129,1 3 129,-3 1 0,-2 3-129,-5 1 258,-9 0-258,-12 2 129,-11 5 0,-14-2 0,-6-1 0,-17 1 0,-15-5 0,-6 14-129,-17-7 258,-13 1-258,-9-1 129,-8 4 0,-8-5-129,-4 4 129,-1 0-129,1 0 258,3 0-129,7-4 0,7 1 0,13-1-129,6 1 129,13-4-129,16-3 129,10 1-129,18-1 129,17 0-129,11-4 129,16 0 0,12-1 0,9-3 0,6 2 0,1-4 0,2 3 129,-4-1-258,-3 2 258,-11-2-129,-10 3 0,-13 2 0,-13 2-129,-16 0 129,-15 1-258,-17 0 258,-17 7-129,-16 4 129,-22 2-129,-9 1 129,-16 0 0,-16 3 129,-8 0-258,-6 1 129,-3 2 0,2-4 0,6-1 0,8-1 0,12-2 0,19 0-129,15-1 129,15-6 0,21-1 0,15-4 0,18 0 0,25-5 0,16-1 0,20-2 129,15-3-129,15 1 129,10 0-129,7 2 0,5-1 0,-3 3 0,-1-2 0,-12 2 0,-9 0 0,-16 0 129,-16 4 129,-18-4-129,-13 2 0,-21 1-129,-22 3 0,-9-4 129,-25 4-129,-15 0 0,-14 0-129,-9 6-129,-13 2 0,-7 1 129,-2 1 129,0 2-129,2-1 0,6 0 0,10 0 129,12-3 0,14-1-129,13 0 129,21-2 0,16-5-129,21 6 258,23-6-129,16 0-129,14 0 129,13-2 129,13-5-129,7 0 0,2 0 0,-2-3 0,-3 4 0,-10-2 129,-6 2-129,-15 0 0,-17 4 129,-12-2-129,-19 3 0,-25 1 129,0 0-258,-12-1 258,-27 1-129,-11 0 0,-11 0 0,-13 0 0,-5 0-129,-3 0 129,-1 1 0,1-1 0,7 0-129,10 0 129,10 0-129,11 0 129,13 1-129,13-1 0,18 0 129,13 0 0,19 0 0,13-2 0,13-5 129,15-1 0,10-4-129,5-1 129,2-2-129,-5-1 129,0-1-129,-9-3 129,-13 5-258,-10 2 129,-16 1 0,-15 3-129,-22 9 129,-2-12 0,-25 12-129,-16 0 0,-12 3 129,-10 4-129,-12 3 129,-3 3 0,-1 1 0,0 0-129,8-1 258,2 0-129,13-2 129,10-3-129,15-5 129,9-1 0,24-2 0,0 0 0,17-15-129,18 1 129,13-1-258,8-4 258,10 2-129,6-2 0,2 4 0,-2 4 129,-6-2-258,-4 7 258,-13 1-129,-9 1-129,-13 2 129,-11 2 0,-16 0 0,-9 7 0,-20 1 0,-14 0 0,-12 2 0,-11 3 0,-12 2 0,-5-1 0,-2 2 0,1-3-129,5 0 129,9-1 0,11-4 0,13-1-129,15-4 129,13-3 0,18 0 0,18-2-129,14-4 129,16-4 0,12-3 0,11 0 129,9-2-129,3 0 129,0 1-129,-4 2 129,-5-2-129,-9 4 129,-11 0-129,-12 4 258,-13-1-258,-13 1 0,-16 6 0,-9-8 0,-20 8 0,-13 0 0,-12 0-258,-13 1 258,-9 6-129,-6 2 129,-5 0 0,1 0 0,3 1 0,7-3 0,10-2 0,12 0 0,12-2 0,12-3 0,17 0 129,13 0-129,20-12 0,15 2-129,10-3 129,13-1 0,10-4 0,8 1 0,0-1 0,3 0 0,-7 3 0,-5 3 0,-11 0 0,-8 2 0,-14 5 0,-10 0 0,-24 5-129,0 0 129,-15 3 0,-17 6 0,-12 0 0,-8 4 0,-11 2 0,-5-3 0,-5 3 0,0-1 0,4-2 0,0-2 0,10-2 0,8-3 0,10 0 0,10-5 0,18 0-129,13 0 129,6-7 0,18-2-129,17-1 129,8-2 0,10-1-129,6 1 258,2-1-129,-1 0 0,-2 2 129,-8 4-129,-9 2 0,-9 0 0,-13 4 0,-10 1 0,-15 0 0,-4 8 0,-21 0 0,-11 1 0,-9 1 0,-9 1 0,-9 0 0,-4-1 0,-3 1 0,4-2 0,3-1 0,7-5-129,12 4 0,8-2 0,18 1 0,18-6 0,0 0 129,34 10-129,14-9 0,12 4 129,17-5 0,13 0 129,9 0 0,8 0-129,2-4 258,0 0-129,-2-2 0,-5-2-129,-13 1 129,-8 0-258,-14 0 129,-13 3 0,-15 2-129,-14-2 129,-14 4-129,-11 0-129,-11 0 129,-14 4 129,-6 2-129,-10 1 129,-3 2-129,-1 0 0,-2-1 129,4 1 129,2-1-258,4-2 129,3-2 0,6-1 0,7-3 129,5 0-129,16 0 0,-15-12-129,15 12 129,0-18-129,13 9 0,1-3 129,1 4-129,6 0 0,-4 3 129,0 1 0,-5 0 0,-12 4 0,15 0 129,-15 0 0,-10 0-129,-11 3 0,-9 0 129,-13-2-129,-7 2 0,-14-3 0,-10 2 0,-5-2-129,-10 3 129,-6-1 0,-2 4 0,2-1 0,0 0 0,9 1 0,10-1 0,11 1 0,18-2-129,14-4 129,20 0 0,13 0-129,21 0 129,13-7 0,10 2 0,8 0 0,8-3 0,0 2 0,-6-2 0,-6 1 129,-10 1 0,-9 1-129,-14 1 0,-15 4 0,-6-7 0,-18 6 0,-14 1 0,-9 0-129,-13 1 0,-7 3 258,-9-1-129,1 2 0,-6 0 0,1 0 129,0 0-129,4 2 129,3-3-129,5 0 129,8-1 0,3 2-129,10-4 0,9-1 0,9 0 0,5 0 129,12-3-258,12 3 129,0 0 0,10-18 0,14 12 0,7-2 0,12 1 0,3 2-129,7 0 258,1 1-258,1 2 129,-4 0 0,-3 0 0,-5 1 0,-14 1 0,-3 0 129,-13 0-129,-13 0 129,0 0 0,-22 0 0,-9 1 0,-11 4 0,-9-2-129,-7-3 0,-9 1 129,-3 0-129,-7 0 129,2-1-129,2 0 0,8 0 0,7 0 0,9 0 0,12 0 0,11 0-129,14 0 129,12 0 0,10-2-129,14 2 129,15-4 0,8-2 0,9 2 129,8-3-129,6-1 0,4 3 0,-4-3 0,-1 2 0,-12 1 0,-7 0 0,-9 2 0,-12 2 0,-14 0 0,-15 1 129,0 0-129,-30-3 0,-7 3 0,-8-2 129,-7 2-129,-10 0 0,-2 0 0,-2 0 0,2 0 0,2 3 129,6-3-129,10 0 0,3 0 0,14 0 0,8 0 129,21 0-129,0 0 0,-2-11 0,15 7 129,11-2-258,6 3 129,4-2 0,2 0 0,3 2 0,-4 1 0,-1 2 0,-7 0 0,-6 0 129,-6 0-258,-15 0 129,0 0 129,0 0-129,-18 4 0,-6-3 258,-6-1-258,-6 0 0,-3 0 0,-1 0 0,1 0 129,2-1-129,2-3 0,8 3 0,4-1 0,4 0 0,19 2 0,-15-8 0,15 8 0,10-6 0,7 1 0,6 0 0,8 0 0,3 0 0,7 2 0,0 0 0,-2 1 0,-1 0 0,-4-1 0,-5 3 0,-8-3 0,-5 3 0,-16 0 129,0 0-129,0 0 0,-23 0 0,-3 0 0,-8 0 0,-4 3 0,-7 2 0,-2-5 0,-1 5 0,0-2-129,4 5 129,6-3 0,2 0 0,9-2 0,5 1 0,6-1 0,16-3 0,-11 6-129,11-6 129,10 0-258,7 0 258,5 0-129,2 2 129,5-2 0,0 2 0,0-2 129,-4 0-129,-5 3 0,-6-1 0,-14-2 258,0 0-258,0 0 0,-18 8 0,-11-2 0,-5 2 0,-9 1 0,-8-1 0,-2 1 129,-3 3 0,-3 1-258,0 3 258,2-3-129,1 1 0,5 2 0,6-2 0,3 0 0,9-1 0,4-3 0,10-3-129,19-7 129,0 0 0,0 0 0,24 4-129,12-5 129,8-8 0,10-3 0,9-2 0,2 1 0,3-3-258,-3 2 516,-3 1-516,-7 1 258,-11 3 0,-8 3 0,-10 2 0,-12 3 258,-14 1-258,0 0-258,-25 11 516,-4-4-258,-9 0 0,-9-1 0,-3 1 0,-2-2 129,2-3-129,2-1 0,8-1 129,6 0-129,7-3 0,10-2 0,17 5 0,-9-17 0,9 17 0,21-22 0,0 9-129,9 1 129,3 3-129,3 0 258,2-1-258,-2 5 129,-1 0-258,-5 3 258,-4 2-129,-5 0 129,-7 0 129,-14 0-129,0 0 258,0 10-258,-11-2 129,-13-4-129,-2 1 129,-7-4 0,-3 2-129,-3-3 0,2 2 129,1-2-129,8-5 0,2 0 129,7 2-129,4 0 0,15 3 0,0 0 0,0 0 0,0-13 0,16 13 0,2 0 0,4 0 0,2 0 0,1 3 0,5 2 0,-7 0-129,1 0 129,-3 0-129,-2-2 129,-6 1 0,-13-4 0,15 4 0,-15-4 129,0 0-129,-9-4 129,-4-5-129,-4 0 129,-2-2-129,-5-2 0,-1-3 0,-3 3 129,2-2-129,2 2 0,1 0 0,4 5 0,2 0 129,4-2-129,13 10 129,-14-10-258,14 10 258,0 0-129,0 0 0,13-3 0,-2 3-129,4 5 129,3 3 0,-1 2 0,3 0-129,-1 1 129,-1 2 0,-2 0 0,1-3 0,-2 0 0,0-2 0,-3-2 0,-12-6 0,14 9 0,-14-9 129,0 0-129,0 0 0,0 0 129,-10-5-129,-4-2 129,0-1-129,-7-2 0,3-3 0,-5 0 0,-2 3 0,2-1 0,-2 1 0,5 2 0,0 0 0,2 3 0,4 3 0,14 2-129,-17 0 129,17 0 0,0 0 0,0 12-129,0-12 258,23 21-258,-10-5 129,2-3 0,1 5 0,2 0 0,-2 1 0,-1 1 0,-1-2-129,-1-1 129,-1 0 0,-1 1 0,-1-2 0,-3 2-129,-1-3 129,-2-1 0,1 1-129,-4-1 129,0-1 0,-1-13-129,0 17 129,0-17 129,0 11-258,0-11 129,0 0 0,0 13-129,0-13 0,0 0 129,0 0 0,0 0 0,0 12 0,0-12-129,0 0 0,0 16 129,0-16 0,2 15-258,-2-15 129,5 14 129,-5-14 129,8 16-129,-8-16 0,14 11 0,-14-11 0,20 9 0,-9-4 0,5 2 0,0-3-129,2-2 129,4 3 0,0-3 0,3 2 0,4-2 0,3 0 0,3 0 0,4 2 0,5-1-129,5-3 129,4 1 0,2 0 0,1-1-129,2 0 258,1 0-258,-2-6 129,0 1-129,-4-2 129,1 3-129,-4-5 0,1 6 129,-2-2-129,2 3 129,-1 1-129,1 1 0,2 0 129,-1 0 0,-1 0 0,0 0 0,-2 1 0,3 1-129,0 3 129,-2-3 0,-1 2 0,1 0 0,0 1 0,3-1 0,1 1 0,-1 0 0,1-3 0,1 0 0,0-1 0,-1 2 0,-2-3 0,-3 0 0,-2 0 0,-5 0 0,-4 0 0,-5 0 0,-5 0 0,-3 0 129,-5 0-129,-4 0 0,-4 0 0,-12 0 129,13 0-258,-13 0 129,0 0 0,0 0 0,0 0 0,-12 0 0,12 0-129,-21 0 129,7 0 0,-4-2 0,-3 0-129,-3 0 129,-6-4-129,-5 1-129,-10-3 0,-5 2 0,-13-3-129,-6 4 129,-16-4-258,-7 7 0,-17-2-258,-4 4-645,-16 0-903,1 10-129,-13-7-258,8 9 387,-6-8 516,11 5 645,0-5 645,10-3 645,10-1 774,9 0 516,8-4-258,12-2-129,10-6-387,8-1-387,11-2 387,6-7 129,8 2 129,1-6-129,8 3 129,0-3-129,4 4 0,-1 0-258,2 6-387,0 5 0,-1 2-129,1 4 0,0 2 129,1 3-129,0 0 129,4 3 0,0 2 0,17-5 0,-11 10 258,11-10-129,11 13 0,9-9 129,12-1 129,4-2-129,10 4 0,3-5-129,7 2 0,1-2-129,3 0 0,-2 0 0,0 0 129,-4 0-258,-1 0 129,-7-2 129,-7 2-129,-7-1 129,-7 1-129,-10 0 129,-15 0 0,0 0 0,0 0 0,-14 5-129,-9 2 129,-8-3-258,-2 3 129,-7 0 0,-1 0-129,1 0 129,0 2-129,3-1 129,3-2-129,6 2 129,5-4-258,6 1 258,6-1-129,11-4 129,0 0-129,10 9 129,9-5-129,5-4 387,7 4-258,1-2 0,6 1 0,-2-3-129,-2 0 129,0 0-129,-4 0 129,-3 0-258,-6-3 258,-3 2-129,-7 0 0,-11 1-129,0 0 0,0 0-129,-15 0-645,-2 10-774,-21-6-1935,-2 0-1032,-11 0-258,-12-4 129</inkml:trace>
  <inkml:trace contextRef="#ctx0" brushRef="#br0" timeOffset="14735.8428">10568 7030 2967,'-54'0'3999,"28"-11"129,3-1-2838,23 12-387,-22-18 129,22 18-129,-8-26-258,8 12 0,6-6-258,11 0 0,5-4-258,7 1-129,4 1 129,4 0-129,0 5 0,1 4 0,-2 5-129,-3 4 129,-7 4 0,-2 10 0,-5 3 129,-5 5 129,-11-1 129,0 6 258,-5-4-129,-3 7 129,-14-10 0,3 2-129,-10-8 0,2 0 0,-7-7-258,0 0-129,-4-3 0,-2-7 0,2-5-129,0 2 129,1-3-129,4 3 129,2-3 0,8-2-129,6 0 0,10-1 0,4 2 0,10-3 0,11 3 0,7 0 0,8 7 0,5 0-129,3 7 129,-1 0 0,1 7 0,-4 4 0,-5 4 0,-7 4 0,-7-2 0,-9 2 129,-9 0-129,-3 3 129,-11-1 0,-8 1 0,-11-4 0,-3 1 0,-9-4-129,-6-2 129,-2-4-129,-2-5 0,2-4 129,2 0-129,5-5 0,5-8 0,12-4 129,7-4-258,13-5 258,6-3-258,16-3 129,8 0-129,7 2 258,10 4-258,1 7 0,1 4 129,4 12 0,-4 3 0,-5 15-129,-3 7 129,-5 4 0,-5 5 0,-10 4 0,-2 1 0,-13 2 129,-2-3-129,-10-5 129,-9 1 0,-6-5 0,-3-3 0,-8-8 129,1-4-258,-5-11 129,3 0-129,-2-13 0,1-5 0,2-4 129,2-8-129,8-1 0,3 0 0,6 0 0,6 0-129,8 1 258,5 2-258,7 4 129,11 1 0,5 7-129,7 6 129,6 5-258,3 5 258,2 5 0,2 4 0,-1 5-129,-2 5 129,-2 1 0,-4-4 0,-4 1 0,-7-4 0,-5 1 0,-7-1 0,-5-2 0,-6 1 129,-12-7-129,-9-1 258,-8 1-258,-7-2 129,-7-3-129,-6-5 129,-3-7-129,-1-4 129,3 0-129,6-4 0,4-1 0,10-2 0,12-3 129,8 0-258,10 3 129,11 0 0,13-1 0,6 4 0,9 2 0,5 3 0,4 13 0,-2 0 0,0 2 0,-4 12 0,-5 5-129,-3 2 129,-10 3 0,-3 5-129,-8-3 129,-9 3 129,-4-1-129,-11-1 0,-14-1 0,-6-2 129,-12-3-129,-7-3 129,-7-3-129,-6-5 0,-1-3 0,1-5 0,-1-1 129,8-10-129,3 0 0,7-3 0,9-1 129,8 1-129,8-4 0,12 2 0,9-3-129,11 2 129,15 0 0,9 1-129,8-6 129,8 6-129,5 3 129,5 3-129,0 9 129,0 1 0,-5 0-129,-5 7 129,-6 11 0,-8-1 0,-10 4 0,-7 2 0,-17-1 0,-5 3 0,-19-1 0,-7 1 0,-15-5 0,-8-1 129,-7-5-129,-8-4 129,-3-2-129,-2-8 0,3 0 129,3-9-129,4-8 0,7-2 0,11-3 129,8-3-129,12-3 0,8-4 0,13 2 0,4-1-129,14 7 129,6 4 0,8 2-129,3 5 129,4 5 0,4 8 0,-1 3-129,0 10 129,-3 3 0,-1 1 0,-3 2 0,-7 2 0,-5 2 0,-6 1 0,-9-5 0,-6-1 129,-10 0-129,-12 2 0,-7-6 129,-9-1-129,-9-6 129,-4-1-129,-6-5 129,3-1-129,1-5 129,2-11-129,4-3 129,7-3-129,7-6 0,12-2 0,6 0 129,12-2-258,4 0 129,16 1 0,6 6-129,7 1 129,6 9 0,3 3 0,1 1-129,5 4 129,-2 7-129,0 1 129,-1 8 0,-3 3-129,-4 2 129,-5 1 0,-3 8-129,-9 1 129,-8 1 0,-4 1 129,-7-5-129,-14 4 0,-10-1 129,-9-1-129,-6-8 129,-9-3-129,-5-6 129,-4-3-129,-2-3 129,0-5-129,6-10 0,2-5 0,7-6 0,6 0 129,13-5-129,10-3-129,9 0 258,7-3-129,14 4 0,8 3 0,8 4-129,3 3 129,5 7-129,0 6 129,4 7-129,-5 3 129,-2 8-129,-1 11 129,-5 3 0,-3 3 0,-5 2 0,-6 3 0,-6 4 0,-5-1 0,-4-2 129,-10-5 0,-10 0-129,-6-2 0,-11 1 129,-2-6 0,-10-5-129,-1-4 0,-3-4-129,-2-3 258,3-3-129,2-6 0,8-7 0,4-5 0,11-2 0,6-4 0,11 0 0,10-3-129,8 1 129,12 0 0,10 4-129,8 5 129,6 4-129,5 7 129,2 2 0,0 4 0,-2 5-129,-1 9 258,-2 3-129,-5 3-129,-5 0 129,-3 1 0,-7 2 0,-6-1 0,-8 1 0,-5-3 129,-7-3-129,-9 0 129,-11 0-129,-5-2 129,-7-2-129,-5-3 129,-2-3 0,-2-2-129,0-2 0,2-3 0,4-2 129,4-5-129,8-5 0,2-1 0,11-1-129,8-3 129,7-1 0,12-6 0,10 5-129,8 0 129,4 2 0,8 4-129,2 4 258,2 6-258,-1 3 129,-4 5 0,-5 8-129,-4 5 129,-5 0 0,-5 4 0,-10 2-129,-8 3 129,-7-1 0,-7 0 129,-14 0-129,-8-3 129,-7 1-129,-6-6 0,-6-5 0,-4-6 129,-2-4-129,1-3 0,3-8 0,5-5 129,7-5-258,4-2 129,8-9 129,8 3-258,13-4 129,3 2 0,11-2-129,9 2 129,6 0 0,7 5-129,8 3 129,2 4 0,0 5-129,3 0 129,-3 5 0,-5 5-129,-3 1 129,-7 3 0,-6 7 0,-8-1 0,-7 5 0,-8-1 129,-17 7-129,-7-2 129,-11-1 0,-7 1-129,-11-5 0,-8 0 0,-6-1 0,-1-2 0,-4-6 129,1-3-129,0-1 0,5 0 129,7-4-129,6 0 0,12-3 129,8-5-258,14-5 129,14-3 0,8-2-129,17 0 129,9-5 0,11-4-129,4 4 129,7 4-129,0 7 129,0 10 0,-3 2 0,-5 4 0,-5 5 0,-6 11-129,-8 3 129,-8 4 0,-10 0 129,-5-2-129,-12 4 0,-8-2 129,-12 2-129,-5-2 0,-5-4 129,-3-4-129,-4-2 0,-1-3 129,-2-6-129,3-4 0,3-3 129,2-7-129,5-3 0,5 0 0,5-3 0,8-3 0,6 1-129,5 2 129,9 0-129,1 4 129,13 3-129,6 1 129,4 3 0,6 2-129,5 3 129,0 7 0,4 3 0,-2 5-129,1-4 129,-2 3 0,-2 0-129,-8 2 129,-4-4 0,-2 0 0,-11-1 0,-6 1 129,-4 1-129,-12 0 0,-7 0 129,-9-2-129,-6-3 0,-5 0 129,-4-4-129,-3-1 0,0-3 129,1-7-129,3-1 0,4-2 0,7-1 0,5 4 0,9-6 0,7-5 0,11-1 0,3 4 0,18-6-129,5 2 129,8-2 0,8-1 0,3 6 0,5 6-129,0 10 129,0 0-129,-1 3 129,-3 7 0,-2 6-129,-5 3 258,-8 3-258,-6 1 258,-7-2-129,-8 1 0,-9 3 0,-5 1 129,-16-3-129,-5-4 0,-8-3 129,-4 0 0,-5-9-129,-5 0 0,5-7 129,0-4-129,5-9 0,3-8 0,6-1 0,7-4 0,9-5 0,6-5-129,7 1 129,3-2 0,12 6-129,5 4 129,7 4 0,3 2-129,5 10 129,1 5-129,1 6 129,2 0 0,0 8-129,0 4 129,-3 2 0,-4 4 0,-3 0 0,-5 2 0,-4 1 0,-10-2 0,-9 3 129,-4 0-129,-16-2 0,-12 3 129,-7-5-129,-10-1 129,-6-6-129,-8 0 129,-3-6-129,-3-5 0,-4 0 0,3-9-129,1-5 258,5 1-129,8-1 0,6-2 0,10 1 0,11-5 0,17-1 0,8-1 0,7 3-129,15-5 129,12-1-129,6 1 129,7 4 0,5 3 0,-1 5-129,0 5 129,-1 7 0,-5 0-129,-6 10 129,-3 3 0,-9 5-129,-5 0 129,-6 4 0,-7-2 129,-6 3-129,-11 1 0,-10 1 129,-8 0-129,-8-5 0,-11-2 129,-3-4-129,-5-1 0,-2-7 0,0-6 0,5-2 0,3-8 0,10-7 0,6-1 0,7-4 0,12-6 0,7-1 0,8-1 0,2 0-129,14 2 129,4 2 0,5 3 0,5 4 0,2 7 0,6 9-129,-2 3 129,0 9 0,-1 7-129,-4 6 129,-2 5 0,-3 1 0,-10 6 0,-3-3 0,-10-1 129,-3 0 0,-14 1-129,-10-4 129,-3-4-129,-9-3 129,-2-6-129,-4-4 129,-1-2-129,2-8-129,5-2 258,6-11-129,3-3 0,7-5 0,6-1 0,7-4 0,7-5-129,5 2 129,7-1 0,5 4-129,7 3 129,2 3 0,3 7 0,5 4-129,1 7 129,3 3 0,-2 13 0,0 3 0,-4 5 0,0 2 0,-5 3 0,-6 0 0,-8 3 129,-8-4-129,-5 0 0,-9-2 0,-8-2 129,-9-4 0,-5 0-129,-4-5 129,-3-8-129,0-2 0,3-3 0,3-9 0,5-5 0,6-6 0,7-2-129,8-4 129,6-1-129,2 1 129,7 4 0,5 0 0,2 4-129,4 6 129,1 4 0,1 6-129,1 2 129,-1 9 0,-2 1 0,0 5 0,-4 2 129,-1 3-258,-4 0 129,-5-1 129,-2-1-129,-4-1 0,-2-1 129,-9-4-258,-3-1 258,-6-6 0,0-1-129,-5-4 0,-4-4 129,3-5-129,0-8 0,3 3 0,4-8-129,4 0 129,6-1 0,6 3-129,3-1 129,7 4 0,7 4-129,6 2 129,4 5 0,4 5-129,4 1 258,2 0-129,2 7-129,-2 2 129,3 1 0,-6 3 0,-2-4 0,-5 3 0,-5-2 0,-7 3 0,-8 0 129,-4 0-129,-10-3 0,-12 1 129,-9-1-129,-5 0 129,-9 1-129,-4-6 0,0-3 0,1-2 129,1-3-258,7-5 129,8-2 0,6-5 0,8-5-129,12-1 129,5-1 0,4-3 0,11 2 0,5 1-129,2 3 129,2 3 0,-1 4 0,-3 6-129,-4 6 258,-15 0-129,2 6 0,-8 6 0,-14 2 0,-9 4 0,-8 3 129,-7 0-129,-5-2 0,-5-1 0,-4 3 0,-1-4 0,0-3 0,-2-3 0,-1-4 0,3 0 0,3-2 0,5-2 0,5-3 0,6 0 0,7-4-129,10-5 129,9-2 0,11-4 0,3-5 0,12 0 0,9-3 0,8 3 0,6-2-129,7 5 129,3 3 0,1 6 0,1 7 0,-3 1-129,-2 7 129,-7 6 0,-7 2-129,-4 3 258,-9 0-129,-8 3-129,-7 2 258,-7-2-129,-9 1 129,-7-4 0,-9-2-129,-2-4 0,-5-1 0,-2-9 129,3-2-258,0-6 129,7-8 0,7-4 0,5-3 0,12-5 0,7-1 0,7-4 0,12 5 0,7 2 0,5 4 0,6 2 0,1 2 0,2 6 0,2 4 0,0 6 0,3 0 0,-3 0-129,-1 3 129,-2 3 0,-4 5 0,-5-4 0,-2 3 129,-10-3-129,-7 4 0,-9 2 0,-4 2 129,-16 2-129,-10 0 129,-7 1-129,-6 2-129,-8-2 258,-4-4-129,-2-5 0,2-4 129,-2-5-129,5 0 0,6-7 0,4-5 129,4-1-129,8-4 129,7-1-129,8-5-129,12 2 129,3-4-129,15-2 129,7 0 0,9 1-129,4-1 129,4 10 0,0 9-129,3 1 129,-5 7 0,-2 6 0,-2 3 0,-6 8-129,-3 6 258,-1-1-258,-9-4 258,-6 5-129,-4 1 129,-6-2-129,-8 3 0,-9-2 129,-8-5-129,-8-3 129,-5-2-129,-4-5 0,-7-3 0,0-3 129,-1-4-129,3-7 0,2-1 0,6-6 0,7-1 0,10-4 0,11-4-129,11 0 129,6 2 0,15-2 0,10 1-129,10 2 129,6 4 0,6 7 0,-1 6-129,4 4 129,-3 1 0,-1 7 0,-5 5 0,-4 9 0,-4 0 0,-5 4-129,-5-1 258,-6 0-129,-9 1 0,-5 1 0,-9-1 0,-1-6 129,-13 1 0,-8-6-129,-2-4 129,-7-1-129,0-4 129,-2-5-129,2 0 0,1-5 0,3-3 0,6-3 0,5-1 0,2-1 0,5 1 0,7-1 0,2 1 0,6 1 0,8 0 0,6 0-129,4 7 258,6 3-258,3-1 129,0 2 0,0 6 0,-1 3 0,-4 2 0,-6 5 0,-5-3 0,-5 1 0,-10 2 0,-4 1 129,-14-2-129,-12 5 129,-5-1-258,-10-2 258,-5 4-129,-8-6 0,1 1 0,-5-6 0,2-2 0,6-3 0,3-1 129,8-3-129,7-1-129,8 0 129,10 0 0,16 0 0,3-18-129,20 5 129,11-1 0,9-3-129,7-1 129,8 1 0,5 0 0,1 5 0,-4 5 0,-5 0 0,-7 3 0,-4 2 0,-9 2 129,-7 0-129,-10 1-129,-18-1 129,10 17 0,-18-5 0,-14-2 0,-10 8 0,-10 0 0,-10 0 0,-5 3 0,-11-3 0,-5-2 0,1 2 0,0 0 0,2 0 129,6-5-258,9-3 129,8-2 0,12 2 129,10-2-258,12-6 258,13-2-129,10-5-129,17-8 258,10 0-258,14-2 129,8-6 0,9-2 0,4-5-129,6 2 129,-2 0 0,-2 0 0,-8 0 0,-9-2 0,-7 3 0,-10 1 0,-11 7 0,-14 0 0,-10 5-129,-5 12 129,-22-16 0,-9 14 0,-8 2 0,-9 9-129,-8 2 129,-9 5 0,-5 3 0,-3 1 0,1 6-129,2-4 129,1 1 0,9-3 0,10-6 0,9-1-129,13-5 129,12-6 0,16-2 0,6-15 0,19-6 129,14-10-258,10-3 129,8-7 0,5-2 129,2 0-129,-4 4-129,-2 3 129,-10 7 0,-11 6 0,-9 8 129,-12 11-129,-16 4 0,0 0-129,-15 16 129,-13 4 0,-10 4 0,-11 4 0,-8 6 0,-6-2 0,-2 1 0,0-1 0,3-2 0,5-6 0,7-3 129,8-3-129,11-10-129,8-5 129,23-3 0,-9-16 0,16-5 0,14-9 0,11-2 0,6-8 0,8 2 0,3-1 0,4 7 0,-2 2-129,-2 8 129,-8 7 129,-4 3-129,-10 4 0,-5 6 0,-10 2 0,-12 0 0,0 14 129,-18-1-129,-10 5 0,-10 6 0,-10 2 0,-7 4 0,-8 3 0,2-3 0,-5 0 0,6-1-129,2-1 129,7-8 0,11-4 0,10-6 0,6-6 0,13-4 0,11 0 0,14-21 0,11-3 0,10-5 0,7-4-129,7-3 129,3 0 0,3 2 0,-4 3 0,-5 4 129,-1 8-129,-7 4 0,-5 5 0,-9 1 0,-6 5 0,-18 4 129,0 0-129,0 10 0,-21 9 0,-8 1 0,-12 9 0,-5 8-129,-8 1 258,-4 1-129,2 1 0,0-5-129,6-4 129,8-6 129,9-6-129,7-8 0,11-10-129,15-1 129,5-21 0,19-2 0,10-9 0,8-5 0,9-6 0,6-2 129,3 0-129,-1 7 0,-3 2 0,-4 6 0,-8 11 0,-8 6 0,-7 4 0,-10 9 0,-19 0 0,2 18 0,-12 5 0,-18 4 0,-10 7 0,-7 7 0,-6 2 0,-6 4 0,1-2 0,1-3-129,4-5 258,9-4-258,8-8 129,9-6 0,7-9 0,18-10 0,0 0 0,12 0 0,17-5 0,12-11-129,11-2 258,12-8-129,7 0 0,9-4 0,0 1 0,-1-2 0,-2 2 0,-5 4 129,-8 7-129,-12 10 0,-7 3 0,-14 5 0,-9 6 0,-15 10 0,-7 5 0,-20 5 0,-7 4 0,-11 0 0,-10 2 129,-7-1-129,-4 2 0,1-5 0,5-2 0,5-4 0,6-8 0,9-4 0,12-5 0,21-5-129,0 0 129,5-20 0,23-1 0,9-2 0,8-3 0,6-5 0,4-2 0,0 2 129,1 5-129,-6 5 0,-6 1 0,-10 7-129,-5 2 129,-9 4 0,-7 5 0,-13 2 0,0 9 0,-13 2 0,-11 5 0,-6 1 0,-8 3 0,-10 5 0,-4 0 0,-6-5 0,4 1 0,-1 0 0,5-6 0,5 1 0,8-6 0,10-5 0,9-5 0,18 0 0,-5-15 0,13-3 0,10-6 0,8-3 0,4-5 0,3-2 0,-3 2 0,-3 3 0,-4 4 129,-8 1-129,-9 6 0,-6 5 0,-15 8 0,-8 5-129,-10 6 129,-10 4 0,-6 6-129,-7 1 129,-2 5 0,-4 0 0,3-2 0,1-5 0,5-5 0,7-1 0,9-4 0,6 0 0,11-5 0,11-11 0,9-7 0,10-5 0,12-5 0,9-5 0,8-2 0,2-5 0,7 2 129,1 4-129,-1 5 0,-5 5 0,-5 5 0,-6 2 0,-9 8 0,-6 4 0,-17 5 0,0 0 0,-16 14 0,-13 3 0,-11 2 0,-7 8 0,-9 7 0,-6 4 0,-4 1-129,0-3 129,2-3 0,0 4 0,4-6 0,8-4-129,5-6 129,11-7 0,7-5 129,10-4-258,19-5 129,0 0 0,2-10 0,21-8 129,8-5-258,8-2 129,6-5 0,5-2 129,4-2-129,0 1 0,-3 1 0,-3 6 0,-5 3 0,-3 5 0,-10 4 0,-6 6 0,-8 8 0,-16 0 0,2 17 0,-11 1 0,-17 6 0,-8 6 0,-9 4 0,-6 5 0,-9-1 0,-6-2 0,-4 0 0,-5 1-129,3-2 258,2-3-129,0-4 0,10-2 0,7-8 0,11-1 0,8-6 0,10-3 0,22-8-129,0 0 129,1-18 0,26-3 0,10-2 0,13-4 0,12-5 0,9-5 0,4-1 0,3 2 129,-2 5-129,-3 1 0,-7 7 0,-11 4 0,-9 4 0,-11 9 0,-10 6 0,-10 6 0,-11 6 0,-9 9 0,-13 2 0,-14 5 0,-4 5 0,-13 4 0,-5-1 0,-8-2 0,-2 2 0,1-5 0,3 2 0,5-9-129,7-1 129,10-10 0,12-5 0,12-6-129,14-2 258,7-10-129,21-8 0,9-1 0,9-6 129,8 1-258,3-4 129,4 5 129,1-3-129,-7 3 0,-6 3 0,-5 4 0,-11 3 0,-5 5 0,-11 0 0,-17 8 0,0 0 0,0 0 0,-17 9 129,-13 3-129,-7 2 0,-9 3 0,-10 3 0,-5 5-129,-6-1 129,0 2 129,-2-2-129,4 1 0,8-1 0,7-4 0,9-2 0,16-10 0,8-3 0,17-5-129,11-7 129,17-9-129,11-10 129,10 0 0,8-7 0,6 2 0,2-3 0,-2 3 0,-8 4 0,-8 5 0,-9 5 0,-10 5 0,-12 5 129,-16 7-129,0 0 0,-16 10 0,-14 6 0,-13 2-129,-9 6 129,-10 2 0,-5 1 0,-3-1 0,1 0 0,3-3 0,9-3 0,9-6 0,10-6 0,11-3 0,12-5 0,15 0 0,1-16 0,20-2 0,14-6 0,9-9 129,12 1-258,7-4 258,7-3-129,-1 1 0,-1 3 0,-6 4 0,-9 8 0,-9 5-129,-10 5 258,-13 6-129,-21 7 0,6 9 0,-15 5 0,-20 7 0,-11 2 0,-8 5 0,-10 1 0,-7 3 0,-2-3 0,-1 0-129,1-2 129,9-6 0,4 0 0,8-6 0,12-2 129,7-5-258,13-8 129,14 0 129,0-10-258,12-9 129,17-4 0,8-4 0,6-8 0,8-1 0,4-2 0,-1 2 129,0 2-129,-6 9 0,-9 4 0,-4 4 0,-9 5 0,-11 11 0,-15 1 129,0 9-129,-15 2 0,-12 5 0,-9 4 0,-6 4 0,-8 3 0,-2 2 0,-4-3-129,1-3 129,3-1 0,3-4 0,6 0 0,9-7 0,5-3 0,9-7 0,9-1 0,11 0 0,4-13 0,15-1 0,5-3 0,8-4 0,4-2 0,5 1-129,3 0 129,-2 1 0,-2 3 0,0 1 0,-6 4 129,-3 2-129,-4 5 0,-5 1 0,-7 1 0,-3 0 0,-12 4 0,0 0 0,0 0 0,0 0 0,-21 1 0,-1 4 0,-5 5 0,-2 0 0,-5-1 0,3-1 0,-4-2 0,7 1 0,3 2 0,4-5 0,5-4 0,4 0 0,12 0 0,0 0 0,0 0 0,0 0 0,16-3-129,3 0 258,6 1-258,5-2 129,3 1 129,5-6-129,2 2 0,0-2 0,0-1 0,-2 2 0,-2-2 0,-4 3 0,-6 0 0,-2 2 0,-11 2 0,-13 3 0,11-4 129,-11 4-129,-11 0 0,-8-2 129,-5-1-129,-3 1 0,-4-1 0,-3-5 0,-2-1-129,1-1 129,2-3 0,0 5 0,7 2 0,0-2 0,5 0 0,5 3 0,3 4 129,13 1-258,-14 0 129,14 0 0,0 0 0,8-2-129,5 1 129,6 1 0,5 0 0,3-4 0,3 2 0,2 2 0,1 0 0,-2 0 0,-2 2 129,-4 0-129,-1-1 0,-6 0 0,-4 6 0,-2-7 0,-12 0 0,11 1 0,-11-1 0,0 0 0,-8 3 0,-3-1 0,-7 1 0,-3-2 129,-4 0-129,-5 1-129,-4 2 258,-3-2-129,0 1 0,-1-1 0,-1 1 0,2 2 0,2 0 0,5 1 0,6-4-129,3 4 129,7-2 0,14-4-129,-12 6 129,12-6 0,7 5 0,7-2 0,5 3 0,4-4-129,4 7 258,4-5-258,4-1 129,0 1 129,1-4-129,0 4 0,-1-4 0,0 0 0,-2 0 0,-3 0 0,-2 0 0,-6-2 0,0 2 129,-6 0-129,-3 0 0,-13 0 0,15-4 129,-15 4-129,0 0 0,-9-3 0,-4-1 0,-6 2 0,-4-2 0,-4 4 0,-4 0 0,-5 0 0,1 0-129,-2 2 129,-1 3 0,2 0 0,4 2 0,3-1 0,1-1 0,8-2 0,4 1 0,4 1 0,12-5-129,-12 5 129,12-5 0,0 0-129,19-6 258,2 1-258,7-6 129,4-4 129,8-2-258,2-1 258,3-1-129,-2-1 0,-2 3 0,-8 3-129,-3 2 129,-10 3 0,-7 4 129,-13 5-258,0 0 258,0 0-129,-6 0 0,-13 0 0,-1 0 129,-3 0-129,-1-3 0,-2 1 0,2-6 0,1 3 0,6 0 0,3-2 0,2 3-129,12 4 129,-16-2 0,16 2 0,0 0 0,0 0 0,0 0-129,0 9 129,0-9 0,20 10 0,-20-10 0,23 17 0,-8-9 0,0-4 0,4 3 0,-4-1 0,0-1 129,-3-2-129,1-1 0,-13-2 0,18 4 0,-18-4 0,0 0 0,0 0 0,0 0 0,0 0 129,-7-8-129,-4 7 0,-2-2 129,-3 1-129,-4-5 0,2 4 0,-1 1 0,-1-1-129,0 2 258,3-3-129,-2 1-129,4 3 129,2 0 0,1 0 0,12 0 0,-14 2 0,14-2-129,0 0 129,0 0 0,0 0-129,0 13 129,0-13 0,16 5 0,-2 0 0,2 1 0,2 0 0,3-2 0,0-1 0,3 1 0,0 2 0,-1 0 129,-2-2-129,0-1-129,-2 2 129,0 0 0,-3 0 0,1 4 0,-3-4 0,4 2 0,-4 2-129,3-2 258,-1 0-258,3 1 129,0 0 0,0-5 0,2 6 129,-1-6-129,2 3 0,0 2 0,-1-1 0,1 0 0,-1-1 0,-1 4 0,1-2 0,1 2 0,0 1 0,0-4 0,3 3 0,2-1 0,3 0 0,2-3 0,6 2 129,-1-4-129,6 0 0,1 0 0,4-3 0,1 1 0,0-2 0,-2 2 0,-1-2 0,0 1 0,-4 0 0,1 2 0,-3 0 0,-3-2 0,-2-1 0,-1 1 0,1-1 0,-1 0 0,1 0 0,-2-4 0,3-1 0,-1 1 0,1 0 0,0-4 0,0 2 0,1-1 0,-2 1 0,0-2 129,1 2-129,0-5-129,-2 4 258,1 0-258,0 1 258,-1 1-129,-1 0-129,2-1 129,0 1 0,0 0 0,0 0 0,-2-3 0,-1 1 0,0-1 0,-5 0 0,-2 0 0,-5 1 0,-4 2 0,-4-1 0,1 3 0,-13 3 0,0 0 129,8-13-129,-8 13 0,-2-12 129,2 12-129,-16-24 0,7 7 0,-2-4 0,2 3 0,1-3 129,0-2-258,3 3 129,1 0 0,1 6 0,3 14 0,-1-18 0,1 18-129,0-13 129,0 13 0,0 0 0,0 0 0,12 6 0,-12-6 0,22 13 0,-6-1 0,5 1 0,1 0 0,7 5-129,1-5 129,4 4 0,0-1 0,0 2 0,-2-2 0,-1-6 0,-5 1 0,-2-2 0,-6 1 0,-5-7 0,-13-3 0,15 4 0,-15-4 0,0 0 129,0 0-129,-10 6 0,-2-6 0,-3-1 129,-3-3-129,-5-5 0,-1 0 0,-1-6 0,1-1 0,2-1 129,3 0-258,-1 2 129,6-2 129,2 1-129,0 6-129,12 10 129,-13-13 0,13 13 0,0 0 0,0 0-129,0 0 129,0 0-129,0 0 129,0 0 0,0 0 0,15 8 0,-15-8 0,21 5 0,-8-4 0,-1 3 0,-1-1 0,-11-3 0,18 9 0,-18-9 0,13 9 0,-13-9 0,0 0 129,0 0-129,0 0 0,-14 2 129,-3-2-129,-4-6 129,-2-3-129,-3 0 0,0-4 0,1 1 129,2 2-129,4-3 0,2 3 0,3 2 0,2 0 0,12 8 0,-11-8 0,11 8 0,0 0 0,0 0-129,0 0 129,10 0 0,3 6-129,2 4 129,4 3 0,4 1 0,0 4 0,4 2 0,1 3 0,1-1-129,5 0 129,1 4-387,-10-8-1419,18 14-1032,-21-23-1032,5-2-1161,-7-7-903</inkml:trace>
  <inkml:trace contextRef="#ctx0" brushRef="#br0" timeOffset="19272.1023">1890 4482 2709,'0'0'3225,"0"0"129,-10 10-1935,-2-10-774,12 0 258,-25-13 0,14 8-129,-3-5-258,14 10-129,-20-21 129,14 8-258,6-5 0,0 3-129,11-3 0,2 0 0,3 2 129,5-1-129,-4 6 129,5 6 0,-6 3-129,3 2 258,-19 0 0,22 22 129,-20-9-129,0 10 129,-4-2-129,-9 9 129,-7-8 0,-2 9 0,-8-6 0,-1 4-129,-3-5-129,1-1 0,4-6 0,6-3-129,2-6-129,7-3 129,12-5 0,-6-6 0,6-7 0,9-4 0,7-4 0,4 2 0,3-2 0,5-2-129,-1 5 129,-2 3-129,-2 4 0,-3 6 0,-5 3 0,-4 2 258,-11 0-258,4 8 129,-8 5 0,-7 4 0,-7 6 0,-3 3-129,-3 4 129,-3 5-258,-1 0 258,-1-3-129,5-2 129,3-4-129,2-7 258,8-6-258,11-13 129,-4-9 0,13-11-129,11-10 129,12-8-129,2-3 0,5-4 0,-1-1 0,-1 7 0,-5 5 0,-6 8 0,-8 11 0,-18 15 0,16-4 129,-16 4-129,-4 18 0,-8-1 0,-1 8 0,-6 1 0,3-3 0,0-1 0,0-4 0,4-1 0,4-6 0,8-11 0,0 0 129,0 0-129,14-20 0,4-4 0,1-4 129,4-4-129,1 3 0,-3-4 0,-4 5 0,-4 7 0,-5 6 0,-8 15 0,9-16-129,-9 16 258,0 0-129,0 0 0,-12 7 0,-1 7 0,-5 1 0,-7 6 0,-5 2 0,-2 5 0,-4 1 129,-2-5-129,2-1 0,1-3 0,3-6 0,9-5 0,4-6 129,19-3-129,-7-15-129,11-4 258,12-4-129,6-8 0,4 2 0,2-2 0,3 4 0,-5 3 0,-2 9 0,-7 4 0,-6 10 0,-11 1 0,4 7 0,-8 7 129,-12 5-129,-6 6 0,-5 2 129,-6 1-129,1-2 0,-1 0 0,4-2 0,4-6-129,4-1 258,8-12-129,13-5 0,0-7 0,9-9 0,16-7 0,1-6 129,6-4 0,4-4-258,0 3 258,-4 4-129,-5 8 0,-7 6 0,-4 4 0,-16 12 0,0 0 0,0 9 129,-15 9-129,-7 5 0,-12 6 0,-3 4 0,-9 1 0,-4 2 129,0-3-258,3-3 258,4-5-129,7-5 0,9-8 0,10-7 0,17-5 0,1-13 129,21-9-129,7-5 0,6-5 129,4-4-129,2 0 129,-1 1-258,-7 5 258,-6 7-129,-7 5 0,-7 9 0,-13 9 0,0 0 0,0 6 0,-14 12 0,-9 3 0,-5 2 0,-6 6 0,-4-4 0,0-1-129,2-4 258,4-1-258,8-6 258,6-3-129,18-10-129,0 0 258,2-11-129,20-10-129,6-4 129,3-6 129,2-1-129,3-6 0,-4 10 129,-7-1-129,-5 11 0,-6 4 258,-7 2-258,-7 12 0,0 0 0,-22 19 0,0-3 129,-5 5-258,-4 1 129,-3 1 0,0 7 0,0-6 0,5-6 0,5-2-129,6-4 129,5-6 0,13-6 0,-12 2 0,12-2 0,2-8 129,-2 8-129,24-27 0,-7 11 0,3-5 0,2-2 129,1 1-129,-3 0-129,-2 7 258,-3-2-258,-3 5 129,-12 12 0,12-6 0,-12 6 0,-8 14-129,-6 4 129,-6 10-516,-10-2-1161,5 23-1935,-23-12-1419,-5 1-387,-15-2-516,-13-10 129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20:23:14.430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8171 13372 1935,'0'-17'2709,"0"5"-2193,0 12-129,2-15-129,-2 15 258,2-12-129,-2 12 129,0 0-129,0 0 387,0 0 258,0 0-129,0 0 0,0 0-129,0 0 129,0 0-258,0 0-129,0 0-258,0 0-258,0 0 0,0 0 129,0 0-129,0 0 258,0 0-129,0 0 258,0 0-129,-7-2-129,7 2 0,0 0 0,0 0 0,0 0 0,0 0 258,0 0-129,0 0 0,0 0 129,0 0-129,0 0 0,0 0-129,0 0 0,0 0-129,0 0 0,0 0 258,0 0-516,0 0 516,0 0-129,0 0 129,0 0 0,10 4 0,-10-4 0,25 10 0,-7-9 129,7 9-129,3-6-129,7 3 129,3 1-258,7 2 129,4-1-129,3 3 0,4-2 129,-2 0-129,4 2 0,-2-4 129,-3-4 0,-3 0-129,0-4 129,-2 0-129,-8 0 129,-4 0-129,-3 0 0,-6 0 0,-6 0 0,-6 0-129,-15 0 129,15 10 0,-15-10 0,0 15 0,0-15 129,-14 14 129,3-9-258,-2 5 129,-4-8-129,-3 1 129,-1-1-129,-2 1 0,-5 1 0,-3 4 0,-5 0 0,-4 3 129,-7 3-129,-6 3 129,-5 5-129,-2 2 129,-3-4-129,0 8 258,2-4-258,0 0 129,5-1 0,5-1-129,5-1 129,6-1-129,5-2 129,5 0-129,3-1 0,7-2 0,6 1 0,1-6 129,13-10 0,-12 17 0,12-17-129,-2 10 258,2-10-129,1 12 0,-1-12 258,16 19-258,-3-5 258,5 0-129,3 1 129,6 3-258,4 1 258,4 3-258,7-5 258,6 1-258,7-2-129,7-3 258,9 0-129,6-1 0,4-5 129,10-1-129,1-3 0,3-3 0,0 0 0,-4 0-129,-9 0 0,-7 0 0,-11-1 0,-12-1-129,-12 2 0,-12 0 0,-9 0-129,-19 0-129,0 0-1161,-18 0-2193,-9 0-1290,-8-8-129,-6-6-645</inkml:trace>
  <inkml:trace contextRef="#ctx0" brushRef="#br0" timeOffset="438.025">18210 13655 4128,'-2'-17'4128,"2"17"-387,0-26-516,2 14-2967,-2 12-1032,12-6 129,-12 6 387,14 1-129,-14-1 516,15 17 516,-5-3 258,-10-14 129,16 18 258,-16-18 0,19 14-387,-8-14 0,13 6-258,7-6 129,13 0-258,10 1-258,12 6-258,10 5-516,1-5-2451,14 8-1548,3 6-258,-5-2-387</inkml:trace>
  <inkml:trace contextRef="#ctx0" brushRef="#br0" timeOffset="1669.0955">19651 15575 6321,'0'0'4644,"0"0"-258,0 0-1032,0 0-2838,0 0-387,0 0-129,0 0 0,0 0 0,0 0 0,0 0 129,9 13 0,8 0 0,2-1 129,10 5-129,3-1 0,7 1 0,3-4 129,8 3-129,0 0 0,6 0-129,-1 0 0,2 0 0,-3 4-129,-5-4 0,-2 10-129,-9-4 258,-10 1-129,-10 2 258,-14-2-129,-5 3 0,-17-5 129,-11 4 0,-9-4 0,-11-1 0,-2-3-129,-8 0 0,-2 0-129,-4-1 258,0-1-129,3-1 0,1-1 0,5 2 129,6-2-129,6 1 129,6-5 0,12 0-129,7-4 0,19-5 129,-14 7 129,14-7 129,16 6-129,2-6 0,6 4 129,9 1-129,3-2 0,10 9 0,0-4-129,9 5-129,3 0 129,6 1 0,4-2-129,6 3 0,-3-1 0,2-4 0,1 2 0,-2-3-129,-2-1-129,-8-4-516,0 9-645,-21-13-2322,2 7-903,-13-7-774,-11 0 129</inkml:trace>
  <inkml:trace contextRef="#ctx0" brushRef="#br0" timeOffset="2100.1202">19731 15844 4773,'43'30'4644,"-21"-17"0,3 4-516,1 5-2580,2-11-1032,13 9 0,-1-7-129,13 5 129,2-6 0,12 5-129,3-3-129,9 4-129,4 1-387,-4-10-2580,4 6-1677,-5 0-645,-14-3-129</inkml:trace>
  <inkml:trace contextRef="#ctx0" brushRef="#br0" timeOffset="4089.2339">23168 15172 2322,'0'0'3354,"16"0"0,-17-13-387,1 13-2967,0 0-258,0 0 0,0 0 516,0 0 129,0 0 516,-13-7 258,13 7 0,0 0 0,0 0-387,0 0-258,0 0-258,0 0-258,0 0 129,0 0-129,0 0 0,0 0 258,0 0-129,4 9-129,-4-9 129,16 9 129,0-9-129,2 2 0,2 5 0,5-5-129,0 1-129,3 1 129,2-4 0,-1 11-129,-2-2 0,-2 2 129,-2 0-129,-2-1 129,-3 0 0,-1 2-129,-5 1 0,0-2 0,-12-11-258,13 17 258,-13-17 0,2 17-129,-2-17 129,-9 20 0,-4-15 0,-4 4 129,-5-2-129,0 5-129,-8-2 129,0 2-258,-5 0 258,0 3 129,-2-2-129,1 3 129,0-2 0,-3 1 129,6 0-129,0 2 0,5 4 0,2-7 0,6 1 129,3-1-129,7 1 0,10-15 387,-1 20-258,8-13 129,14-3-258,10 2 129,6-2-129,9-2 0,1 1 0,6 0 129,-2-2 0,-1-1 0,-3 1 0,-5-1 129,-2 0-129,-3 0 0,-3-2 258,-2-1-258,-1-1-258,-3 3 0,-4-6-387,0 7-129,-9-2-516,2 2-1677,-3 7-1548,-14-7-387,0 0 646</inkml:trace>
  <inkml:trace contextRef="#ctx0" brushRef="#br0" timeOffset="4849.2769">23225 15325 258,'-4'12'3870,"4"-12"-258,0 0 0,0 0-2451,0 0-516,0 0 129,0 0-129,-2-5 258,2 5 129,0 0-129,0 0 129,0 0-129,0 0-258,0 0-258,0 0 0,-2 5-129,2-5 129,7 4 129,5 3-129,-12-7 0,27 9-129,-11-4 129,8 2-129,0 2-258,1-1 129,4 6-129,-3 3 0,0-2 0,2-1 0,-3 1 0,-2 0 0,-1-1 0,-3-2 0,0-5 0,-4-4 0,-2 5-258,-13-8-258,19 10-903,-19-10-2709,0 0-516,0 0-516,-11-2-129</inkml:trace>
  <inkml:trace contextRef="#ctx0" brushRef="#br0" timeOffset="7720.4416">11183 11388 1548,'0'0'1548,"0"-13"-387,0 13-516,0 0-258,-7-15-129,7 15-258,-12-17 0,12 17 0,-20-18 0,2 6 0,-5 0 0,-9 3 0,-8-4 0,-12 2 129,-11-4-129,-8 2 258,-12-1-129,-7 2 258,-8 0-129,-9 4 258,-6 1-387,-1 2 129,-4 5-129,-3 0 258,-5 7 0,-1 8 258,-8-1 129,6 8 0,-6 5 0,7 10 258,0-3-258,7 13 129,4-2-387,12 10 0,9 0-387,8 9-129,12 3-129,8 1 0,9 7-129,10-3 129,8 3 0,7 1 0,9-1 0,12 0 129,11 2 0,4 2-129,19 2 0,17 1 0,17 5-258,13 0 129,21 10 129,10 0 0,19 2-129,15-1 258,17 1 0,8 2 129,20-5 0,11-4 129,16-7-129,11-3 258,16-9-129,13-5 258,18-13 0,20-9 0,8-16-258,12-7 129,11-12 0,13-7-129,1-9-258,8-9-129,-2-6-516,-3-6-258,-2 0-903,-11-11-1419,-7-9-1032,-4-5 129</inkml:trace>
  <inkml:trace contextRef="#ctx0" brushRef="#br0" timeOffset="7940.4542">16294 12521 1806,'-89'-325'3741,"-25"179"-129,-37 10-645,-35 15-1161,-32 11-1032,-23 13-645,-19 20-387,-24 7-129,-13 20-258,-22 15 0,-4 19 0,-16 11 258,4 14-129,-10 17 258,4 17 0,7 14-387,16 13-1548,22 20-1161,9 7-129</inkml:trace>
  <inkml:trace contextRef="#ctx0" brushRef="#br0" timeOffset="9576.5478">10930 14316 7224,'-38'2'4515,"25"-2"-258,-5-2-387,18 2-3225,0 0-129,0 0-387,12-8-129,15 8 0,6 0-129,9 0 129,7 6 0,6 3 0,5 1 129,-1 1-129,0-1 129,-5 1 0,-4 1 0,-9 0-129,-4 0 129,-14 0 129,-11 5-258,-12 4 0,-5 8 129,-16 5-129,-9 6 129,-9 6 0,-6 4 0,-5 3 0,1-4 129,1 1 129,7 1-129,3-10 129,9-2-129,7-10 0,10-3 129,9-6-258,6-3 129,20-10-258,12-2 129,18-2-129,15-3-129,20 4-129,8-2-387,21 12-1161,2-4-2193,3 9-645,1-3-258,-12 3-387</inkml:trace>
  <inkml:trace contextRef="#ctx0" brushRef="#br0" timeOffset="9977.5707">10889 14733 1935,'53'-15'3225,"-25"0"645,17 8-1677,6 7-516,0-3 0,19 6-129,-3 3-129,26 10 0,1-5-258,22 8-774,16-6-3741,20 10-516,0-14-516,7-5-645</inkml:trace>
  <inkml:trace contextRef="#ctx0" brushRef="#br0" timeOffset="22104.2643">4582 16075 3612,'29'-19'4644,"-29"19"-129,12-12-258,-12 12-3225,0 0-258,0 0-387,-15-6-129,1 6 0,-7 6-129,-4 4 129,-6 5 0,-3 8-129,-6 5 129,2 7-129,-3 4-129,3 4 129,1-2-129,5 1-129,6-4 129,7-4-258,9-7 258,9-5-129,3-5 129,11-5-258,14-1 258,7-1-129,7-4 129,6 3-129,7 0 0,1-4-129,5 12 0,-4-9 0,0 6 129,-9-2 129,-7 3 258,-5 6 129,-17-6 129,-4 4 258,-14-4-129,-4 9 129,-16-7 0,-2 5-258,-9-8-258,-3 1-258,0-3 0,0-10-387,9 9-516,-4-22-1806,13-3-2064,10-9-258,6-10-387</inkml:trace>
  <inkml:trace contextRef="#ctx0" brushRef="#br0" timeOffset="22404.2815">5263 15975 9417,'19'59'5160,"-10"-32"-258,1-3-387,-1 2-3741,0 1-903,3 4 129,-2 5 0,2 0-258,-1 6 258,-2-5-129,-1 1 0,1-5-387,7 7-516,-10-28-2838,13-2-1032,7-10-387,2-8 0</inkml:trace>
  <inkml:trace contextRef="#ctx0" brushRef="#br0" timeOffset="22984.3147">5907 16307 5676,'39'34'5160,"-16"-13"-516,-2-15-258,-2-6-3354,12 0-645,-1-12-258,1-11 0,-2-10-258,-3-3 387,-10-10 129,-4 7-129,-12-7 258,-6 12 0,-18 0 0,0 13-129,-10 6 129,0 7-258,-4 8-258,3 0 0,3 12 0,3 3-129,7 5-129,4 2 258,8 3-258,5 0 129,5 5 129,8 1-129,9-1 129,3 5-129,8 4 129,5 2-258,9 5 258,3 10-387,8 4 0,-1 1 0,7 14 0,-8-3-129,5 2 129,-11 1 258,-7-1 129,-10-1 129,-13-11 129,-4 4 258,-11-17-258,-9-1 129,-15-12-129,-4-8 0,-13-13-129,-3-15 0,-6-12 129,-1-7-258,0-11 258,5-14-387,7-3 129,11-9-258,18-4-258,6-10-645,25 12-2064,9-18-1419,12 6-387,2 0 0</inkml:trace>
  <inkml:trace contextRef="#ctx0" brushRef="#br0" timeOffset="23592.3494">6666 16000 9546,'10'9'4773,"-10"-9"-645,15 15-258,-5-3-4515,-10-12 0,18 29 258,-11-8 258,1 8 129,2 9 387,-8-2 129,5 2 387,-6-8-129,11 5 0,-2-15 0,12-3-387,2-17 0,8-13-387,7-11 129,-1-5 0,2 0-129,-4-3 0,-4 3 129,-6 4-129,-7 10 0,-6 6 129,-13 9-129,17 0 129,-17 0 0,14 5 0,-14-5-129,23 16 129,-11-9-129,2 3 129,-3 0 0,0-3 0,-11-7 0,19 8 0,-19-8 0,17 21 129,-17-21-129,23 25-129,-12-9 129,2 3-258,4 6 0,3 2 129,0-2 129,4-8-387,4 6-129,-2-16-774,20 7-2193,-12-14-1677,7-11-129,-9-16-258,4-4-387</inkml:trace>
  <inkml:trace contextRef="#ctx0" brushRef="#br0" timeOffset="23822.3626">8067 16255 7611,'0'32'3354,"-10"-24"-3354,-1 1 0,-4-1-3483,-3-8-1419</inkml:trace>
  <inkml:trace contextRef="#ctx0" brushRef="#br0" timeOffset="24396.3954">7544 16332 8901,'48'-34'4644,"-22"7"-129,10 5-516,-3-13-4515,5 8 0,-4-3 0,2 11 387,-7 1 0,-3 5 387,-2 8 129,-10-3 258,5 11 387,-19-3-129,24 15-258,-16 4 0,4 7-258,-3 6-258,2 12 0,-1 3 0,0 6-129,2 0 129,-4 1-387,6-5-129,-7-18-1032,13 5-2580,-8-23-516,2-12-645,-2-11 0</inkml:trace>
  <inkml:trace contextRef="#ctx0" brushRef="#br0" timeOffset="24876.4229">8542 16355 9030,'0'0'5289,"-4"-23"-645,4-4-258,2-4-2967,2-6-2064,10 8 0,0-7 129,5 8 0,-2 4 258,4 13 0,-1 2 387,-2 6 0,0 4 258,-3 7-129,0 10 0,-6 6 0,1 5 0,-3-1 0,-1 4 0,-6-1 0,0 5 129,-5-2 129,-1 1-387,-7-10 258,-1-2-258,-5-3 129,-2-4-129,-2-6 0,-3-9 0,4-1-129,-4-10-258,11 2-903,-8-22-1677,14 9-1935,4-8-387,5 3 0,7-6-516</inkml:trace>
  <inkml:trace contextRef="#ctx0" brushRef="#br0" timeOffset="25158.4389">9176 16090 12900,'15'41'5160,"-10"-24"-387,4 14-258,-9-5-4386,5 9-258,3 4 129,-2-2-258,4 5 0,-7-6-258,5 3-387,-8-24-2838,0-5-903,0-10-516,1-13-258</inkml:trace>
  <inkml:trace contextRef="#ctx0" brushRef="#br0" timeOffset="25732.4719">9628 16222 11739,'12'46'5031,"-5"-26"-645,2 4 129,-5 0-4128,4-2-774,4 0 387,0-3-129,-2-2 258,0-6-129,-10-11 516,24 17-258,-11-23 0,3-5 258,2-14-387,-1-7 0,2-7-258,1 0 129,-3-4-129,-4-5 129,-3 9-129,-4 4 0,-4 12 0,-2 5 129,0 18-129,-13-16 129,-1 16 0,-1 7 0,-3 10-129,-2 0-129,2 8-258,-7-3-258,10 18-645,-11-16-1419,11 8-1677,3-8-516,4-7 129,8-17-258</inkml:trace>
  <inkml:trace contextRef="#ctx0" brushRef="#br0" timeOffset="26013.4879">9884 15632 7998,'21'-55'4902,"-15"43"-258,-6 12 0,0 0-2580,0 0-903,0 14-645,0 10-129,0 6-129,0 3 0,0 17 0,2 9 129,4 9 0,3 4-129,2 8 0,-4 0 0,4 7-258,-2 3 0,-2-10-258,10 11-1935,-12-23-2838,8-5 0,-1-22-258,2-14-774</inkml:trace>
  <inkml:trace contextRef="#ctx0" brushRef="#br0" timeOffset="26740.5294">11167 15756 11868,'0'0'5160,"0"0"-516,0 0 129,0 5-4128,-5 7-516,3 13 0,2 8-129,0 8-129,7 12 258,6 17 0,3 12-129,2 13 0,5 2 129,-2 4-129,0 2 129,-2-3-258,-5-3 129,-5-17-258,-1-10-387,-8-29-903,0-7-3225,-10-23 129,-4-16-645,-10-25-129</inkml:trace>
  <inkml:trace contextRef="#ctx0" brushRef="#br0" timeOffset="26979.5432">10896 16304 9804,'-43'-9'4644,"30"9"0,13 0-387,0 22-3225,8-15-516,20 5-258,11-7 129,16-5-129,10-2 0,12-8-129,5 1 129,8-4-129,0-2-129,-3-1-129,0 6-774,-21-7-1677,1 14-1806,-13 3-645,-8 0 0,-12 4-516</inkml:trace>
  <inkml:trace contextRef="#ctx0" brushRef="#br0" timeOffset="27484.5721">11869 16032 10320,'7'19'4128,"3"11"-1161,-10-30-1548,0 23-5031,1-3-516,13 16 2064,-11-3 1161,8 9 774,-2 3 387,-5-8 1677,13 16 1290,-11-9 1161,8-2-774,-9-21-1677,17 3-1161,-7-19-129,10-5-387,3-12-516,0-20 258,4-3-387,-4-7 387,4-2-129,-6 1 516,-7 2-258,-3 9 129,-10-2 129,-1 12-129,-5 1 129,0 6 0,-4 1-258,-2 1-258,6 13-258,-14-19-258,14 19-903,-10 0-2193,10 0-1032,0 0-387,-8 13-258</inkml:trace>
  <inkml:trace contextRef="#ctx0" brushRef="#br0" timeOffset="27956.5991">12486 16081 12126,'12'43'4773,"-5"-19"-516,0 1 129,0 5-4773,1-5 0,5 8-129,-5-6 258,3-6 0,0-4 387,2-9 0,4-8 129,4-19-129,4-4 129,-1-8-129,6 1 0,-4-3 0,2 1 0,-8-1 0,0 15 0,-7 5 0,-2 6 0,-11 7 0,19 2-129,-10 11 129,1 8-129,-2 8 0,3 8 0,-2 8 258,-1 3-387,-2-1 129,-1-1-903,8 11-2709,-10-20-1161,3-8-129,-2-15-645</inkml:trace>
  <inkml:trace contextRef="#ctx0" brushRef="#br0" timeOffset="28340.621">13370 16015 10320,'0'0'5160,"-11"0"-387,-6 0-258,-3 2-3999,-4 2-903,-8 2-129,1 11 129,-4 4 129,1 9 129,2 6 387,2 3-129,7 5 516,8-3-387,11 1-129,4-3 258,16-5-387,13-2 0,7-7-516,16-7-258,-3-15-387,19 4-516,-9-24-516,14 5-2193,-4-16-516,-2-7-516</inkml:trace>
  <inkml:trace contextRef="#ctx0" brushRef="#br0" timeOffset="28932.6549">14019 15464 7998,'0'33'4773,"2"-8"-258,1 11-258,0 11-3096,-1 4-1032,1 12 0,-2 9 0,1 5 0,-2 4 129,0 6 129,-1-7-258,0-3 258,-5-11 0,-1-12-387,1-12-129,-5-12-387,2-9 129,-5-19 0,14-2-129,-25-10 0,15-6-129,-4-10 387,2-1 129,3 0 129,-1-4 0,7 3 0,-1 1 258,3 9-387,1-1 129,5 1-129,11 5-129,1 1 0,10 4 0,1-4 0,7 6 0,4-6 129,5 4 0,4 3 0,-3-3 387,4 4-129,-4-1 258,4 5 0,-8-2 0,5 5 129,-12 3 129,2 13-258,-8-3 0,1 7 0,-9 9 0,-3 8 129,-6-4-258,-2 6-258,-3-3 0,-6-11-1032,7 9-2709,-7-15-1032,0-22-774,-13-2-129</inkml:trace>
  <inkml:trace contextRef="#ctx0" brushRef="#br0" timeOffset="29121.6657">14496 15548 12513,'26'86'4902,"-13"-39"-1548,-9-17-3354,-4-5-5160,4-9-387,9-2-645</inkml:trace>
  <inkml:trace contextRef="#ctx0" brushRef="#br0" timeOffset="29624.6945">14942 16326 10449,'-15'-11'5160,"9"-7"-903,6 2-774,-3-15-5289,11 11 129,-6-13 0,25 16 645,-6-10 387,9 10 258,2-3 516,-1-1 903,8 13 387,-14-6-129,11 14-387,-16 0-258,1 4-129,-7 10-387,-4 8 129,-8 4 0,-2 12 129,-9-2 0,-5 8 0,-10 1 387,-3 2-387,-10-6 129,-1-7-516,0 2-129,-2-22-903,14 9-2064,-8-22-1548,13-2-1032,2-19 0</inkml:trace>
  <inkml:trace contextRef="#ctx0" brushRef="#br0" timeOffset="30045.7186">15274 16198 5160,'8'85'5160,"-5"-43"-129,-2-4-258,-2-10-3225,1 12-774,0-21 129,3 5-516,-3-24 516,14 12-258,1-19-516,8-10 129,7-5-387,6-10 258,5 1-387,3-2 258,2 9-258,-4 4 258,-4 11 0,-6 9 129,-7 6 0,-6 16-258,-7 5 516,-5 19-258,-7 2 258,0 7-387,0 6 258,-5 7-258,0 4-258,-8-10-2322,13 8-2322,-2-14-516,1-9-258,1-6-387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25T00:29:54.292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2881 7456 516,'0'0'258,"0"-12"-258,0 12 0,0 0 0,0 0 129,0 0 516,0 0 0,0-11 258,0 11 0,0 0 0,0 0 0,0 0 0,0 0-129,0 0-129,0 0-258,0 0 0,9 0 0,-9 0 129,15-2 0,-15 2 0,23-4-258,-10 1 0,1 1-129,2-5 258,-1 1-258,3-3 0,-2 5-129,4-6 129,0 4-129,-1-5 129,1-1-258,-1 5 129,-4-1-129,2 5-129,-17 3-387,19-7-387,-19 7-774,0 0-1677,0 0-387</inkml:trace>
  <inkml:trace contextRef="#ctx0" brushRef="#br0" timeOffset="271.0154">12830 7268 1161,'0'0'1419,"0"0"-2967</inkml:trace>
  <inkml:trace contextRef="#ctx0" brushRef="#br0" timeOffset="565.0323">12830 7268 1,'47'-10'2450,"-32"12"-257,-15-2-516,21 1-387,-6 0-387,0-1-129,2 0-129,2-9-129,3 6-129,0-7 0,0 4-129,-1-4 129,0 2-258,-4-1 0,-1 2 0,-3-1-129,-13 8 129,17-9-129,-17 9 0,0 0 129,11-5-129,-11 5 0,0 0-129,0 0 0,0 0-258,0 0-258,-5 7-129,5-7-645,-4 14-1677,4-14-903</inkml:trace>
  <inkml:trace contextRef="#ctx0" brushRef="#br0" timeOffset="2503.1432">13325 7179 2193,'0'-13'903,"0"13"-645,7-11-129,-7 11 258,10-17 0,-10 17 129,14-21 258,-14 21 387,15-27-258,-6 11 0,0-5 0,0 3-129,-2-6-258,3 2-129,-2-2-258,1 2-129,2 0 129,-2 3-129,0 0 0,-2 4 129,1 0 258,-1 4-129,-2 1-129,-5 10 129,7-12 0,-7 12-258,0 0 0,0 0-387,0 0 129,0 0 0,0 0-129,0 0 129,0 0 129,0 0 129,8 8 0,-6 3 0,-1-1 129,4 2-129,-2 2 129,1 6-129,0 0 0,2 1 129,-1 1-129,0 2-129,0 0 129,0 3 0,-1-3 0,-1 1-258,1 1 258,-1-2-129,0-2 129,-2-3 0,0 0 0,-1 0 0,0-3 0,-1-2 129,-5 1-258,-1-6 129,7-9 0,-20 20-129,20-20 0,-17 10-129,17-10 129,-15 7 129,15-7-258,0 0 258,0 0 0,-10 5-129,10-5 129,0 0-129,0 0-258,0 0 258,0 0-129,0 0 129,0 0-258,0 0 129,0 0 129,0 0-258,0 0 387,0 0 0,0 0 0,0 0-129,0 0 129,0 0 0,0 0 0,-9 12 0,9-12 129,0 0-129,-12 14 0,12-14 0,0 0 258,-11 14-258,11-14 0,0 0 129,-7 13 129,7-13 0,0 0 129,13 1 0,0-1 129,4 0-129,2-4 129,6-1-129,-1-4-129,6 6 129,-4-6-258,2 2 0,-1-1 129,1 2-129,0-2-129,0-3 258,-1 1-129,0-1 0,-1-3 129,-1 4 0,-7 0 129,-1 2-129,-17 8-129,17-12-129,-17 12-129,0 0-129,0 0-516,-14 8-258,9 2-774,-7 5-2193,-3-8-387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9:24:37.125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FFC000"/>
    </inkml:brush>
  </inkml:definitions>
  <inkml:trace contextRef="#ctx0" brushRef="#br0">10721 7273 129,'-10'-8'1677,"10"8"-129,0 0-258,0 0-387,0 0-129,0 0-129,0 0-258,0 0-258,-1 7 129,1 3 0,0 7-129,0 2 129,0 5-129,0 8 258,1 2-258,4 4 129,0 1-129,3 5 0,0 0-129,-1-1 0,2-3 258,0-5-516,0 0 129,-1-5-258,-1-2-1161,2 2-1935,-9-30 129</inkml:trace>
  <inkml:trace contextRef="#ctx0" brushRef="#br0" timeOffset="603.0345">10514 7257 645,'28'-33'2709,"-9"13"-2064,8-1-258,3 1 129,6-4 258,2 2-129,1 1 258,2 3-387,2 2 129,0 4-129,-5 2-129,3 5-258,-5 4 0,1 1-129,-2 6 0,-2 4 0,-1 1-129,-5 3 129,-1 3 0,-6 1 0,-4 4 0,-5-2 0,-9 3 129,-2 0 129,-14 3 0,-3-2 129,-12 0 258,0 3 0,-12-6 0,-1 6 0,-7-6-129,0 3 0,0-3-129,2-2-258,-1-2 0,3-5-129,4-2-129,8 0 129,5-5-387,5-3-516,9 2-1032,14-4-1806,-18 0-387</inkml:trace>
  <inkml:trace contextRef="#ctx0" brushRef="#br0" timeOffset="2248.1283">11622 6985 516,'-43'38'645,"22"-16"-129,1 3 0,0 3-258,0 6-129,3 1-129,-1 7 129,4-1-129,2 8 0,4 3 0,1 0 0,5 2 258,2 0-258,1 0 129,7-5 258,3-3 129,3-8 258,2 1 0,3-8 0,3 0 129,1-9 0,6-1-129,-2-5-387,6-2 129,-1-4-258,4-3-129,-5-4 129,2 1-258,-5-3 258,-1-1-129,-7 0 0,0 0 129,-6-2 0,-1-1 129,-13 3-129,14-10 0,-14 10-129,0 0-258,14-11-1032,-14 11-2451,0 0-516,0 0 646</inkml:trace>
  <inkml:trace contextRef="#ctx0" brushRef="#br0" timeOffset="3931.2249">10567 6865 1677,'0'-6'774,"11"-4"-129,1 1-387,0-2 258,5-3-129,1 2 258,-1-5 129,1 2-129,2-2 258,0 3 0,0-2-129,3 3-258,-2 1 129,2 2-387,-1 3 129,2 4-129,-4 3-129,2 0 129,-6 5 129,4 7-129,-6 1 0,2 2 258,-5-1-129,1 2-129,-5-4 258,4 1-258,-11-13-129,17 16 0,-4-11-774,0 2-3225,2-11-258,6-6 0</inkml:trace>
  <inkml:trace contextRef="#ctx0" brushRef="#br0" timeOffset="5578.3191">11018 6852 903,'12'0'774,"-12"0"-516,0 0 0,0 0-129,13-7 0,-13 7 0,11-5 0,-11 5 129,14-6-129,-14 6 0,16-9 258,-16 9 129,18-10 0,-18 10 0,16-12 0,-16 12-129,13-13 258,-13 13-387,16-11 129,-16 11-387,13-8 129,-13 8-258,13-5 129,-13 5-129,0 0 129,11-5-387,-11 5 0,0 0-258,0 0-387,0 0-1806</inkml:trace>
  <inkml:trace contextRef="#ctx0" brushRef="#br0" timeOffset="7199.4118">12100 7034 645,'-4'-12'903,"4"12"-129,0 0-129,0 0-258,0 0-129,0 0 0,1 10 0,-1-10 0,12 19 129,-3-6-129,4 3 0,2 3 129,-1 4-258,4 4 129,1-1-258,0 3 0,1 3 0,0 2 0,-2-2 0,1-3 0,-4-3-129,-1-3 0,-1-5-129,-1-3-387,-12-15-903,0 0-1548</inkml:trace>
  <inkml:trace contextRef="#ctx0" brushRef="#br0" timeOffset="7834.4481">12628 7091 1548,'-6'0'1806,"-2"16"-1677,-2-6 258,-3-1-258,-1 1 0,-5 0 0,1 1 0,1-2 258,-2 0-258,0 1 0,2 0 129,0-1 0,1 1-129,0 0-129,0 0 0,2 1 129,0 0-129,0 3 258,-1 1 0,0 2 129,0 3-129,5 0 0,-2 2 0,5 0 0,0 2 129,2 1-258,3-5 0,1 3 0,1-5 0,0 2 129,0-5-129,2 0 129,1-4-258,2 2 258,-5-13 0,6 17 0,-6-17-129,6 15 129,-6-15 129,2 13-129,-2-13 0,0 16 129,0-16-129,-2 21 0,-2-7 0,2 2 129,-3 2-129,3 2 0,-3 2 258,3 1-387,-2-3 129,3 2-258,-1-8 258,2 3-258,-1-6 129,1-11-129,0 16-129,0-16-258,0 0-1548,0 0-2064,0 0-387,0 0 517</inkml:trace>
  <inkml:trace contextRef="#ctx0" brushRef="#br0" timeOffset="8962.5126">12647 7863 2709,'-8'0'3096,"8"0"-2451,10-10-774,3-1 129,0-2 0,6-3 129,-1-2 258,3 0 0,0-2-129,-2 1 0,1 1 258,-7 4-129,2 5 0,-15 9-258,15-14 0,-15 14 0,0 0 0,13 0 129,-13 0-258,2 20 129,2-5-129,-1 2 129,1 3-129,-1 2 129,2 0-129,0 0-129,-2-1 129,0 2 0,0-1-129,-2-1 129,-1-1-129,0 2 129,0-5 129,-4-1-129,1-1 0,-2-5 129,5-10 0,-11 16-129,11-16 129,-12 7-129,12-7 129,-15 0-129,15 0 0,-14 0 0,14 0 258,-15 0-258,15 0 129,0 0-129,-16 0 129,16 0-129,0 0 0,0 0 0,0 0 129,0 0 0,0 0 129,12 0 0,4 0 0,1-2-129,5 0 0,2 0-129,4 0-258,3 2-1032,-5 0-1161,-2-1-1677,6 4 258</inkml:trace>
  <inkml:trace contextRef="#ctx0" brushRef="#br0" timeOffset="9444.5402">13548 7766 129,'5'27'3096,"-5"-17"129,-1 11-2967,0 5 258,-7 3 387,3 7 0,-10 1 0,5 4 0,-10 1 0,8 1-258,-6 1-903,1-1-2451,-1-12-1161,11 4-258</inkml:trace>
  <inkml:trace contextRef="#ctx0" brushRef="#br0" timeOffset="10118.5788">14014 7414 1,'0'0'2708,"15"13"-2063,-15-13 0,23 17 387,-10-6 387,7 8 129,-1-8-258,8 11-129,-2-5-129,7 8 0,-4-4-387,8 5 0,-3 1-387,2 2-129,-1 0-129,-2 1-258,0 2-645,-6-6-1161,-4-6-1935,-1 6-258</inkml:trace>
  <inkml:trace contextRef="#ctx0" brushRef="#br0" timeOffset="10421.596">13975 7886 1419,'-15'4'4128,"15"-4"129,12-13-258,0-6-3741,13-3-129,8-10 0,7-5 0,7-5 0,6-6 0,-3-1 0,4-2 129,-3-1-258,-2 5-258,0 8-258,-8-1-1935,-7 5-1806,6 11-129</inkml:trace>
  <inkml:trace contextRef="#ctx0" brushRef="#br0" timeOffset="11148.6377">14893 7689 903,'7'31'3354,"-7"-19"129,0 11-2967,2 3-387,1-3 387,4 6-387,-5-5 0,3 1 0,-3-4-129,2-4-645,-1-2-1161,8 2-1677,-11-17 130</inkml:trace>
  <inkml:trace contextRef="#ctx0" brushRef="#br0" timeOffset="11623.6648">15390 7707 129,'0'0'4257,"16"15"0,-16-15 129,0 0-2580,13 0-1290,-13 0-258,12 2 258,-12-2 0,15 0-129,-15 0-129,15 0-129,-15 0-129,15-4-516,0 4-1548,-3 0-2322,0 0-129,3 0 0</inkml:trace>
  <inkml:trace contextRef="#ctx0" brushRef="#br0" timeOffset="12029.6881">15950 7726 5160,'46'16'5031,"-24"-6"-516,-9-9-129,1 2-4386,-1 2 0,2 0 0,-15-5-258,21 8 129,-21-8-129,12 4-387,-12-4-516,12 0-1677,-12 0-1677,13-5-129,-13 5 1</inkml:trace>
  <inkml:trace contextRef="#ctx0" brushRef="#br0" timeOffset="12224.6992">16492 7735 5160,'30'14'4644,"-30"-14"-903,22 11-1032,-22-11-5547,18 1-1548,-2 3-516</inkml:trace>
  <inkml:trace contextRef="#ctx0" brushRef="#br0" timeOffset="13147.752">15441 7735 1548,'0'0'2838,"14"4"-2064,-14-4-903,0 0 129,12 13 129,-12-13 0,6 13 387,-6-13-258,1 19 387,-1-7-387,-3 6 258,-5 4-258,2 1 129,-5 7-387,-1 1-129,-3 3-645,1 2-1548,-8-8-1032</inkml:trace>
  <inkml:trace contextRef="#ctx0" brushRef="#br0" timeOffset="15520.8878">16836 7785 3225,'26'1'4386,"4"-2"-129,-19-3-516,3-2-3483,3 4 129,-4-3 129,3 4-129,-16 1-129,21-6 129,-21 6-129,14-5 129,-14 5-258,12-4-516,-12 4-258,0 0-1419,16-9-2193,-16 9-258,13-1-258</inkml:trace>
  <inkml:trace contextRef="#ctx0" brushRef="#br0" timeOffset="15822.905">17322 7732 1032,'-7'39'3741,"7"-14"-258,-8-10-258,1 7-3483,1 3 0,0 3 0,1 1 0,-3 4 129,-3-4 129,1 4 0,-3-4 0,2-2-1161,3 5-2322,-9-18-258</inkml:trace>
  <inkml:trace contextRef="#ctx0" brushRef="#br0" timeOffset="16261.9301">17572 7368 1677,'0'0'3354,"0"0"0,7 0-2709,-7 0-645,13 6 129,-13-6 129,18 18 129,-7-2 0,1 1 129,3 7 0,0-2 0,6 7 0,-2-2 0,5 7-129,2-3-129,1 2-129,2-1-129,0 0-258,0-1-129,-3-6-516,4 2-258,-13-7-645,3-9-1677,-1 7-387</inkml:trace>
  <inkml:trace contextRef="#ctx0" brushRef="#br0" timeOffset="16550.9467">17583 7761 2193,'-24'8'4128,"24"-8"258,0-5-645,6-7-2967,11-9-774,6-3 129,7-6-129,10-2 0,3-5 0,6-4 129,0 5 0,2-3-129,0 3 0,-5 2-387,1 11-903,-10 4-2451,-9-4-516,4 14 129</inkml:trace>
  <inkml:trace contextRef="#ctx0" brushRef="#br0" timeOffset="17706.0127">18252 7674 1419,'7'0'2580,"-7"0"-1935,0 0 0,0 0 516,0 0-129,11 15 129,-11-15 0,0 14 0,0-14 0,0 22-129,-5-10-129,5 6-387,-3-2 129,3 5-258,-4-5 0,4 5-129,-1-4 129,1 2-258,0-7 0,0-12 0,7 14 0,-7-14-129,20 0 129,-7-9-129,2-3 129,-1-5 0,2 0 0,0-4 0,0 6 0,-3-1 0,0 4 0,-1 0 129,4 5-258,-3 3 0,1 2 0,2 2 0,-2 0 0,1 10 0,-3 1 129,-1 5-258,-2 1 387,0 6-258,-5-1 0,1 3 0,-2-1 129,-3 0-129,2-3 0,-2-1-129,0 1-129,-2-9-645,2 3-1806,4-3-1419,-4-12-774,0 0 258</inkml:trace>
  <inkml:trace contextRef="#ctx0" brushRef="#br0" timeOffset="18786.0745">18613 6786 258,'0'0'3096,"0"0"258,18 2-1806,-5 0-1419,1 0 387,6 4 129,-3-5 129,5 7 0,-2-2 129,7 8 0,-8-1 0,9 10-258,-3 4-258,3 14 129,2 2-387,4 7 0,1 5-129,4 4 129,4 3-129,0-1 0,4-2 0,0-2 0,0-3-129,-5-1 258,0 2-258,-6-3 258,-4 0-129,-7 4 0,-5-1 129,-9 1-129,-5 1 258,-6-1-129,-4-5 387,-9-1-129,-5-5-129,-2-1 129,-7-8-129,3-3-258,-2-4-903,-5-4-3225,-1-15-387,3 2-129</inkml:trace>
  <inkml:trace contextRef="#ctx0" brushRef="#br0" timeOffset="20548.1753">10576 8389 903,'36'-6'1548,"-13"4"-129,0-3 0,4 2 0,3-1-387,5 0-258,5 3-129,1-2-258,6 0 0,1 2-258,5 0 0,-1-3 129,6 1 0,-3-1-129,5 0 129,0-2-129,3 2 0,5-2 0,1 3 129,2-1-258,5 1 0,0 0 0,5 2 0,-2 0 129,3-1-129,0 2 0,3-1 129,4 0-129,2 1 0,2 0 0,-3 0 0,8 0 0,-1 0 0,3 2 0,-3 2 0,2 2 0,-3-2-129,4 1 129,-4 0 0,-2-1 0,-2 0 0,0 0 0,0-1 0,-2 1 0,-1-2 0,-1 2 0,1 0-129,-2 0 129,3 0 129,-4 0-129,-1 1 0,-2-1 129,-2 2 0,1-1-129,1-3 129,-3 4 0,-2-1-129,2-1 129,0 0 129,-1-1-258,1-1 129,-4-1 0,4 1 0,-2-2 0,3 2 0,-2-2 0,-2 2 129,2 1-258,-1 0 129,-2 1-129,-2 2 0,2-2 0,-3 1 129,4-2-129,-1 1 129,-1-3 129,1 0 0,-1-1-129,0 0 258,-5 0-129,3 0 0,-6-2-129,0 2 0,-1 0 0,3 0-129,-7 0 129,2 0-129,1 0 258,0 3-129,-2 0 0,3 3 0,-3-5 0,3 3 129,-2-2-129,4 3 129,-1-4 0,5 1-129,-3-2 0,0 1 258,-1-1-258,1 0-129,1 0 129,-4 0-129,-2 0 129,-1 0-129,0 0 129,1 0-129,0 0 0,0 0 0,-1-1 0,1-2 129,-1 2-129,2 1 0,-2-1 0,0-1 0,3 1 0,-1 1 0,0 0 0,0 0-129,-3 0 129,-3 0-387,1 9-1032,-14-3-2967,-9-6-129,-11 0-387</inkml:trace>
  <inkml:trace contextRef="#ctx0" brushRef="#br0" timeOffset="21418.2251">12282 9177 2580,'4'32'2967,"2"-2"-1161,-5 2-129,8 12 0,-9-1-129,8 14-387,-5-3 0,5 9-387,-5-5-387,4 0-258,-3-5-258,-1-9 0,2-3-774,-5-9-2064,-3-18-1290,3-2-129</inkml:trace>
  <inkml:trace contextRef="#ctx0" brushRef="#br0" timeOffset="21906.253">12096 9139 1548,'49'-17'3354,"-24"-4"258,18 5-2967,-4 0-645,8 5 0,2 2-129,2 4 129,-1 2 129,-4 3-129,-2 3 129,-5 6 129,-2 6 0,-5-1-129,-3 5 129,-5 1-129,-6 2 258,-6 0-258,-5 2 258,-7-2 258,-3 4-129,-16-4 258,0 4 129,-14-6-129,2 2 0,-12-6 129,2 2-387,-4-7-258,1 2 0,4-9-129,-1 1-258,6-2 0,2-3-258,10 5-774,-2-5-1161,9 0-1935,16 0-258,-18 0-129</inkml:trace>
  <inkml:trace contextRef="#ctx0" brushRef="#br0" timeOffset="22470.2852">13711 8913 3354,'23'0'3870,"-23"0"-129,-7-7-3483,7 7 258,-24 3 129,9 6 0,-10-2 129,2 10-129,-11 0 258,2 10-258,-5-2 0,1 9-387,-2 3 0,0 7-129,2 4 0,-1 5-129,7-1 129,2 5 0,5 1 0,3 4 0,9-3 0,2 1 0,8-4 129,3-2-129,11-3 0,8-1 0,4-6 0,8-5 0,6-3-129,7-4 129,2-6-129,1-6 129,4-1-129,1-7 0,0-2 0,-3-3 0,-3-5 0,-5-2 0,-1 2-258,-13-2-387,5 0-1806,-10 0-2064,-24 0 0,16-11-258</inkml:trace>
  <inkml:trace contextRef="#ctx0" brushRef="#br0" timeOffset="22942.3121">13847 9409 1806,'0'-12'3741,"5"0"129,-5 12-2322,18-8-645,-18 8 129,18 0-129,-18 0 0,25 10 0,-25-10 129,32 27-258,-16-10-129,11 9-129,-2 2-129,7 7-129,-2 1-129,7 1 0,0 6-129,-1-2 0,2-2 0,-3 0 0,-3-8-258,-3-2 129,-2-1-387,-7-14-1032,-2-3-2709,-5-1-258,-13-10-387</inkml:trace>
  <inkml:trace contextRef="#ctx0" brushRef="#br0" timeOffset="23211.3276">13789 9806 5031,'8'-17'4902,"17"-3"-516,2-13-129,11-4-4257,12-6-129,5-3 129,5 0 0,2 0-258,-1-3 0,-1 8-387,-9-2-1290,-1 6-2322,-6 10-387,-11-1 0</inkml:trace>
  <inkml:trace contextRef="#ctx0" brushRef="#br0" timeOffset="24091.378">14708 9797 129,'38'-20'1548,"-20"11"0,3 1 0,-5-7 129,7 5 129,-7-9-258,6 6-387,-5-5-258,2 1-387,-4 3-129,-2-1-129,0 7-258,-13 8 0,16-12 0,-16 12-129,0 0 129,0 0-129,12-3 129,-12 3 0,0 0 0,0 6 0,0-6 0,0 15 129,-4-3-129,2 1 0,1 2 0,-2-1 0,2 6-129,0 1 129,1 7 0,-1 1 0,1 0 0,0 2 0,0 1 0,0 1 0,0-5 0,-5-2 129,5-4-129,-4-6 129,-2-6-129,6-10 0,-14 15 0,14-15 0,-18 5-129,5-5 0,1 0 129,-3 0-258,2-1 258,-3-3 0,2 1 258,-2 1-129,5-1 0,0 0 0,11 3-129,-15-6 129,15 6-129,0 0 0,0 0 129,0 0 0,16-5 129,0 5 0,1-3 0,7 3 0,-1-4 0,6 4 0,0-2-129,0 1-645,4-1-1161,2 2-2451,-9-3 0,5 3-129</inkml:trace>
  <inkml:trace contextRef="#ctx0" brushRef="#br0" timeOffset="24441.398">15470 9954 3096,'9'49'4128,"-8"-15"-387,-6-6-387,-1 13-3870,-5 2-258,2 10-258,-6-6-1161,-7-4-1935,11 7 129</inkml:trace>
  <inkml:trace contextRef="#ctx0" brushRef="#br0" timeOffset="24760.4162">15882 9847 5805,'17'19'4515,"-17"-19"-387,27 7-1290,-27-7-5934,23-1-1290,-1 1-387,-10-4 0</inkml:trace>
  <inkml:trace contextRef="#ctx0" brushRef="#br0" timeOffset="24964.4279">16533 9794 7611,'34'21'4128,"-8"-6"-2322,-7-10-1806,-3-3-4902,4 0-387</inkml:trace>
  <inkml:trace contextRef="#ctx0" brushRef="#br0" timeOffset="25151.4386">16993 9732 6837,'37'28'5031,"-22"-16"-387,2 1-645,-6 1-3999,9-3-1032,-8-11-903,10 1-2451,-4-1-516,-3-5-129</inkml:trace>
  <inkml:trace contextRef="#ctx0" brushRef="#br0" timeOffset="26135.4949">17636 9813 1806,'-8'6'3999,"8"7"258,0-13-129,-3 15-3225,3 4-516,0 0 129,0 9 129,-6 2-129,3 9-129,-7 0-129,0 1-774,2 2-2451,-1 2-1161,-11-15-387,10 0-129</inkml:trace>
  <inkml:trace contextRef="#ctx0" brushRef="#br0" timeOffset="26654.5246">18006 9353 3999,'0'7'4644,"0"-7"-129,0 0-387,9 12-3870,2-5-129,3 4 0,1 1 129,4 4 129,-2 2 0,3 7-129,0 3 0,5 8 129,-4 3-258,3 5 0,2 5-258,-3 0-129,3 2-516,-10-9-1032,8-3-2709,-7-1 0,-6-9-258</inkml:trace>
  <inkml:trace contextRef="#ctx0" brushRef="#br0" timeOffset="26976.543">17837 9915 5934,'0'0'4773,"12"-3"-387,12-14-258,9-11-4257,1-2 0,7-8 0,6-4 129,4-6-129,0-3 129,4 1 129,-2-2-129,1 6 129,0 3-258,-4 0-774,-1 13-1548,-5 6-2064,-11-2-129,-2 10 0</inkml:trace>
  <inkml:trace contextRef="#ctx0" brushRef="#br0" timeOffset="27709.5849">18702 9654 4386,'4'18'4644,"2"-3"-516,-6-15-129,3 27-3999,-2-9-258,2 10 129,0-2 129,-2 6 0,1-6 258,2-2-129,3 0 129,-3-9 0,8-7-129,2-8-129,3-3 0,4-12 0,3-6 0,-2-3 129,2-3 0,1 0 258,-2 3-258,-4 2 258,2 6-129,-4 6 0,-2 5-129,1 5-129,0 2 129,-5 8-129,1 6 129,-4 4 0,2 5 129,-4-1-129,-1 5 129,0-2-129,-1 1-129,0-1-129,-1-7-645,8 1-2451,-4-4-1548,-7-17 129,19 10-645</inkml:trace>
  <inkml:trace contextRef="#ctx0" brushRef="#br0" timeOffset="28546.6328">19143 8993 3483,'0'0'3870,"-15"0"-258,15 0-3096,0 0 129,0 0 0,7 10 129,-7-10 129,21 13 0,-9-7 0,10 8 0,-4-4-258,9 9-258,-3 1 0,5 6-129,2 3-129,1 7-129,-2 6 129,-1 4 0,-2 4-129,-1 1 0,-3 7 0,-5 0 0,-6 1 0,-3 3 0,-5-2-129,-4 2 129,-2-1-129,-14-3 0,2 1-645,-13-10-2064,-2-6-1548,0-1-129,-10-17-129</inkml:trace>
  <inkml:trace contextRef="#ctx0" brushRef="#br0" timeOffset="29412.6823">19312 8499 1,'59'1'3224,"-34"-2"388,20-8-2193,-3 5-1032,2-2 129,4 2-129,-1-2 0,4 1 0,-7-2 129,4 2 0,-7 1 0,1 3-129,-4-3-129,-2 4 0,-5 0-258,-7 0 0,0 0-774,-8 3-1806,-16-3-1161,18 7-129</inkml:trace>
  <inkml:trace contextRef="#ctx0" brushRef="#br0" timeOffset="46290.6475">19933 9511 1806,'45'-5'1290,"-26"0"258,3 3 129,-3-4 387,6 4-258,-5-7 0,8 7-387,-5-9 0,10 9-516,-5-8-129,9 4-258,-2-5-258,4 2 129,1-4-258,2 2 129,-1-2-129,2 1 129,-5-1-258,1 1 129,-8 3-258,-1-1 129,-6 4-387,-7 0 258,-3 4-258,-14 2-258,0 0-645,0 0-1290,-7 0-1419,-7 4-645,-13-3 387</inkml:trace>
  <inkml:trace contextRef="#ctx0" brushRef="#br0" timeOffset="47078.6928">19963 9445 2193,'0'0'2967,"10"7"387,-10-7-2967,17-4-387,-17 4 258,19-12 129,-9 7 258,-10 5 0,20-20-129,-10 6 258,2 2-129,-1-5-258,6 0-129,-2-1-129,3-1-258,2 0 129,-3 2-129,0 0 0,-3 3 0,1 2 129,-15 12-129,17-15 0,-17 15-129,0 0 129,0 0 0,0 0 0,0 0 0,-5 10 129,5-10-129,-20 21 129,7-8 129,-5 4-129,3-2 129,-3 4-129,-2-1 0,0 0 129,-1 0-258,0 2 258,-2-2-258,4 1 129,-1-2-129,-1 0 129,6-1 0,-3 0 0,5-2 0,-1 3-129,3-3 129,2 3 0,-1-5 0,4 0 0,1 0 129,5-12 0,-2 20 0,2-20 0,5 14 258,6-11-258,6 4 129,4-4 0,-2 1-129,7-1 258,0-1-258,1 1 0,-1 1-129,-1-3 129,-4 2-129,-1 1 0,-3 0 0,-1-1 0,-5 2 129,2-4-258,-13-1 129,17 8 0,-17-8 0,14 8-129,-14-8-129,12 9-516,-12-9-1419,0 0-1548,19 3-258</inkml:trace>
  <inkml:trace contextRef="#ctx0" brushRef="#br1" timeOffset="81003.6331">21287 8686 2451,'10'0'2709,"0"-12"-1161,-10 12-1419,0 0 258,13-13 387,-13 13 258,0 0 0,1-16 129,-1 16 129,0 0 129,0 0-258,-4-15-258,4 15-129,-14-1-387,14 1-129,-16 0-129,4 6 0,-2-1 129,-1 4-129,-2-1 0,1 3 258,-2-1-387,2 2 129,2-2 0,2 1-129,12-11 0,-12 16 0,12-16 0,0 0 0,17 12 0,-2-8 0,6-3 0,-2 4 0,8-3 0,-4 3 0,3 2-129,-3-2 129,-2 7 0,0-2-129,-3 5 129,-2-1 0,-5 1 0,1 3 0,-6-3 129,-1 2 0,-4-3 0,-1 0 129,0-2 0,-6-1 0,-5 3 129,-3-2-129,-4-2 0,-2 1-129,-3-1 0,1-2 0,1-1 0,0-2-129,1-1 0,6-3 129,14-1-258,-18 0 0,18 0-129,-2-13-258,2 13-387,10-21-1290,6 4-2451,1 1 129,0-2-387</inkml:trace>
  <inkml:trace contextRef="#ctx0" brushRef="#br1" timeOffset="81670.6713">21527 8653 1161,'11'0'-516,"-11"0"387,14-4 516,-14 4 516,13-2 516,-13 2 645,0 0 645,12 0-387,-12 0-387,3 11-387,2 1-645,-5-12 0,7 25-258,-6-10-129,5 1 0,-4-3-258,5 5 129,-2-5 129,4 4-258,-2-7 0,4 0 0,1-6-129,3-1 0,0-3 0,2-5 0,1-7 0,0 0 0,1-3 0,-2-2-129,0-1 129,-2 1 0,-3-2-129,1 1 129,-5 1-129,4-6 258,-5 5-258,1-2 258,-5 0-258,0 1 258,-3 2-258,0 3 129,0 0-129,0 14 129,-5-17-258,5 17 129,0 0 0,-14-5-129,14 5 0,0 0-129,0 0 0,-14 7-258,14 4-129,0-11-1161,0 0-2064,2 13-903,-2-13 129,0 0 259</inkml:trace>
  <inkml:trace contextRef="#ctx0" brushRef="#br1" timeOffset="82757.7334">22066 8422 258,'0'0'3612,"2"-12"129,-2 12-129,0 0-2838,0 0-258,0 0 258,0 0-129,13 3 0,-13-3 0,0 0 129,0 0-129,0 0 0,0 0 0,13 6-129,-13-6-129,0 0-258,7 11 129,-7-11-129,6 17 0,-1-4 0,-1 3 129,5 1 0,-5 1 0,6 2-129,-4 1 129,2-2-258,-2-2 387,2-2-387,-4-3 129,2-2-129,-6-10 129,7 11 0,-7-11 0,0 0 129,13-1-258,-13 1 258,12-24-258,-5 8 129,1-5-129,2 2 129,0-5-258,2 4 258,-1-4-258,3 5 129,0 2 0,1 2 0,1 1 0,-1 3 0,2 3-129,-1 2 129,-2 4 0,0 0 0,1 2 0,-4 0 0,1 2 0,0 6 129,-12-8 0,20 17 0,-20-17-129,14 23 258,-8-10-258,2-1 129,-3-2 0,1 1-129,-6-11 129,11 16 0,-11-16 0,19 2-129,-8-2 129,3-8 0,0-4-129,2-5 129,1-2-129,-1-1 129,2-1-129,-3-1 0,-2 2 129,0 1-129,-3 5 0,1 2 0,-11 12 0,15-13 0,-15 13 0,14-2 0,-14 2-129,11 7 129,-11-7 0,13 21 0,-5-6 0,-1-1 0,-1 3 0,0 1 0,2-1 0,0-1 0,-1 2 0,-1-4 0,4-1 129,-4-1-258,-6-12 0,15 14-258,0-5-645,-15-9-2322,10-6-1290,2-2-387,-4-6-258</inkml:trace>
  <inkml:trace contextRef="#ctx0" brushRef="#br1" timeOffset="83382.7692">23446 8294 1935,'-19'-6'4128,"19"6"0,-12-6-1419,4-5-1290,8 11-258,-10-17-129,10 17-387,-10-25-129,10 13-129,0-6 258,2 1-258,7-2 0,7-2-129,1-1-129,7 3 0,2-1-129,3 3 0,-1 2 0,-1 5 0,0 3 129,-5 7-258,-1 0 258,-5 8-129,-4 6 129,-5 4-129,-5 3 129,0 6 129,-5-3-129,-3 4 258,-8-3-129,0 3 258,-8-4-258,0-2 0,-2-4 0,-3-1-129,-3-5-129,0-3 0,0-4-129,-1-2-129,4-2-258,-3-5-645,14 1-903,-6-11-2451,9-5-387,10-3-129</inkml:trace>
  <inkml:trace contextRef="#ctx0" brushRef="#br1" timeOffset="83818.7941">23808 7681 3225,'-11'8'4128,"11"-8"-387,0 0-129,4 14-3483,-4-14 258,11 21 129,-2-5 0,1-1 129,4 8-129,-2 0 0,7 9 0,-1 3 0,2 8-258,0 0 0,8 6-129,-6 4 0,3 1 0,-1-3-129,-3 1 129,-4-7-129,-2 0 0,-2-9-129,-7-7 129,0-7-387,-6-9-516,0-2-1419,0-11-1935,-17-1-258,5-10-258</inkml:trace>
  <inkml:trace contextRef="#ctx0" brushRef="#br1" timeOffset="84049.8074">23804 8157 3096,'16'1'4515,"2"-1"0,11-5-387,2-2-2193,5-9-1419,9 5-258,0-6 0,3 3-258,1-2 0,-5 0-129,-5 7-387,-11-6-1161,-3 6-2709,-7 6 0,-18 3-387</inkml:trace>
  <inkml:trace contextRef="#ctx0" brushRef="#br1" timeOffset="85933.9151">21277 9731 1419,'0'0'1677,"-10"0"0,10 0 258,0 0-129,0 0 129,-5-15-258,5 15-258,0-12-258,0 12-258,8-14-387,-8 14-129,17-20 0,-5 8-258,-1-1 129,8 0-258,-1 0 129,2 1-129,-3-2 129,5 5-129,-2 1 0,3 3 0,-1 1 0,-3 3 0,3 1 0,-2 0 0,0 6 0,-1 3 0,1 3-129,-4 2 129,2 3 0,-3 2 0,-1 1 0,-1 3 0,0 2 0,-4 1 0,-3 1-129,1-1 129,-3-1 0,-1 2 0,-2-5-129,-1 0 129,0-1 0,0-3-129,-4-2 129,-2-1 0,1-3-129,-2 1 129,7-13 0,-19 18-129,5-10 129,1-3 0,-2 1 0,-2-3 0,-2-1 0,0-1 0,-1-1 0,2 0 0,-3-1 0,2-3 0,1-3 0,-1 2 0,2-2 0,-1-2 0,4 0 0,-2-1-129,6 3 129,-2-4-129,12 11-258,-9-20 129,9 20 0,2-21 0,-2 21 0,21-23-129,-6 11 129,4-2 0,1 1 129,0 0 129,4 1-129,-2 1 129,2 2 0,-4 2 0,4 2 0,-3 2 129,-2 3-129,0 0 129,-2 7-129,0 1 129,0-1-129,0 3 129,-1-2 0,1 3 129,-4-4 129,2 1-129,-4-4 129,0 4 0,-11-8 129,13 9 0,-13-9-258,0 0 129,0 0-129,0 0 129,0 0-258,11 12 0,-11-12-129,0 0 0,0 0 0,0 0-129,0 0-129,0 0-516,0 0-2064,11 0-1548,-13-7-129,2 7 0</inkml:trace>
  <inkml:trace contextRef="#ctx0" brushRef="#br1" timeOffset="87189.9864">21233 9392 129,'-38'15'1677,"21"-7"0,-1 0 0,1 1 129,0 2-387,2 2-387,-2 3-129,2 1-129,0 5-129,0 2-258,1 5 0,1 0 129,2 5-129,0 4-258,6 1 258,1-3-258,4 5 0,0-4-129,8 2 129,5-3-129,5-3 129,2 0 0,7-2 0,1-3 0,4-2-129,3-1 258,2 0-258,3-4 129,2-1-129,2-8 129,3-3-129,2-5 0,2-4 0,1 0 0,2-9 0,-1-2-258,1-5 0,1-2 0,-4-5 129,-4 0 0,-3-4 0,-6-4 0,-4-6 129,-6-2 0,-6-3 0,-5-2 0,-7-2-129,-5-3 258,-5 3-129,-5 0 129,-8 3 0,-7 1 0,-2 5 0,-6 2 0,-5 3 258,-3 0-258,-7 6 0,0 2-129,-5 5 129,-1 2-129,-2 4 258,-2 4-129,6 7 0,-5 2 129,2 2 0,0 7-129,3 4-258,1 2 129,-1-1-387,9 5-516,-7 1-1806,7-6-1419,13 6-258,-2-8 388</inkml:trace>
  <inkml:trace contextRef="#ctx0" brushRef="#br1" timeOffset="88379.055">22388 9420 3096,'10'0'3354,"10"-6"-1806,-3 3-1032,-1-1 258,6 1-129,-2-2-129,4 0 0,-1 1-129,3 3 129,-3-1-129,2 2-129,-3 0 0,1 7-258,-3 1 129,2 5-258,-4 3-129,-1 0 0,-2 4 129,-4-1 0,-1 3 0,-4-2 0,-1 2 129,-5-1 0,0 0 0,0-1 258,-8-1-129,-2-4 129,-1 0 129,-1-2-258,-5-1 129,2-2-129,-4-5 129,-1 0 0,2-4-129,-6 0 129,3-1-129,2-1 129,-3-7-129,2 1 0,1 0 129,2-5-129,2 2-258,4-3-129,4 0 129,4-2 0,3 1-129,6-1 129,7 1 0,5-1 129,4 1 0,3 2 0,3 1 129,2 2-129,-3 2 129,2 4 0,-1 1-129,-1 2 0,0 0 0,-3 0 0,-1 0-129,-6 2-129,1 3-387,-8-5-516,1 0-1290,4 2-1548,-15-2 0</inkml:trace>
  <inkml:trace contextRef="#ctx0" brushRef="#br1" timeOffset="89045.0931">22913 9227 774,'0'15'3612,"1"-2"129,-1-13 0,0 0-3483,0 0-129,13 9 129,-2-7 258,-11-2-258,17 4 258,-17-4-129,14 8 129,-14-8 129,14 18-258,-10-7 129,2 8-129,-4-5 0,3 7-129,-3-5 0,3 1-129,-4-5 129,4 1-129,-5-13 258,0 0-129,0 0 0,14 5 0,-14-5-129,13-18 129,-1 1-129,-1-4 0,3-2-129,-1-3 0,4 0 0,-3 3 0,1 2-129,-2 4 129,-2 0 0,3 5-129,-4 5 129,2 2 0,-12 5 0,18 0 0,-18 0 129,17 5-129,-17-5 0,15 21 0,-10-6 129,7 3 129,-8 2-129,4 2 0,-3-2 0,2 0-129,-1-1 0,-3-5-387,8-1-1677,-11-13-2193,19 4-516,-4-8-258</inkml:trace>
  <inkml:trace contextRef="#ctx0" brushRef="#br1" timeOffset="89506.1195">23578 9283 3612,'-22'7'4386,"22"-7"-645,-21-2-129,17-10-4128,-6-3-129,6 3 258,-1-5 0,5 0 129,-2 0 258,2-1 129,2 2 0,6 0 387,2 6-258,1-2-129,2 4-129,4 4 0,0 0-129,0 4 129,1 0 0,-2 4 0,1 4 0,-3 1 129,-1 4-129,-4 0 258,-2 5 0,-6-4 387,1 3-129,-2-2 0,-6 2 0,-10-3 0,2 1-129,-7-3-387,1-6-516,-1 2-903,-6-8-1419,0-6-1419,10-3-516,-4-14 646</inkml:trace>
  <inkml:trace contextRef="#ctx0" brushRef="#br1" timeOffset="89817.1373">23653 8756 4902,'13'22'4515,"-2"7"-129,-8-15-516,2 7-3999,3 4 258,1 2-129,1 4 129,-2 1 0,3 1 129,-2 3 0,3 1-129,-4-3 0,3 0 0,-3-3-258,0-4 0,3 2-516,-5-12-1290,0-3-2064,5 1-516,-11-15 0</inkml:trace>
  <inkml:trace contextRef="#ctx0" brushRef="#br1" timeOffset="90827.195">24368 8618 4902,'0'0'4386,"14"17"129,-14-17-774,0 0-3612,13 17 0,-3-5 0,1 2 129,-1 3 129,6 6-129,-5 5 0,5 2 0,-5 5-129,2 2 129,-3 4-258,1-2 129,-6-3-129,0 0 0,-4-7-129,0-2 129,-1-9 0,0-2-129,0-5 129,0-11-129,-2 10 0,2-10 129,0 0-129,0 0 129,0 0 0,0-12 0,2 2 0,2-1 129,1-4-129,-1-3 0,1 0 129,1-2-129,0 0 0,6 2 0,-1-2 0,5 3 0,0 0 0,4 3-129,3 4 129,1 2 0,2 1 0,-3 3 0,4 3 0,-2 1 0,-4 0 0,-2 3 129,-2 2-129,-3 4 129,-14-9-129,18 18 129,-12-5 0,-5 0 129,-1 1-129,0 3 0,-8-2 129,-2 1 0,-3 0-129,-1 2 129,-4-3-129,-1 0 129,-2-1 129,0-1-258,-3-4 0,3 4 0,-1-5 0,2 3 129,-2-6-129,4 0 0,-1-2 0,4-2 0,0-1-258,-2-2-516,17 2-1419,-15-7-2451,11-6-258,1 1-516,3-2 258</inkml:trace>
  <inkml:trace contextRef="#ctx0" brushRef="#br1" timeOffset="91653.2417">24653 9346 1419,'0'15'3612,"0"-15"387,0 0-516,-19 9-2193,19-9-1290,-21 3 129,5-3 258,-2 0 0,-7-5 258,-1 2 0,-8-6 0,3 1 0,-8-6-258,1 1 0,-6-6 0,0-2-258,-4-3 0,3-1 0,0-6 129,4 2 0,1-7 129,8 4-258,0-7 129,10 3 0,2-5 0,8 0-258,1-3 129,9-1-129,2 1-129,8-2 0,10 4-129,6-3-129,12 4-258,1-1 258,11 6-387,2-1 258,5 7 0,4 0 258,0 7 0,2 3 0,0 8 258,0 2 0,2 5-129,0 5 129,-2 0-129,-6 11 129,4 5-129,-8 4 129,-1 6 258,-7 3-258,-7 2 387,-4 3-258,-5 3 129,-4 3-258,-8-1 258,-2 7-129,-9-2-129,-3 5 258,-2 1-129,-8 1 258,-9-5 129,-2 5 129,-9-10 0,1 4 0,-12-12 0,0 5 129,-10-13-129,0 1-258,-7-5 0,0-2-258,-2-6 0,-1-4-516,3 4-1419,-4-12-2580,8-1-516,1-12-387,-1-9 0</inkml:trace>
  <inkml:trace contextRef="#ctx0" brushRef="#br1" timeOffset="101218.7894">428 2655 1419,'0'0'1677,"0"0"-387,0 0-129,0 0-258,0 0 0,0 0-129,0 0 0,0 0-258,0 0 258,0 0 0,0 0-387,0 0 129,0 0-258,0 0-129,0 0-129,0 0 129,4-9-129,-4 9 129,19-12-129,-5 7 0,1-2 258,4 1-258,-3 1 0,7-1 0,-3 2 0,2 1 0,-3 0 0,3 3 0,-1 0 0,0 0 0,-1 1 129,2 4-129,-2-1 0,0 5 0,1-3 0,-4 5 0,2 1 0,-4 2 129,1-1-129,-4 6 0,2 1 0,-3 3 0,-2 0 0,-1-1 0,-2 3 0,-2 0 0,-1 0 0,0-2 129,-2 2-129,0-4 0,-1 0 129,0 0-129,0-2 129,0 0 0,-1-1 129,-2-4-258,-1 2 129,-1-1 0,-1 0 0,-2-4-129,0 1 129,8-12-129,-21 23 129,9-16-129,-1 3 129,0-5-129,-1 4 0,-1-5 0,-1 2 0,0-5 0,1-1 0,-2 0 0,2-5 0,-1-1 0,0-6 0,0 5-129,2-5 129,-1 1 0,2-2-129,1 3 0,1-2-129,11 12-258,-14-22 129,13 10-129,0-3-129,1 0 0,5-4 129,4 3-129,0-4 129,5 4 387,-2-3-129,2 4 129,2 1 129,-1 2-129,0-1-129,5 4 258,-2-1-129,0 2 0,2 2 0,-1-1 0,2 3 129,-3 2 0,2 2 129,-1 0-129,-2 0 129,1 0-129,-3 5 129,0-2-129,-2 3 0,1-1 129,-14-5 129,16 15-258,-16-15 258,7 21 0,-5-6 129,-2-2-129,0 3 129,0-3 0,-2 5-129,0 1 129,2-1 0,0-1-129,0 4 129,4-4 129,-1 2-129,1-1 0,2 0 0,0-4-129,2 2 0,0-4-129,2 0 129,0-1-258,3-5-258,0 0-129,0-6-1032,-13 0-2064,25-8-129,-17-7 0</inkml:trace>
  <inkml:trace contextRef="#ctx0" brushRef="#br1" timeOffset="102166.8434">616 2297 2322,'-44'14'1935,"28"2"774,-12-4-1935,5 5-258,4 1-516,-3 4 645,3 3-516,-2-2 387,4 2 129,-3 2-129,3 3-129,-1 11-129,4 0-129,2 11-129,2 3 258,4 10-516,0-1 516,6 5-258,6 0 258,2-8 0,10 3 258,-3-15 0,11 2 258,-2-14-129,9 3 129,-1-10-129,4 3 129,1-8-387,0-1 0,2-1-129,-1 0 258,-3-6-258,2-3 0,-4-6 0,6-4 0,-6-4 129,3-8-129,-2-7 129,3-4-129,0-6 0,1-3-129,-3-7 0,1 1-129,-2-3 129,0-3-129,-2-4 0,1-1 0,-7-4-129,-4-2 0,-3-1 129,-8-6-129,-3-4 129,-7 0-129,-2 1 129,-11 0-129,-7 3 258,-3 4-258,-7 2 129,-2 13 0,-5 3 0,-3 9 387,0 4-387,-2 7 387,-2 7-258,-2 4 387,-2 5-516,1 0 0,0 6 0,-2 6-645,4 5 516,-1 2-516,3 11-258,-3-3-2451,6 7-903,4 5 0,-2 2-516</inkml:trace>
  <inkml:trace contextRef="#ctx0" brushRef="#br1" timeOffset="103304.9087">472 4720 3612,'20'10'3999,"-20"-10"-387,8 16 0,-3-3-3354,-1 3-258,-1 4 129,3 2 129,-2 7 0,-4 2 129,3 6 258,-3 5-129,0 6 0,-5 1 129,3 5-258,-7-1-129,5 1 129,-1-2-258,3-8 129,-1-5-129,3-10 0,0-5-129,0-10 129,0-14 129,0 0-258,11 3-129,-9-11 129,1-11-129,-2-1 129,1-3-129,-1-4 129,2 1-129,-2 1 0,0 2 129,0 4 0,1 4 0,2 2 0,1 2 0,-5 11-129,17-15 129,-6 10 0,3 3 0,2 2-129,4 0 129,2 2 0,1 6 0,-1 1 0,2 5-129,-4 1 129,1 1 0,-4 0 129,-3 2-129,-1 0 0,-2 0 0,-2 0 0,-3-4 0,1 2 129,-2-5 0,-2 0 129,-3-11-129,0 19 129,0-19 129,-9 12-129,-4-8 129,-4 2 0,-5 1-129,-1 1-258,-3-2 129,-3-2-129,1 2 0,-3-1-129,7-1-129,-1-4-516,10 0-516,-8 0-2064,10-4-1161,13 4-129,-14-11-258</inkml:trace>
  <inkml:trace contextRef="#ctx0" brushRef="#br1" timeOffset="104101.9543">793 5960 2451,'-35'6'3354,"20"-6"0,-12-10-1032,-1-5-1806,1-4 0,-5-5 129,2-2 0,-7-8 0,4 2 258,-4-11-258,5 4 0,-4-10-129,3 6-129,1-6 0,4-1 129,-2-4-258,7 0-129,2-3 0,5-3 0,6-3-258,7-4 129,3-2 0,5 2-129,11 0 129,5 3-129,5 3 129,7 6 0,1 3 0,5 8 129,4 4-129,1 6 129,5 5-129,2 4 129,2 9 0,-2 5 0,2 6 0,1 5 0,0 4-129,-1 9 129,-3 8 0,-2 7-258,-3 4 258,-2 5-129,-2 6 0,-5 9 0,-2 5 0,-3 4 0,-4 6 0,-8 0 129,-2 2-258,-7 1 258,-8-2 129,-2 0-129,-12-6 129,-6-1 0,-10-7 0,-2 0 0,-12-5 258,-1 0-387,-5-6-129,-2-4-129,-2 0-774,-9-11-2193,4-2-1290,0-3-129,0-11-387</inkml:trace>
  <inkml:trace contextRef="#ctx0" brushRef="#br0" timeOffset="117609.7269">1005 11126 903,'3'13'2322,"-3"-13"-1419,-7 0-258,7 0-387,0 0 258,-14 5 258,14-5 387,0 0 0,-12 4 129,12-4 0,0 0-129,0 0-129,0 0-129,0 0-387,0 0 0,0 0-258,0 0-129,0 0 129,0 0-129,0 0 258,1 13-129,-1-13 0,15 7 0,-4-7 0,5 1 129,1-1-258,2 0 258,2 0-258,5 0 0,-4 0-129,3 0 0,-3 0 0,0 0 0,-3 0 0,-1 0 0,-2 0-258,1-4-387,2 3-645,-8 0-2322,-3-11-387,5 6-258,-10-10-129</inkml:trace>
  <inkml:trace contextRef="#ctx0" brushRef="#br0" timeOffset="118077.7537">966 10934 2451,'0'0'2709,"8"2"387,-8-2-2322,18 0-516,-5 0 258,2 0 129,2 0 129,-2-2 129,6 2 0,-8-4 129,8 4-258,-7 0 0,7 0-387,-2 0 129,2 0-387,-1 3-129,0-1 0,0 2 0,-2 0 0,2-1 0,-3-2 0,-1 3 0,-4-3 0,1 2 0,-13-3 0,17 2 0,-17-2-129,18 3-774,-18-3-2322,0 0-645,17 2 0,-17-2-129</inkml:trace>
  <inkml:trace contextRef="#ctx0" brushRef="#br0" timeOffset="120350.8837">2849 10152 1935,'-10'5'2322,"10"-5"-1806,0 0-258,0 0 258,0 14 258,0-14 129,0 0 129,6 10 0,-6-10 129,11 12-129,-11-12-129,15 10-129,-3-3-129,1-7-258,2 4-129,4-4-129,0 0 0,1-2-129,2-5 129,3-5-129,-2-3 258,-2 1-258,1-6 129,-4-2-129,-1-2 129,-4 0-129,-4-1 129,-5 2-129,-3 1 0,-1 0 0,-4 2 0,-5 2 0,-4 3 0,-2 3 129,-1 2-129,-2 3 0,-2 3 0,-3 4 0,1 0 0,0 5 0,2 6 0,-2-1 0,0 5 0,1 1 0,3 1 0,-2 4 0,2-1 0,-2 2 129,6 2 0,-2 1-129,4 3 0,1-2 129,1 2-129,3 1 129,2 0-129,3 0 0,2 0 0,0 0 0,3 0 129,7-1-129,2-1 258,4-2-258,2-3 0,5-2 0,1-4 0,7-2 0,-1-7 0,8-2-258,-5-5 258,6 0-129,-2-8 129,3-5-129,-5-1 129,2-4-258,-5-1 0,-1 1-387,-4-4 0,1 6-387,-9-4-387,2 2-1290,-2 5-1290,-13-10 387</inkml:trace>
  <inkml:trace contextRef="#ctx0" brushRef="#br0" timeOffset="120868.9131">3430 9885 903,'13'15'2967,"-13"-15"0,15 7-258,-15-7-2967,18 5 258,-18-5 0,17 6 258,-17-6 258,13 6 129,-13-6 0,0 0 129,14 18 0,-14-18-387,10 17-129,-4-6 0,0 2-129,1 3-129,2-1 129,-1 4 0,3 0-129,2 1 129,-2 1 0,3 0 0,1 0-129,0-1 129,1-1-129,4 0 0,-2 0-129,4-1 129,-2-2-129,1 1 0,-1-4 0,2 5-258,-6-10-258,1 8-516,-7-5-1419,-10-11-1161,12 20 0</inkml:trace>
  <inkml:trace contextRef="#ctx0" brushRef="#br0" timeOffset="121207.9327">3446 10461 5934,'0'0'4515,"0"-17"-258,6-5-387,12-9-3483,5 2-387,4-4 0,7 0 0,0-4 0,3 2 258,-4 0-129,1 3 129,-4 0 0,0 6 0,-7 1-129,-2 6 0,-2 4-258,-5 1-516,4 9-516,-18 5-2193,16-12-903,-5 11-516,-11 1 387</inkml:trace>
  <inkml:trace contextRef="#ctx0" brushRef="#br0" timeOffset="121476.9481">4196 9934 2322,'8'68'3741,"-8"-33"129,3 17-516,2-2-3225,-5 12-258,0 0 0,0 5 129,-3-1-129,1 2 129,1-6 0,1-6-129,0-8-516,0-10-1548,8 2-1419,-8-19-129</inkml:trace>
  <inkml:trace contextRef="#ctx0" brushRef="#br0" timeOffset="121972.9765">4002 10118 4644,'8'-41'4386,"-2"19"-516,8 7 0,1 0-3612,6 1-387,4 0 0,2 4 129,1 2-129,3 0 0,-1 5 258,2 0-129,-1 3 129,-4 0-129,2 6 129,-2 5 0,-2 3 0,-2 1-129,-4 5 129,-1-3 0,-5 4-129,-5 1 258,-1 2-258,-6-2 258,-1 2-129,-3-1 0,-5 0 129,-5-3 0,0 1 129,-6-4-129,1 1 0,-5-4 0,2-2-129,-6-4 129,2 0-258,-1-2 0,-2-4-258,7 3-645,-12-5-2064,9-7-1290,2 2-129,3-7-516</inkml:trace>
  <inkml:trace contextRef="#ctx0" brushRef="#br0" timeOffset="122910.0301">5318 9489 258,'0'0'3741,"0"0"0,0 0-258,-8-8-2322,8 8-516,-19 0-129,7 1 129,-4-1 0,1 7 129,-9-3-129,5 6 258,-8-3-387,5 8 0,-7 0-129,-1 6-129,-1 3-129,-2 4 0,-2 5-129,-3 6 129,3 1 0,0 7 0,-2-1-129,6 5 0,0 2 129,9-1-129,4-2 0,8-2 0,4-2 0,6-3 0,6-1 0,9-2 0,6-2-129,2-3 129,8-3 0,3-2 0,0-1-129,4-1 0,-1-3 129,2-5 0,0-2-129,-2-5 129,-3-2-129,-2-3 129,-2-4-129,-6-4-516,2 0-903,-11-2-2580,-4-12-129,-1-1-516</inkml:trace>
  <inkml:trace contextRef="#ctx0" brushRef="#br0" timeOffset="123694.0749">5337 9896 645,'22'7'3354,"-2"7"0,-20-14-387,5 16-2838,-1 0 129,-1 0 258,3 8 258,-6-5 129,3 9 129,-3-8-258,7 7 129,-5-7-258,10 2-129,-2-8-387,8-6-258,5-6 0,2-4-258,3-10 129,1-8 258,4-4-129,-4-2 129,-1-1 0,-2 1 129,-4 4 0,-3 3 0,-5 4 129,-3 5-129,-11 10-129,15-5 129,-15 5-129,9 7 0,-9-7 0,13 22 0,-6-7 129,5 4 0,1-2 0,0 2 0,4-3 0,1 2 0,2-3 0,1-1-129,2-4 129,-1-3-258,2-2 258,-1 1-129,-4-6 129,3 0 129,-5-7 258,1-2 0,-6-5-258,2-1 258,-6-6-129,2 1 0,-2-4-258,-1 0 0,-4 1 0,3 0-258,-1 2 0,-3-4-1032,10 4-2967,-5 3-516,-1-1-258,2-2-129</inkml:trace>
  <inkml:trace contextRef="#ctx0" brushRef="#br0" timeOffset="124391.1148">6339 10241 645,'0'0'3483,"0"0"387,-6-15-516,5 2-2580,1 13-129,0-25 129,7 13 0,-2-7 129,6 6 0,-2-4-129,6 5 0,-6-2-258,5 6 0,1 4-516,-2 1 0,1 3 0,-3 3-258,2 7 0,-5 2 129,2 4 129,-3 1-129,-2 3 129,0 1 0,-3 0 0,-1-1 258,-1 1 0,0 0 129,-11-2 0,5 2 129,-9-6 0,2 2 129,-8-9-129,4 4 0,-8-10-129,5 1 0,-4-3-258,3-8-129,1-1-258,0-10-387,20 19-1290,-22-24-2580,16 4-258,5-2-387,1-2-129</inkml:trace>
  <inkml:trace contextRef="#ctx0" brushRef="#br0" timeOffset="125277.1655">7000 9847 3096,'0'0'3225,"17"8"0,-17-8-2838,9 16-516,-4-3 129,-1 3 387,2 6 129,-5 2 129,5 7 258,-6-2 0,3 5-129,-3 0-258,4 2-129,-2-2 0,-1-2-516,4-1-387,-5-8-774,2-4-1677,4 0-1032,-6-19 0</inkml:trace>
  <inkml:trace contextRef="#ctx0" brushRef="#br0" timeOffset="125555.1814">6843 10048 5676,'4'13'4386,"8"-13"-129,12 6-645,0-6-3741,6 2-129,4-2 129,2 3 0,0-3 0,-1 2 129,3 1 0,-4 1 0,-3-3-516,5 7-1806,-1 1-1806,-7-9-387,5 4 258</inkml:trace>
  <inkml:trace contextRef="#ctx0" brushRef="#br0" timeOffset="126781.2515">8301 9451 1677,'22'0'3483,"-22"0"258,0 0-1806,10-12-1677,-10 12-129,0 0 387,-11-7-129,11 7 258,-29-1-129,13 1 129,-9 0-129,4 0 129,-7 2-516,-2 4 0,-4-2 0,-2 4-129,-2-2 129,-1 2 0,-1 1 0,-5 3-129,2-1 129,0 1-129,-2 5 0,0-1 129,0 1-129,-1 2 0,4-2-129,3 3 129,2-4 0,5 2 0,10-6-129,3 1 129,6-2 0,13-11 0,0 16 0,0-16-129,22 7 129,1-6-129,7 1 129,3-2-129,6 0 0,3 0 0,1 3 0,3-3-129,-1 6 0,-1-1 0,0 6 129,0 0-129,-3 2-129,-5 1 258,-2 2-129,-5 1 129,-3-1 129,-5 0-129,-9-1 129,-2-1 129,-6-1 0,-4 2 0,-8-3 0,-8 2 0,-7 1-129,-6 2 258,-3 3 0,-6 0-258,-5 2 129,-3 4 0,-4-1 0,-3 2-129,0-1 129,-2 3 0,2-2-129,0 2-129,4-2 129,4-1-129,7 1 0,6-4 129,7-1-129,9-3 129,7 1-129,6-6 129,6-1 0,13-2 0,8-4 129,7 1 0,8-5 0,7 1 0,5-4 0,8 0 0,1 0-129,4 0 258,1-5-258,4 0-258,-3 0 258,-2-1-129,-2 1-129,-3-3-774,-1-4-2580,0 10-516,-18-12 129</inkml:trace>
  <inkml:trace contextRef="#ctx0" brushRef="#br0" timeOffset="128365.3421">8436 9929 2967,'15'0'3483,"-4"1"0,-11-1-3096,9 18-645,-6-8 258,2 4 387,0 8 129,-2-4 258,6 8-129,-2-3 258,3 6-129,-2-4 0,5 4-129,-3-8-387,6 0 0,-2-6-258,6-6 129,-2-9-129,3 0 0,1-14 0,-1-4 129,2-8-129,-1 1 387,-6-4-129,2 5 129,-9 0-129,4 6 129,-8 2-258,-5 16 258,0 0-258,0 0 0,10 0-258,-7 8 129,3 8 129,1 1-129,2 3 129,3 1 0,1-1 129,2-1-129,1-2 0,1-2-129,-2-6 129,3-2-129,-2-7 129,-2 0 0,1-7 0,0-7 258,-4-8-387,0-1 258,-1-5-129,1 2 129,-3-2-258,-1 3 129,0 0-258,-1 6 129,-1 4-129,-2 1-129,-3 14-387,4-18-645,-4 18-1806,13 0-1548,-13 0-387,0 0 0</inkml:trace>
  <inkml:trace contextRef="#ctx0" brushRef="#br0" timeOffset="128837.3691">9216 10346 3354,'-20'26'3483,"20"-15"-387,-8-16-129,8 5-3612,-4-11 129,4 11 129,0-15 516,2-1 387,-2 16 387,15-27 387,-3 17-129,-3-8-387,6 5-258,0 1-387,-1-1-129,1 1 0,-3 0 129,-2 3 0,0 0 0,-10 9 0,12-13 129,-12 13 0,0 0 0,0 0 129,12 0-129,-12 0 0,13 14-129,-6-1 129,3 4 0,0 2-129,4 1-129,-2 1-129,2-5-129,1 4-516,-15-20-903,27 15-1935,-12-10-1032,-4-7-129</inkml:trace>
  <inkml:trace contextRef="#ctx0" brushRef="#br0" timeOffset="129088.3834">9278 9851 6708,'-22'0'5031,"22"0"-516,0 0-258,0 0-4128,0 0-258,0 9-129,0-9 0,10 12 0,-10-12-387,17 14-1032,-17-14-2838,14 12-129,-1-7-387</inkml:trace>
  <inkml:trace contextRef="#ctx0" brushRef="#br0" timeOffset="130161.4447">9644 9866 3096,'0'0'2838,"0"0"-1290,6-5-129,-6 5-258,17 6 0,-17-6 0,23 18 0,-9-8-387,10 9-258,0 0 129,7 4-387,2 2 0,2 1 0,3 3 0,4 4-129,0-1-129,-1 2 0,0-1 129,-2 0-258,-5-2-258,-4-4-129,-2-1-516,-10-11-645,-5-4-2451,-1 2-387,-12-13 258</inkml:trace>
  <inkml:trace contextRef="#ctx0" brushRef="#br0" timeOffset="130481.4631">9724 10340 1806,'-17'0'3999,"17"0"129,0-26-516,0 6-2967,12-3-516,5-6 129,6 0 258,1-8-129,6 3 129,1-7 258,6 5-258,-1-4 0,2 5-258,0-1 129,-2 4-645,-2 8 0,-4-3-516,4 11-2064,-5 3-1548,-8-3-387,1 8 129</inkml:trace>
  <inkml:trace contextRef="#ctx0" brushRef="#br0" timeOffset="130882.4861">10373 10246 1935,'6'48'3741,"-6"-31"129,1 8-2709,10 1-516,-1-3 0,7-2-258,-2-4-258,5-4-129,0-5-387,1-8-774,4 0-1161,1 0-1677,-10-17 0</inkml:trace>
  <inkml:trace contextRef="#ctx0" brushRef="#br0" timeOffset="131159.5019">10374 9975 7224,'-15'0'4902,"15"0"-129,0 0-645,0 0-4128,0 10-258,0-10-129,16 12-258,-16-12-387,21 6-2580,-8-2-1290,-13-4 0,25-3-129</inkml:trace>
  <inkml:trace contextRef="#ctx0" brushRef="#br0" timeOffset="131901.5443">10480 9106 774,'-15'-5'3870,"15"5"0,0 0-129,0 0-3483,8 0-258,-8 0 387,23 5 0,-9 0 129,4 10 0,1-3 0,4 7 258,1 0-258,5 8 0,3 3-129,4 7-258,2 3 129,1 6-258,5 5 129,-3 3-129,0 8 129,0 3-129,-6 1 0,-2 3 0,-6 4 0,-5-1 0,-6 1 129,-6-2-129,-4 0 129,-2-5 0,-4-2 0,-6-2 129,-7-7-129,-2-6 0,-7-4-387,-7-10-1032,1-6-2967,-5 1-258,-8-13-387</inkml:trace>
  <inkml:trace contextRef="#ctx0" brushRef="#br0" timeOffset="133165.6166">2349 10930 645,'0'0'2967,"0"0"258,3-11-1419,-3 11-1032,14-2-258,-14 2-129,23-3 258,-8 0-129,3 3 129,0 0 129,7 8-129,1-5 258,8 6-129,2-5-129,7 7 0,6-10-129,9 5-129,6-4 0,9 3-129,3-5 129,8 2-129,0-1 0,10 1 0,0 1 0,2 0-129,2 1 0,6-2 129,-1 4-258,3-3 129,2 0 0,2 0-129,4-3 0,3 1 0,-2-1 0,1 0 0,-1 0 0,4 0 0,-2 0 0,-1 0 0,4 1 0,-3 2 129,3 1-129,-2 1 0,0 3 129,0 0-129,2 2 0,1-2 129,-4-1 0,3 3-129,-3-2 129,4-1 0,2-1 0,3 2 0,-3-2 0,4 1-129,0 1 129,-1 2-129,2 1 0,0 0 0,-1 1 0,-4-2 0,4 1 0,-2 2 0,2-4 0,2 4-129,0-2 129,1 1 0,0 1 0,1 1 0,3 1-129,0-2 129,-1 3 0,-5-3 0,2 2-129,0-2 129,0-4 0,-2 0 0,-3-2 0,0-4 0,-1-2-129,-2-1 129,-4-1 0,0-5-129,-2 3 129,-7-3-129,-3 1 0,-5-2-258,-3 7-387,-11-10-1419,-1 6-2322,-7 1-258,-13-5-258</inkml:trace>
  <inkml:trace contextRef="#ctx0" brushRef="#br0" timeOffset="134186.675">3523 11785 1935,'7'18'2967,"-1"5"387,-3-6-2580,0 0 0,2 8 129,-3 0 129,4 12 129,-6 1 0,6 14 129,-6-4-129,3 13-258,-3 0-258,2 8 0,-1-3-258,3 1-129,-2-8-129,2-3 0,-1-7 0,2-7-129,0-8-129,-4-12 0,5 0-645,-6-22-1032,0 0-2580,0 0 129,0 0-516</inkml:trace>
  <inkml:trace contextRef="#ctx0" brushRef="#br0" timeOffset="135279.7376">3287 12233 1806,'12'0'1161,"-8"-9"-903,-4 9 645,20-23 258,-7 7 387,1-6 0,3 0 129,1-9 0,8 1-387,-4-8-516,6 4-387,-1-6-258,2 4-258,-2 1 129,1 4 0,-2 5 0,-6 5-129,-1 5 0,-7 6 0,0 7-258,-12 3-258,14 3-1290,-7 11-1677,-7-14-258,0 29 517</inkml:trace>
  <inkml:trace contextRef="#ctx0" brushRef="#br0" timeOffset="135855.7705">4990 12196 5547,'5'36'4386,"-5"-16"-258,5 6-516,-3 8-3354,1 2-258,0 6 129,2 4 0,-2-3-258,1 1 258,-1-5-258,2-5-258,-4-10-1548,2-8-2064,4-5-129,-7-11-387</inkml:trace>
  <inkml:trace contextRef="#ctx0" brushRef="#br0" timeOffset="136119.7856">4831 12330 7482,'15'24'4644,"11"-19"-516,1-5 0,10-3-4257,5-2-258,13 2 129,1-2 0,4 3 0,-1-2 0,-2 4 258,-4-3-387,0 3-2838,-3 5-903,-11-5-258,3 8-387</inkml:trace>
  <inkml:trace contextRef="#ctx0" brushRef="#br0" timeOffset="136861.8279">5927 12223 2451,'27'9'3612,"-13"-11"258,19 2-516,-1-8-3354,6-6 0,5-3 129,1-6 0,3-1 387,-5-8 0,1 5 129,-12-7 0,1 8 0,-13-3 0,-2 6-129,-11 0-129,0 5-258,-6 4 258,0 14-387,-22-20 129,3 16-129,-4 3 129,-6 1-129,-1 5 129,-5 7-129,-3 1 129,2 6-129,-4 3 0,1 2 0,3 2 0,2 3-129,2 2 129,4 2 0,4-1 0,7 1 129,4 0-129,6-1 129,4-3 0,5 1 258,6-1-258,8 1 258,5-5 129,8 3-129,4-7 0,6 0 0,4-4-129,5-4-129,1-6-129,1-7-387,7 0-903,-13-9-1419,4-7-1806,1 0-258,-8-9-258</inkml:trace>
  <inkml:trace contextRef="#ctx0" brushRef="#br0" timeOffset="137188.8468">6730 11964 2967,'11'3'4257,"-11"-3"-387,16 18 129,-13-5-2451,10 6-1935,-1 3 258,6 3 258,3 5 129,0 1 0,7 4 129,-2-4 0,8 6 0,-3-6-129,7-1 129,-4-4-516,-1-6-387,0 0-258,-11-9-258,1 3-387,-23-14-1032,13 0-1419,-13 0-645,-10 3 646</inkml:trace>
  <inkml:trace contextRef="#ctx0" brushRef="#br0" timeOffset="137378.8576">6713 12412 1935,'-21'-32'3741,"21"6"387,23 4-645,8-7-2709,9-5-387,8 0-387,7 3 0,3-3-387,5 5-645,-3 5-1935,-7-8-1032,8 18 258</inkml:trace>
  <inkml:trace contextRef="#ctx0" brushRef="#br0" timeOffset="138214.9054">7607 12134 1935,'-3'31'3612,"3"-7"-129,-4-10-129,4 9-2967,0 3-387,0 6 387,6 6 258,-2-1 0,4 5 258,-4-4 0,7 5 0,-7-7-129,3 1-258,-4-6-516,0-8-258,0-2 0,-3-9-129,0-12 0,-10 7 0,10-7 129,-24-18-258,11-2 387,-4-5 0,-2-4 129,1-5 129,-1-5 0,3 1 129,-1-3 0,6 4 0,-1-5 0,7 5-129,3-5 0,2 3-129,6 3 129,7-4 0,6 4-129,5-2 0,3 2 129,7 4-129,1 4 0,4 5-129,1 5 129,1 7 0,-2 6-129,-3 5 129,-1 8-129,-4 7 129,-4 5 0,-4 5 0,-4 2 129,-4 4 129,-7-3 129,0 5 258,-8-8-129,0 5 129,-11-10 0,-1 5-129,-10-10 0,-1 1 0,-7-4-387,-4-3 0,-2-2-387,-5-7-516,9 8-1161,-9-6-2709,4-2 0,5-1-516,3-9 259</inkml:trace>
  <inkml:trace contextRef="#ctx0" brushRef="#br0" timeOffset="138973.9489">8717 11618 3225,'0'0'4773,"0"0"-387,0 0-129,-7 4-2967,-4-4-774,-3 3-258,-4 0-129,-6 6 0,-3 0 0,-3 7-129,-5 1 129,-4 5 0,-4 6 0,-3 6-129,-1 7 129,1 3 0,-2 6-129,6 6 258,-2 0-129,8 5 0,7-2 0,5 0 0,7-5 258,8 1-258,7-5 129,2-2 0,11-6 129,10-2-129,0-5 0,13-1 0,1-7-129,6-5 0,3-3 0,3-4 0,3-4 0,0-5-129,0-2 129,-6-2-129,-2-2-129,-5 0 0,-5 1 0,-9-1-258,-3 2-387,-20-2-1032,20 0-2709,-20 0-129,0 0-645,0 0 387</inkml:trace>
  <inkml:trace contextRef="#ctx0" brushRef="#br0" timeOffset="139761.9939">8777 12014 3354,'0'0'4257,"0"0"-129,-6 11-258,6-11-3225,0 12-645,0-12 258,0 17 129,6-3 0,-5 3 258,5 10 129,-6-5 0,6 9-129,-6-7-129,6 6 0,-4-5-258,5-3 0,3-7 0,3-5-129,4-8-129,2-2-129,9-9 129,0-7-258,4-2 258,0-4-129,-1 1 129,-4 1-129,-1 5 129,-5 3 0,-3 6 129,-3 6-129,-4 1 129,0 12-129,-2 5 0,1 2 258,1 2-258,1 0 129,3-4-129,2 0 0,7-4 0,3-6 0,1-4 0,2-4 129,2 0-129,1-11 129,-5-5 0,0-5 0,-3-5 0,-3 2 0,-4-7 0,0-1 0,-6 1 129,0 3-129,-5 2 0,1 6 0,-4 3-129,-2 2 0,-2 15-387,0-17-387,0 17-1290,0 0-2451,0 0-387,4 8-387,-4-8 0</inkml:trace>
  <inkml:trace contextRef="#ctx0" brushRef="#br0" timeOffset="140266.0228">9838 12354 645,'-22'-25'3999,"18"13"0,-8-4-1161,4-9-1290,8 9-258,0-7-129,3 7-645,0-4 129,8 8-387,-3-1 0,2 4-129,2 4 0,-2 4-129,1 1 0,-2 11 129,0 3-129,-4 5 129,-3 0 129,1 7 258,-3-5 0,0 5 0,-9-8 0,4 6 129,-8-9-129,5 2 0,-6-9 0,1 0-387,0-5 0,-2-1-258,3 3-129,-6-7-1290,18 2-2838,-15-15-516,6 3-258,3-5 0</inkml:trace>
  <inkml:trace contextRef="#ctx0" brushRef="#br0" timeOffset="140956.0622">10324 12166 645,'6'11'3741,"-6"-11"387,9 21-258,-8 0-2322,7 0-1161,4 8 129,-4 2 258,4 8-129,-5-3 129,2 3-258,-4-4-129,2-5-774,1 0-1032,-5-6-2322,-3-24-516,6 14-387</inkml:trace>
  <inkml:trace contextRef="#ctx0" brushRef="#br0" timeOffset="141193.0758">10331 12339 6708,'-18'0'5031,"18"0"-645,0 0 0,0 0-3741,0 0-645,0 0 0,18 5 0,4-3 0,3-2 0,6 1-129,6-1 0,5 0-645,-3-3-903,10 1-2709,4 2-387,-3-3-258</inkml:trace>
  <inkml:trace contextRef="#ctx0" brushRef="#br0" timeOffset="141993.1213">11373 11774 1032,'29'-6'4128,"-13"-3"258,-16 9-1161,-4-11-1806,4 11 0,-13-5-129,13 5-258,-33 0 0,14 0-258,-12 0-387,-1 4 0,-7 3-258,-1 2 0,-5 0 0,0 2-129,-3 0 0,2 2 0,2-1 0,4 0 0,4 0 0,6-2-129,9 2 129,3-2-129,11 1 0,7-11 0,5 21 0,11-12-129,9 5 0,2-4-129,8 5 0,3-3 0,6 4-129,-3-3 129,4 4 0,-4-3 129,-1 3 129,-3 0 129,-6-2-129,-4 1 129,-7 0 0,-6 2 129,-8-3 0,-5 6 0,-2-3 0,-11 5 129,-6-3 0,-3 4 0,-7-3 258,0 4-129,-5-1 129,3 1-129,-2-3 129,5 2-258,0-4 129,7 1-258,6-4 258,3 0-387,6-3 129,5 0-129,2-1 0,11-1 258,2-2-129,11 2 129,4-2-129,8 3-129,6-4 0,6-3-129,8 3-516,1-9-645,16 4-2580,-4-2-774,-2-2-516,4 0 129</inkml:trace>
  <inkml:trace contextRef="#ctx0" brushRef="#br0" timeOffset="143418.2031">11964 12090 3354,'17'35'3999,"-13"-19"-258,11 5-774,-4 6-3096,2-1 129,0 3 258,-3-7 0,4 2 387,-4-9-129,6-2 0,0-9 0,4-4-258,1-4-129,1-9-258,4-3-129,-2-7-258,1 4 387,-4-2-129,-1 4 129,-5 4 0,-4 7 129,-1 6 129,-10 0 0,16 15 0,-10 2-129,2 6 258,1-2 129,2 6-129,-1-6 129,9 2 0,-2-5 0,7-5 129,1-9-387,1-4 0,3-4-129,1-10 0,0-9 0,-4-3 0,-3-8 0,1 1 258,-7 0 129,0 4-129,-6-4 258,0 10-129,-6 3 0,2 5-258,-7 15-129,5-19-258,-5 19-258,0 0-516,0 0-1935,12 12-1548,-12-12-516,6 13 129</inkml:trace>
  <inkml:trace contextRef="#ctx0" brushRef="#br0" timeOffset="144154.2452">12830 12530 1419,'0'0'2064,"0"0"-2064,0 0 387,0 0 387,0-6 516,0 6 516,7-13 387,-7 13-387,11-24-387,-2 9-516,-1-2-516,5-1-129,-1-3-258,2 2 387,-2 2-258,-2 5 129,0 0 0,-10 12 129,11-5 129,-11 5 0,8 15 129,-4 4-258,-3 1 516,6 8-387,-4-3 129,6 6-258,1-4 0,5-1-387,2-4-387,0-12-1032,12-3-2967,-4-5-258,2-6-387,-5-11 129</inkml:trace>
  <inkml:trace contextRef="#ctx0" brushRef="#br0" timeOffset="144366.2573">12984 12075 8127,'-13'0'4902,"2"10"-516,11-10-516,0 0-4257,0 0-645,18 19 0,-18-19-516,27 11-903,-14-4-2193,3-7 0,8 4 129</inkml:trace>
  <inkml:trace contextRef="#ctx0" brushRef="#br0" timeOffset="144793.2817">13415 12117 4902,'0'0'4902,"0"0"-387,18 4-129,-7 7-3354,4-6-774,4 6 0,1 1 0,2 5 129,-1 1 0,4 6 0,-3 0 0,5 4-129,0-2 0,1 2-258,3 1 0,-2-3-129,3 1-129,-8-9-774,8 6-129,-17-15-1032,11 8-1548,-12-8-1161,-14-9-258</inkml:trace>
  <inkml:trace contextRef="#ctx0" brushRef="#br0" timeOffset="145078.298">13455 12470 3870,'-46'2'4515,"35"-2"-129,-2-1-129,13 1-3354,0-16-258,6 2-258,13-1 129,4-10-129,10 4 0,2-11-129,9 1 0,-1-5-258,5 2 0,2 1 129,-2-3-258,0 7-129,-6-1-258,5 13-774,-13-2-2967,-1-1-258,1 8-516,-10-2 130</inkml:trace>
  <inkml:trace contextRef="#ctx0" brushRef="#br0" timeOffset="145565.3259">14043 12729 6321,'0'0'4773,"2"-13"-387,7 1-129,-1-4-3870,9 0-516,3-1 258,3-2-129,0-3 0,3 1 129,-1-5 0,4 6 0,-5-2 0,0 4 0,-6 1 0,0 7-129,-7 2 0,1 8 129,-12 0-129,6 6 129,-6 6 0,1 5 129,-1 5-129,4 2 129,-2 3-129,3 1-129,3 0-129,1-9-774,10 6-2064,0-13-1677,-3-12-258,0-3-129</inkml:trace>
  <inkml:trace contextRef="#ctx0" brushRef="#br0" timeOffset="145754.3363">14386 12302 9804,'-19'29'4515,"19"-29"-258,0 17-1290,0-17-6063,0 0-2064,0 0 0,6 0-258</inkml:trace>
  <inkml:trace contextRef="#ctx0" brushRef="#br0" timeOffset="146513.3799">14376 11664 2709,'10'11'4515,"5"-5"-387,-15-6-129,25 12-3354,-7 3-774,5 9 129,6 5-129,4 7 129,1 4-129,4 8 129,-1 2 0,0 3-129,-4 2 258,-1 2-129,-2 1 0,-4 0 129,-3 2 0,-7-4 0,1 1 0,-8-3 258,-2-1-129,-7-5 129,0-1 0,-4-8 129,-6-4 0,-9-6-258,-4-9-1032,-1-8-2709,-4 1-645,-11-13-516,0-4-129</inkml:trace>
  <inkml:trace contextRef="#ctx0" brushRef="#br0" timeOffset="147470.4348">10835 11315 774,'24'-17'1161,"-8"11"387,-2-4 129,7 8 387,-4-6-258,9 5-129,-6-2-258,9 5-258,-7-4-129,13 4-129,-2 0-129,11 0 0,0 0-129,13 4 0,1-4 0,19 0-258,3-1 0,14-2 0,5-2-129,11 1-129,8-7 0,8 5 0,7-2-129,3 1 129,4-1-129,8 1 0,3-3 0,4 2 0,4 2 129,1-3-129,3-2-129,5-1 129,-2 4-129,-2-3-129,-4 7 0,-7-4-258,1 8-516,-18-1-1419,-5 1-2193,-10 6 0,-17-3-258</inkml:trace>
  <inkml:trace contextRef="#ctx0" brushRef="#br0" timeOffset="162833.3135">17278 14397 1032,'0'0'1419,"0"0"-258,0 0 387,0 0 258,0 6 129,0-6 0,6 15-387,4-4 0,-10-11-645,24 10 0,-4-10-387,12 0 0,2-2-387,8-10-129,7-5 0,4-5-129,4-2 129,-1-5-129,-1-3 129,-4 1 0,-8-1 0,-7 3 129,-7 3-129,-7 4 129,-10 0 0,-8 8 0,-4-1-129,-10 5 129,-7 1-129,-6 3-129,-5 1 129,-5 4 0,-5 1 0,0 0-129,-4 2 129,2 5-129,1 3 129,1 1 0,3 5-129,2-2 129,6 3-129,1 2 129,4 3-129,2 2 129,2 3 0,8 4 129,-2 3 0,6 3 129,3 1 0,3 4 0,6-4 258,10 3 129,4-11-129,10 6 0,4-12 0,13 0-129,4-11 0,9-2-129,5-6 0,4-3-258,-3-2 129,0-1-129,-5-5 0,-8-1 0,-5 0 258,-10-1-258,-7 1 129,-7 1-129,-4 1 0,-9-1-387,3 6-129,-14 0-774,12-12-2838,-12 12-516,1-11-129,-1 11-129</inkml:trace>
  <inkml:trace contextRef="#ctx0" brushRef="#br0" timeOffset="163901.3743">18204 13380 774,'0'0'3225,"0"0"387,0 0-1935,0 0-516,0 7-129,0-7 258,7 21-129,0-11 129,12 14 0,-4-4-258,12 9 0,-2 0-387,11 9-129,0-1-129,7 4-258,0-2 0,2 0 0,1-3-258,-6-5 129,-2-2-387,-7-9-387,-1 8-1161,-13-7-2322,-11-9-258,-5 1-387</inkml:trace>
  <inkml:trace contextRef="#ctx0" brushRef="#br0" timeOffset="164166.3889">18185 13834 4386,'37'-29'4515,"-4"12"-387,-4-15-258,14 1-3483,2-3-387,3 0-129,3 0 129,-1 2-129,-3 2-129,1 6-516,-9-5-1290,-4 1-1935,4 12-387,-13-9 0</inkml:trace>
  <inkml:trace contextRef="#ctx0" brushRef="#br0" timeOffset="164854.4289">16107 15170 645,'-4'-27'3999,"4"27"258,2-25 0,-2 7-2838,8 12-129,-3-9 0,13 13-258,-18 2 129,31-5-258,-10 2-129,15 4-129,2 5 0,17 4-129,11-3-129,16 4 0,16-6-129,15 4 0,15-5 0,15 0 129,14-4-129,14 3-129,7-3 0,11 0-129,6 1 129,2-1-129,-2 3 0,-3-3 0,-7 0-129,-12 0 129,-10 0-258,-11 0 129,-14 0-129,-18-4-387,-9 4-645,-26-3-2193,-7 1-1290,-14 1-258,-21-1-387</inkml:trace>
  <inkml:trace contextRef="#ctx0" brushRef="#br0" timeOffset="166005.495">16109 15983 3999,'0'0'4515,"0"0"-129,0 0-129,3 10-3741,-3-10-258,0 12 258,0-12 0,1 22-129,-1-12 129,4 11 0,-2-1-258,5 6 0,-3 8-129,3 3 129,-1 2-258,4 4 129,-3 4 0,1-1-258,-3 0 387,2-2-387,-1-7 258,-3-6-645,2 3 129,-5-20-1548,6 2-2709,-6-16 0,14 7-516,-14-7 775</inkml:trace>
  <inkml:trace contextRef="#ctx0" brushRef="#br0" timeOffset="166613.5298">17621 16075 3870,'12'15'4257,"-12"-15"-129,14 16-387,-12-3-2838,5 1-1161,-1 3 129,2 8 129,1 8 258,-4 2 0,3 6-129,-5 1 258,2 2-258,-2-2 129,1-5-387,2-2-258,-6-15-1290,2-8-2580,4-1 129,-6-11-516</inkml:trace>
  <inkml:trace contextRef="#ctx0" brushRef="#br0" timeOffset="166879.545">17480 16312 4257,'-11'-5'4644,"11"5"0,0 0-387,18-5-2064,5 0-2064,8-1 0,11-5 0,7 5 129,5-2 0,0 5 0,5-1 0,-2 4-258,-3 0-258,-5-3-645,5 4-2709,-8 4-1032,-10-5-129,-2 0-258</inkml:trace>
  <inkml:trace contextRef="#ctx0" brushRef="#br0" timeOffset="167581.5851">18870 16243 3225,'49'11'3612,"-15"-11"-516,-10-13-258,10-1-3870,0-5 0,12-3 129,-5-3 258,2 0 387,-6 1 516,-5-2 516,-4 3 387,-9 0 0,-5 4 0,-8-2 0,-4 8-129,-10-4-387,-1 10 129,-14-2-387,2 7 0,-8 1-129,-2 2 129,-5 5-387,1 9 258,-3-2-129,3 5 0,-3-1 129,3 6 0,-1-2-129,4 4 258,-1-4-129,6 4 0,3-1 129,4 2-129,0-1 129,9 7 129,2-6-129,8 5-129,1-5 129,8 4-258,8 1 129,9-2-258,7-4 129,6-1-258,7-2 129,4-3-129,5-1 0,2-10 0,6 0-258,-4-6-129,7 4-516,-13-11-645,12 5-2322,-11-8-645,-8-3-645,-2-2 516</inkml:trace>
  <inkml:trace contextRef="#ctx0" brushRef="#br0" timeOffset="167959.6067">19778 15787 6966,'26'31'4773,"-11"-13"-258,0-3-387,-1 3-3999,5 4-129,2 0 0,3 2 0,0 0 0,-2 1-129,5-3-258,-8-6-645,11 6-1806,-8-5-1548,-6-7-387,-4 0 0</inkml:trace>
  <inkml:trace contextRef="#ctx0" brushRef="#br0" timeOffset="168251.6233">19674 16086 7740,'15'-11'4773,"6"-3"-258,-2-11-387,5-4-4257,5-8 129,4-3 0,5 1 129,-1-1 0,1 2 0,2 3-516,-8 1-3096,6 1-1032,1 5-387,-5-6 0</inkml:trace>
  <inkml:trace contextRef="#ctx0" brushRef="#br0" timeOffset="169599.7006">16163 15161 1,'-23'-3'1031,"7"0"388,3 3 258,-5-3 258,4 3 387,-7-2-258,8 2-129,-8-2-387,9 2-387,-8 0-387,6 0 0,-3 0-387,4 2-129,-3-2 0,4 2-129,0 1 0,-1-3-258,13 0-129,-20 8-645,20-8-2193,-3 14-1161,3-14-129,0 0-129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9:33:05.617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20761 15066 774,'-10'-9'3483,"10"9"258,-5-20-387,1 5-2838,4 4-258,-1-6 516,1 5 129,0-8-129,6 8 129,-4-8 129,8 8-387,-3-5 0,6 7 0,-3-4-258,7 4-258,-2 1 0,3 2-129,0 2 0,-1 2-129,3 3 129,-3 0-129,1 0 129,-3 5 0,3 5-129,-4-1 129,1 3 0,-2 0 0,-1 1-129,-4 1 129,-2-2 129,-4 3-129,-2 2 258,0-3-129,-10 0 129,0 1 129,-7-1 0,4 0 0,-5-3-129,4 2 0,-5-5-129,3-1 0,-1-1 0,1-4-129,2 1 0,-3-3-129,6 0-129,-2-1-258,13 1-258,-20-12-516,20 12-1419,0 0-1806,0-22-258,5 11 129</inkml:trace>
  <inkml:trace contextRef="#ctx0" brushRef="#br0" timeOffset="705.0403">21168 14779 3354,'10'22'2967,"-10"-22"-129,12 15-129,-12-15-4257,19 19 258,-19-19 387,16 27 516,-9-10 645,-3 3 645,3 1 129,-5-1 258,2 2-129,-4-2 0,2-2-387,-2-2-387,0-3-258,0-2-129,0-11-129,-2 14 0,2-14 0,0 0 0,0 0 0,0 0 129,0 0 129,0 0 0,-10 7 129,10-7 129,0 0-258,0 0 0,0 0 129,0 0-258,0 0 129,0 0 0,-11 2-129,11-2 258,0 0 129,0 0 0,0 0 0,-15-4 129,15 4-129,-5-13 258,5 13-387,0-26 0,0 11-129,7-4-129,4-2 0,5 1-129,2 0 0,3 2 129,-1 3-129,2 5 0,-1 3 0,-2 4 0,1 3 0,-2 0 129,-1 7-129,2 1-129,-5 0 258,4 1-129,-4-1 129,0-2 0,-4 1 0,-10-7-129,13 8-387,-13-8-1032,11 17-2451,-11-17-387,0 0-129</inkml:trace>
  <inkml:trace contextRef="#ctx0" brushRef="#br0" timeOffset="1627.0927">23211 13866 2322,'11'34'3999,"4"-3"-129,-15-31 0,7 27-3612,0-4-129,3-3 129,0 5-129,0-3 258,1 5-387,-5 1 0,-3 2-645,2 0-2064,0 11-1161,-5-11-258,0 11 259</inkml:trace>
  <inkml:trace contextRef="#ctx0" brushRef="#br0" timeOffset="2140.1223">22369 14829 5547,'5'12'4773,"-5"-12"-516,24 5 0,-1-5-3741,3 0-645,5 0 258,6-3 0,7 1 129,0-1 129,10 2 0,4-4 129,11 5 0,5-2 129,19 2-258,9 0-129,15 0 0,13 0-129,11 0 0,8 2-258,1-1 0,2 5-129,-13-6-387,3 9-1161,-21-4-2580,-13-4-516,-13 0-258,-20-1 129</inkml:trace>
  <inkml:trace contextRef="#ctx0" brushRef="#br0" timeOffset="3876.2217">22488 15925 1,'0'0'2966,"-16"-7"-1289,16 7-1161,0 0 258,0 0 516,0 0-258,0 0 129,12 8 129,-12-8 0,28 6-387,-8-6-387,7 0-516,6-6-516,1-7-258,3 1-258,-4-10 129,3 2 0,-7-3 129,-4 2 516,-7 0 129,-10-3 387,-3 10 258,-5-4 0,-6 7 129,-9-1 0,-2 8-258,-6-3-258,-2 7 129,-1 0 0,-3 5-258,0 5 129,-5 0 129,-1 6 0,3 0 129,-3 0 0,2 4 258,1-1-129,4 4 0,-2-3 129,9 9-258,-1-5 0,6 9 129,-1-3-258,7 7 129,-1-5-129,8 7 129,-1-3 0,4 1 129,4-4-258,5 3 129,6-11-129,6 3 0,3-9 0,4-3-129,5-8 0,6 0-129,0-6 0,3-2 0,-2 0-129,-3-10-129,2 5-129,-8-9-387,2 12-1032,-12-8-2709,-4-6-129,2 1-387</inkml:trace>
  <inkml:trace contextRef="#ctx0" brushRef="#br0" timeOffset="4645.2657">22843 15412 1032,'-13'0'3354,"13"0"387,-15 0-2580,15 0-129,0 0 0,0 0 129,0 0 258,0 0 0,0 0-129,17 0-258,-17 0 0,33 0-258,-15 0-129,9 0-258,-3 0-129,4 0-129,-1 3-129,-1 0 0,-7-1-129,-1 1 129,-4 0-129,-14-3-129,20 8-258,-20-8-903,0 0-2451,11 0-645,-11 0-387,0 0 258</inkml:trace>
  <inkml:trace contextRef="#ctx0" brushRef="#br0" timeOffset="5018.2869">23116 15175 3870,'24'15'4386,"-14"-13"-387,11 10-258,0-3-3483,-2 0-258,6 6 258,0 0 0,4 5-129,-6-1 129,5 5 129,-2-5-258,1 4 129,-2-2-387,-2-1 0,0 2-387,-7-9-774,3 5-1548,-4-4-1548,-15-14 0,13 17 130</inkml:trace>
  <inkml:trace contextRef="#ctx0" brushRef="#br0" timeOffset="5322.3044">23154 15505 7998,'0'0'4515,"16"-12"0,5-4-516,9-8-4128,-1 0-258,0-5 258,7 0 0,-1 0 129,-6 2 258,-1 3 0,-6 0 0,1 7 0,-3 0-258,-3 3-129,2 8-516,-11-6-903,11 12-2064,-6 0-1290,-13 0 0,14 4 0</inkml:trace>
  <inkml:trace contextRef="#ctx0" brushRef="#br0" timeOffset="6043.3457">23771 16000 1935,'-2'7'4128,"2"-7"129,0 0-258,3 20-2709,-3-20-1032,6 19 0,-1-2-129,0 5 258,-1 4-129,3 3 0,-2 1-129,1 1 129,-3 1-387,-1-3-129,3-3-1032,-5-6-2193,0-20-645,-3 23-516</inkml:trace>
  <inkml:trace contextRef="#ctx0" brushRef="#br0" timeOffset="6298.3602">23537 16166 6063,'0'0'5031,"0"0"-387,12 4-387,6-4-3612,7-3-774,8-1 0,5-3 258,4 3-129,4 2 0,0 0 129,-1-1-258,0 3-516,-12-1-645,9 2-2064,-11 7-1419,-8-4 0,-5 1-129</inkml:trace>
  <inkml:trace contextRef="#ctx0" brushRef="#br0" timeOffset="6643.38">24435 15591 8385,'30'14'5160,"-11"-6"-258,-1 1-387,-4 3-4257,5 4-258,-2 8-129,3 7 258,-1 13-258,-6 7 129,-2 11-258,-10-6-1290,6 14-2838,-5 3-387,-2-5-387,-7-2-258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8:34:15.767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2825 7514 903,'0'0'3354,"0"0"-387,0 0-1548,0 0-258,0 0-516,0 0 0,0 0 0,0 0 0,0 0 258,5 0 0,-5 0 129,0 0 0,0 0 129,17 0-387,-17 0 129,19 0-258,-6 0-129,8 0-129,0 0-129,6 0 0,0 0-129,3 0-129,-1 3 0,-4-3-387,2 2-516,-13-4-2451,0-3-1290,-3-3-129,-5-4-258</inkml:trace>
  <inkml:trace contextRef="#ctx0" brushRef="#br0" timeOffset="272.0156">12756 7336 5805,'6'21'4902,"6"-17"-516,5 2-258,9-4-4128,0 3 0,7-2 0,1-1-258,1-2-129,6 2-645,-7-6-1161,4-5-2064,-1 5-387,-3-7 0</inkml:trace>
  <inkml:trace contextRef="#ctx0" brushRef="#br0" timeOffset="1091.0619">13331 7103 2967,'13'9'4257,"-13"-9"-387,15 14 258,-5-4-3999,0 3 0,1 5 258,-5 1 258,2 12 0,-7-3 0,1 13 129,-6 4-129,0 7-129,-8 4-258,1 2-1290,3 7-3225,3-2-258,2-7-645,3-2 258</inkml:trace>
  <inkml:trace contextRef="#ctx0" brushRef="#br0" timeOffset="4120.2356">11779 10302 2580,'17'12'3096,"-2"-12"-1290,-15 0-1806,15 0 129,-7 2 258,2-1-258,-2 0 129,-1-1 0,3 0 387,-1 0 0,3 0-129,-2-4 258,4 4 0,1-2-258,4 2 129,-1 0 0,6 0-387,-1 2 0,4 0-129,4-1 0,3 0 0,-1 1 258,5 1-258,2 0 129,3-1 0,1-2 0,5 2 0,1-1 129,4 1-129,7-2-129,3 0 129,3 0-129,5 0 0,4 0 0,2 0-129,4 0 129,2 0-129,0 2 0,0 1 0,5 2 0,-1-2 0,-1 3 0,-2-1 129,2-1-258,-4 1 258,1-2-129,1 2 129,-5-2 0,2 2 129,-3-3 0,1 4-129,-1 0 129,1 4 0,0-1-129,1 3 129,-1 0-258,0 0 129,-1-2 0,2 2-129,-3-2 129,1 0 0,1 2 0,1-2 0,-1-3 0,2 6 0,3-2-129,2 4 129,1-4 0,4 2-129,3-4 129,0 2-129,2 1 0,0-1 0,0-1 129,3-2 0,0-1 0,-2 2 258,-1-3-387,4 2 129,0-2 0,1 1 0,0-1-129,-1-1 129,-3 2-129,2 0 0,-2 1 0,2 0 0,-3-2 0,0-3 0,4 0 129,0 1-258,2-1 129,2-3 129,-2 0-129,1 0 0,-1 0 129,-1 0-129,-4 0 0,-2 0 0,-4 0 0,-8 0 0,-1-2 0,-7-1 0,-6 1-129,-6-3 258,-4-2-129,-6 1 0,-5 0 129,2 2-129,-9 1 129,-1 0-129,-3-1 0,-3 1 0,-3 0 0,1 0 129,-2 2-129,1-4 0,-2 3 0,1-3 0,-4-2 129,0 3-129,-4-2 0,-4-1 129,-1-3-129,-5 2 0,-4 1 0,-9 7 0,12-9-129,-12 9 0,0 0-129,0 0 0,9 1-129,-9-1-387,1 17-516,-1-17-1806,-8 13-1548,8-13-258,-12 0-129</inkml:trace>
  <inkml:trace contextRef="#ctx0" brushRef="#br0" timeOffset="36832.1066">1272 12230 4773,'0'14'4386,"0"-14"-516,0 0 0,0 0-3354,0 0-516,0 0 129,0 0 129,0 0 129,0 0 258,10 0 0,-10 0 129,10 10 129,-2 0 129,4-9-258,4 7 0,4-2-129,5 4-129,4-6 0,3 1-258,5-2 0,-1 1-129,0-2-258,-2-1-129,0 1-516,-9-4-645,7 2-1677,-9-1-1806,-6-6-129,-6-4-387,-6-7 388</inkml:trace>
  <inkml:trace contextRef="#ctx0" brushRef="#br0" timeOffset="37191.1268">1429 11898 8643,'-27'-2'4902,"27"2"-516,-11-11 129,11 11-3741,11-16-258,5 10-258,2-2 0,6-1 129,4-1 0,3 4 0,0-1 0,3 7-258,-1-1 0,0 1 129,-2 0-258,1 0 129,1 4-258,-3 1 129,1-3 0,-1 1 0,3-3 129,-4 0-258,1 0 0,-8-4-387,4 4-1161,-9 0-2838,-1-2-258,-16 2-387,6-14-387</inkml:trace>
  <inkml:trace contextRef="#ctx0" brushRef="#br0" timeOffset="40372.3092">11943 2358 1419,'-50'-13'2838,"21"6"258,-4-3-1806,-6-1-645,2 5 516,-8-2-258,1 6 0,-8-7 258,0 9 258,-8 0-387,0 9 0,-6 7-387,1 6-645,-3 8 129,1 4-387,-2 10 258,4 3-387,2 14 258,4-2-129,3 2 129,3 3 258,3 3-129,3-2 258,7 3-258,4 2 129,7-7 0,8 7 258,3 5-129,10 2 0,5 1 129,4 6-258,8-2 129,7 5 0,2-3-129,8 7 129,4-6-129,8 5 129,3 1 0,9 3 0,8-4 0,10-3 129,9-7-129,14 1 0,9-12 129,12-3-129,11-15 0,16-3-258,6-7 129,12-5 0,6-6 0,6-2-129,5-8 0,7-1 0,2-5 0,0-4 129,2-7-129,3-3 129,-2-5-129,3-12 129,2-10 129,-1-7-258,1-9 129,1-6 0,-5-2 0,-1-7 0,-3-2 0,-7-3-129,-10-2 0,-7-1 0,-9-4 129,-12 0-129,-10-8 0,-11-5 0,-12-7-129,-9-5 129,-9-8 129,-9-4-258,-8-3 0,-9-2 129,-9 1-258,-8 3 258,-9 1 0,-10 0-129,-13 8 0,-12 3 129,-20 2-129,-13 2 129,-17 2 129,-16 1 258,-15 2-258,-19 11 516,-11 1-645,-13 5 516,-12 0-387,-11 16 387,-9 7-516,-16 10 0,-12 8 0,-12 7 0,-13 10 129,-16 10-129,-12 4 0,-8 9 0,-8 9 129,-1 9-258,1 11 129,2 3-258,5 10-129,7 3-645,18 21-774,4-4-2709,25 14 0,18-6-774,23 6 258</inkml:trace>
  <inkml:trace contextRef="#ctx0" brushRef="#br0" timeOffset="41604.3797">14748 5109 645,'-16'-2'3483,"16"2"516,0 0-1161,-12 0-903,12 0-387,8-3-387,7 3 129,-3-1-258,14 1 0,-2 0-387,11 0-258,1 0 0,6 4-258,2-2 0,2 8 0,-2-2 0,-2 3-129,-2-3 0,-5 0 0,-5 1 0,-8 0-129,-4 0 129,-6 0 0,-8 2 0,-4 4 129,-10 8-129,-5 2 129,-8 3 0,-3 7 0,-9 1 129,-2 4-129,-6-2 258,2 0-258,-1-4 258,4-2-258,3-6 129,4-1-258,9-7 258,5-3-129,6-2 129,11-1 0,5-3 0,15 5-129,8-2 258,13 3-129,8 2-129,7 0 129,7-1-387,1 0 129,1-2-129,-4-2 0,-3-2-387,-10-8 129,-2 3-774,-17-12-2322,-1-5-1161,-7-7-258,-7-7-516</inkml:trace>
  <inkml:trace contextRef="#ctx0" brushRef="#br0" timeOffset="41895.3963">14627 5449 6063,'-11'33'5289,"17"-20"-516,16 3-258,10-13-1677,11 14-2838,13-1 0,10-2 0,9-2 0,6-4 129,3-4 0,4-4-258,-2 3-258,-10-3-2064,0 0-2064,-12 0 0,-9-4-903,-15-4 258</inkml:trace>
  <inkml:trace contextRef="#ctx0" brushRef="#br0" timeOffset="43208.4713">4467 11005 6063,'-16'-1'4773,"1"1"-516,15 0-129,-1 13-3225,1-13-387,6 26 0,8-11-258,6 3 0,3-6 129,10 2-129,3-11 129,11-3 0,3-12 0,8-10-129,0-10 0,3-8 0,-5-4 129,-5-4-129,-10 1-258,-10 5 258,-12 5-258,-16 10 129,-10 9-129,-19 12 129,-11 6-129,-13 11 0,-7 12 0,-9 7-129,-4 7 258,-3 7-129,0 7 129,2 2 0,4 5 129,6 8-129,5-1 129,11 7 0,7-3 0,14 1 0,11-3 0,13-2-129,19-7 129,14-9-129,17-13-129,14-14-129,14-17-258,9-13-387,17-10-2451,-5-28-1419,4-10-645,-7-17 0,-4-8-516</inkml:trace>
  <inkml:trace contextRef="#ctx0" brushRef="#br0" timeOffset="43952.514">5491 10147 5805,'-31'2'4386,"20"-2"-516,11 0-129,0 0-3354,4 0 0,13-5 0,2-4 0,9-3 258,1-8-129,12 3 129,0-7-129,9 4 0,5-6-258,6 7 0,2-1-258,7 5 0,-1 2 0,-2 3 0,-3 1 0,-7 3 0,-9 3-129,-9 0 129,-12 0 0,-7 2 0,-5 0 0,-7 1 129,-8 0-129,0 0 129,0 0-129,0 0 0,-2 9 0,-7-1 129,-3 5-129,-4 3 0,-4 5 129,-3 7-129,-4 4 129,-4 2 0,-3 5 129,2 7-129,-4 0 129,3 7 129,0-3 0,4 0-129,3 0 0,5-2 129,5-11-129,6-6-129,2-7 0,5-7 129,3-17-129,8 17 0,6-17 0,7 0 0,5 0 0,7-2 0,5 0-129,6 2 0,4 0 129,5 2-129,0 1 0,3-1-129,0 0 129,-2-2 0,-1 0-129,-5-7 0,-7-5-129,-11-5-387,-3 5-516,-19-16-2322,-8 7-1290,-13-5-387,-11-2-258,-15-5 129</inkml:trace>
  <inkml:trace contextRef="#ctx0" brushRef="#br0" timeOffset="44175.5266">5804 10259 9288,'-58'58'5031,"46"-35"-258,12-23-258,19 15-3870,19-15 0,27 0-258,17-15 0,19 1-129,12-10 0,11 4-129,4 3-516,-7-7-1548,-3 14-2838,-16-3-129,-19 9-387,-18-4-387</inkml:trace>
  <inkml:trace contextRef="#ctx0" brushRef="#br0" timeOffset="45791.6192">3183 12240 3612,'-14'-5'4128,"1"0"-516,3-1-774,10 6-516,-14-5-903,14 5-258,0 0-387,0 0-258,-9-14-129,9 14-129,0 0-258,3-13 129,-3 13-129,0 0 0,10-9 0,-10 9 0,0 0 129,0 0-129,0 0 0,10-7 0,-10 7 0,0 0 0,10-6 0,-10 6 0,12-9 0,-12 9 129,15-6-258,-7 6 129,-8 0 0,16-2 0,-16 2 129,12-4-129,-12 4 0,9 0 0,-9 0 129,0 0-129,0 0 0,0 0 0,0 0 0,0 0 0,0 0-129,0 0 129,0 0 0,8-6 0,-8 6 0,0 0 0,0 0 0,0 0 0,0 0 0,0 0-129,0 0 129,8-2-129,-8 2 129,0 0 0,6 6 0,-6-6 0,13 11 129,-2-4-129,7 0 129,8-1 0,3-1-129,7-1 129,9-4 129,6 2-129,7-2 0,6 0 0,3-6 0,6 2 0,4-2 129,8 6-129,6 0 129,9 2-129,8 3 0,8 0-129,12-1 129,7 2 0,9-4 0,7-2 0,2-7 0,9-1-129,0-8 258,2 1 0,-1-5-129,3-1-129,-1 1 129,1 2-258,0 0 258,2 5-129,0 5 0,1 1 0,0 6 0,2-2 129,0 3-129,0 0 0,-2 7 129,3 1 0,-6-6 0,-2 1 129,-6-3 0,-6 0-129,-13 0 0,-11-3 0,-18-5-258,-19-6-516,-12 14-2580,-30-16-1548,-18-6-387,-27-6-258,-21-10-387</inkml:trace>
  <inkml:trace contextRef="#ctx0" brushRef="#br0" timeOffset="46443.6564">3810 13305 10062,'0'0'4773,"-2"-13"-129,2 13-387,-8-2-4128,8 2 0,0 8-129,4 6 0,2 12 129,2 11 0,1 13 0,0 14 258,1 13-129,-4 12-129,4 8 129,-5 7-129,2 2 0,1-9-387,-3-10-387,11-8-3225,-5-22-774,4-20-258,1-26-516</inkml:trace>
  <inkml:trace contextRef="#ctx0" brushRef="#br0" timeOffset="47119.6948">5884 13334 9546,'0'58'5031,"0"-17"-516,0 10-258,-1 11-4128,0 14 0,1 7-129,0 3 129,2-1-129,2-6 0,-1-11 0,1-12-258,-4-23-1161,2-15-2967,-2-18-258,-4-5-258,-8-23-258</inkml:trace>
  <inkml:trace contextRef="#ctx0" brushRef="#br0" timeOffset="47347.7082">5536 13632 10836,'17'38'5031,"8"-22"-258,15-5 0,8-3-4644,15 0-129,7-6 258,11-2-258,5-4 0,4-5-129,0 3-258,-3-11-774,9 7-3225,-9-2-516,-4 5-129,-6-7-645</inkml:trace>
  <inkml:trace contextRef="#ctx0" brushRef="#br0" timeOffset="47871.738">7339 13542 9417,'35'69'5031,"-6"-41"-387,1-14-258,8-7-3999,5-7-645,9-5 129,2-12 129,0-10 0,-1-6 129,-10-6 129,-2 0 0,-13-3 258,-6 5-387,-13 0 0,-7 5-129,-7 6 0,-11 2-129,-9 10-258,-8 6 387,-8 8-129,-3 3 129,-12 14 0,1 12 387,-7 9-258,0 11 129,-2 11 0,6 9-129,1 5 129,10 9 0,7 2 129,11 3-129,11 5 0,16-6 0,8-11 129,18 1 0,12-13 0,16-12-129,13-11-129,13-15-129,15-16-516,1-22-1677,14-9-2838,-1-18 0,0-12-516,-7-13-516</inkml:trace>
  <inkml:trace contextRef="#ctx0" brushRef="#br0" timeOffset="48676.7842">8399 12651 8901,'31'13'4644,"-8"-11"-258,1 0-258,6-2-4257,8 0 129,2-4 0,0 0 0,1 2 0,0 2 0,-5-3 129,-2 3-129,-8-1 129,-4 1 0,-7 0 129,-6 1 0,-9-1 0,-1 16 0,-14-4-129,-4 10 129,-8 6-129,-4 9 0,-6 2 129,0 7-129,-5 2 258,3 2-129,-3-2 129,8 1-129,2-10 129,8 1-129,4-7 0,11-4-129,7-5 258,7-2-258,12-5 129,13-3 0,8-6-129,9-1 0,10-5 0,4-1-129,5-1-129,-1-3-129,-1 0-258,-9-8-387,-1 11-774,-18-11-2322,-3 4-903,-11-5-387,-8-5-258</inkml:trace>
  <inkml:trace contextRef="#ctx0" brushRef="#br0" timeOffset="48976.8013">8346 12907 12126,'0'15'5160,"16"-15"-258,10 1-129,11 1-4773,8-2 0,12 2-129,3 2 129,6-1 0,2 2 0,0 3 0,-1-6 0,2 6-774,-13-8-3096,7 6-903,-7-6-516,-6-3-129</inkml:trace>
  <inkml:trace contextRef="#ctx0" brushRef="#br0" timeOffset="59959.4295">10577 12115 5031,'-1'14'4902,"1"-14"-516,0 0-129,4 0-3225,7-9-1161,5-2 129,2-5-129,6-5 129,-2 3 0,1-3 129,-1-2-129,-3 2 129,-2 0-129,-5 1 0,-3 2-387,-9 18-645,4-26-387,-4 26-645,0-23 129,0 23-129,-9-21 0,9 21 645,-12-17 645,4 6 1290,8 11 774,-18-16 516,18 16 129,-20-4 0,20 4-387,-18 0-258,18 0-645,-13 14-258,10-3-129,-4 1 129,5 8-129,-2 0 0,4 10 129,-3 2 0,3 5 129,0 1 0,6 8-129,4-1 0,1 3 0,5-4-258,2-2 0,3-5-129,-2-5-645,6-1-2709,-3-11-903,-3-18-516,0-4-387</inkml:trace>
  <inkml:trace contextRef="#ctx0" brushRef="#br0" timeOffset="60635.4682">11498 11585 3999,'0'13'3354,"13"-6"-1161,0-14-1032,15-2-4386,3-7 0,10-2 1161,1-9 774,8-3 1032,-4 1 774,-1-5 1032,-5 9 1419,-10-4 645,-4 9-387,-12-3-903,-2 8-645,-12 0-774,0 15-387,-19-19 0,1 12-387,-6 4-129,-3 3 129,-4 0 0,-2 13 0,-2-1 0,0 11 129,-1 5-129,0 9 129,1 0-129,2 7 129,1 3 0,4 2 129,1-3 0,9 6 0,2-9 258,8 4-129,5-10 258,6 2-387,10-7 129,12-1 0,10-6-387,7-2-258,14-3-645,1-16-1032,14 4-2838,-2-8-129,-1-4-516,-5-17-129</inkml:trace>
  <inkml:trace contextRef="#ctx0" brushRef="#br0" timeOffset="60993.4886">12295 11367 5547,'-6'19'4515,"7"-7"-387,-1-12-129,17 0-3741,1 0-258,7 0 129,3 0 0,4 0 0,4 0-258,4 0-645,-4 0-1935,1-2-1548,1 2-258,-7-6 0</inkml:trace>
  <inkml:trace contextRef="#ctx0" brushRef="#br0" timeOffset="61644.5258">12901 10981 2451,'28'3'3999,"-9"-4"0,12-2-516,4 2-2709,2-6 258,7 7-129,-7-3-258,7 3 0,-12-2 129,1 2-129,-11 0-129,-4 8-129,-18-8 0,5 26-129,-14-6 0,-9 5 0,-10 1 258,-2 9-129,-9 2-129,1 4 129,-2 0-129,5 5 129,2-7-129,7 2 129,6-3-258,8-2-129,10-7 258,4-4-129,15-8-129,11-5 0,9-7 0,7-5-387,7 0 0,1-7-129,5 3-516,-10-14-1290,1 7-2193,-11 0-387,-10-1-258,-10-3 129</inkml:trace>
  <inkml:trace contextRef="#ctx0" brushRef="#br0" timeOffset="61908.541">12807 11277 7998,'17'28'4515,"9"-20"129,11-3-516,6-5-4128,13 3-129,4-3-129,11 6-1161,-5-1-2709,-3-5-387,-2 0-516,-10 0 258</inkml:trace>
  <inkml:trace contextRef="#ctx0" brushRef="#br0" timeOffset="62423.5704">11516 12344 9159,'13'7'4902,"3"-3"-258,3-1-516,6 0-4128,8 2 129,8 4 0,11-1 0,11 6 129,7-1 129,13 6-129,10-2 387,14 3-516,6-2 258,13-1-258,9-4 258,11 2-387,6 0-129,2-6-129,-1 2-387,-15-11-1032,-2 2-2838,-25-2-258,-23 0-516,-30-2 0</inkml:trace>
  <inkml:trace contextRef="#ctx0" brushRef="#br0" timeOffset="63020.6046">11470 13574 9804,'61'40'4644,"-24"-34"-129,6-10-258,5-12-3870,5-15-258,4-8-129,-3-5-129,-3-12 0,-6 5-129,-9 0 258,-10 3-129,-10 10 258,-13 8-258,-8 11 258,-16 10 0,-8 9 0,-9 9 387,-8 14-387,-5 6 516,-4 16-258,-5 6 258,4 12-129,-3-3-129,6 10 0,0 5-129,9 3-129,4 2 129,9-5-129,13-5 129,12-4-129,9-7 0,18-10-129,15-10 129,14-18-258,13-11-258,5-11-516,15-3-1161,-5-21-2838,6-1 129,-6-8-516,-4-6-387</inkml:trace>
  <inkml:trace contextRef="#ctx0" brushRef="#br0" timeOffset="63313.6212">12290 13288 10320,'-20'14'5289,"20"-14"-645,2 12 258,14 2-3096,6-8-1935,6 1 0,7 0 129,6 0 0,1-4-129,5-2-129,0 2-387,-7-10-1548,7 2-2322,-8-9-387,-5 1-258,-6-5-387</inkml:trace>
  <inkml:trace contextRef="#ctx0" brushRef="#br0" timeOffset="63883.654">12914 13026 6321,'-2'12'5031,"2"-12"-516,5 12 0,6-12-1806,2 0-2709,8 0-129,4 0 129,4 0 129,3 0-129,1 0 129,0 0 0,-4 3 0,-1 8-129,-10 4 129,-7 10 0,-11 1 129,-5 10 0,-14 6 129,-9 4-129,-9 0 0,-2 7 129,-5-2 0,0 4 0,3-9-129,8 1 0,3-7 0,8-3 0,7-5-129,9-2 0,6-7 0,7-9 0,12-4-129,8-6 0,9-4-129,6-7 0,4-3-129,2-10-258,0 2-129,-6-9-645,3 13-2451,-14-10-1161,-8 4-129,-12-6-258</inkml:trace>
  <inkml:trace contextRef="#ctx0" brushRef="#br0" timeOffset="64140.6687">12883 13312 12126,'-9'21'5160,"28"-14"-387,4-7-258,9 0-4386,13 0-129,8-1 0,8 0-129,4-1 129,7 2-258,-2-5-645,7 7-3225,-13-2-387,-3 0-774,-12-2-129</inkml:trace>
  <inkml:trace contextRef="#ctx0" brushRef="#br0" timeOffset="66884.8256">19631 12593 5547,'3'-26'4644,"-3"26"-129,0 0-387,-7 3-3354,5 21-258,-2 5-258,3 12 129,1 11-258,0 15 387,0 2-258,3 11 387,2 0-258,5 4 0,1-4-129,3 1-387,7-3-2838,-2-15-1419,-2-15-387,-6-18-516,-11-30 129</inkml:trace>
  <inkml:trace contextRef="#ctx0" brushRef="#br0" timeOffset="67375.8537">18209 13851 7740,'65'13'5031,"-17"-6"-258,15-2-387,14 9-3354,18-7-774,18 5 129,18 1-129,13-3-129,14-1 0,13-4-129,13-5 129,9 0 0,3-6 129,6-5-129,-4-2-129,-4 5 129,-8 0 129,-7 5-258,-20 3 0,-15 0 0,-16 7 0,-22 4-516,-9 14-1677,-21-10-2451,-14-1-258,-20-1 0,-17-8-645</inkml:trace>
  <inkml:trace contextRef="#ctx0" brushRef="#br0" timeOffset="68415.9124">18383 15352 9030,'-43'46'4773,"19"-26"-387,7 2-258,1-1-4257,7 1 129,9-1 0,5-2 0,13-6 0,12-9 129,10-4-129,10-10 0,10-10 258,4-9-129,1-3-129,-2-5 0,-7-2 0,-10-1-129,-11-2 129,-14 8 0,-11 1 0,-10 5-129,-15 7 129,-8 1 0,-8 8 0,-6 7 0,-6 10 0,-5 10 0,-4 11 129,-5 11 129,1 11-129,-4 13 0,4 13 0,2 3 129,5 13 0,6-5 0,14 3 0,7-8 129,18-3-129,7-15 129,24-8 0,13-17-258,16-18-129,16-7-774,2-24-2838,13-8-1032,-1-16-774,-2-6-258</inkml:trace>
  <inkml:trace contextRef="#ctx0" brushRef="#br0" timeOffset="68820.9359">18944 14959 10062,'0'0'4773,"19"0"0,1 0-387,6-2-4257,8 0-129,6 2 0,4 0 0,3 3-129,-2-3-516,1 7-774,-8-3-3096,-2-3-387,-7-1 0,-6 0-387</inkml:trace>
  <inkml:trace contextRef="#ctx0" brushRef="#br0" timeOffset="69458.9727">19402 14458 7482,'45'26'4515,"-10"-15"-258,2-6-129,6 4-4128,2-1 0,-1 4 0,-2 4 0,-9-2 129,-7 7 129,-11 0-129,-5 11 258,-12 1-258,-7 12 129,-10-4 129,-1 9-129,-6 2 0,-1 5 0,-3-3 129,6 1-129,0-9 129,8 0 129,1-6 0,8-5 0,7-9-258,7-5 0,15-10-129,11-6-258,10-5-258,3-8-387,10 0-516,-11-19-1677,7 7-1806,-10-8-516,-8 2 0,-16-3 130</inkml:trace>
  <inkml:trace contextRef="#ctx0" brushRef="#br0" timeOffset="69677.9854">19337 14822 10965,'17'36'5031,"17"-22"-258,15-2-516,15 3-4902,7-7-258,18 15-1548,-3-13-2064,2 0-645,-6-7-129,-5-3 129</inkml:trace>
  <inkml:trace contextRef="#ctx0" brushRef="#br0" timeOffset="70403.0267">20538 15521 7224,'-10'12'5031,"5"12"-387,5-4-258,-3 4-3354,4 17-645,1 3 258,5 11-129,-3 4-129,3 10-258,-1-4 129,1-4-258,0-6-645,-5-15-387,9 1-2451,-7-21-1419,-4-20-258,0 0-258</inkml:trace>
  <inkml:trace contextRef="#ctx0" brushRef="#br0" timeOffset="70616.039">20164 15752 10320,'0'0'5289,"27"4"-387,10-4-516,15 0-4902,12 0-129,19 0-387,-1-5-774,15 10-2064,-8-5-1161,-3 2-258,-9-2 129</inkml:trace>
  <inkml:trace contextRef="#ctx0" brushRef="#br0" timeOffset="71069.0649">21511 15138 9288,'22'17'5289,"-11"0"-129,0 8-129,2 18-3741,-7 8-1032,2 20 0,-4 29-129,-4 17 0,-6 28-516,-15 10-2193,-5 19-2322,-8 4-258,-6-2-516,-3-10-129</inkml:trace>
  <inkml:trace contextRef="#ctx0" brushRef="#br0" timeOffset="74967.2879">17382 12134 2709,'18'46'4128,"-15"-5"-1161,-3 2-645,0 20-129,-11 5-258,2 27 0,-16 16-516,0 31-387,-16 20 0,3 33-258,-10 17-129,1 30 0,-3 12-258,2 12-129,-2 5 0,4-2-258,3-1-387,0-6 0,6-2-258,0-20 129,8-12 129,2-19 0,9-15 0,5-24 0,12-23 387,2-25 0,15-28 129,8-13 0,5-19-129,8-12 258,8-18-258,11-6 516,10-8-387,10-4 0,9-7 0,11-4 0,11-3-129,10 5 0,7-3-129,7 8 129,4-4-258,7 7 258,4-3-129,9 3 129,7-4 0,9-6 0,12-2 129,9-1-129,9-7 129,9-3-129,5 2 129,0-3 0,1-2 129,-2 0-258,-3-4 129,-2 0 129,-7-3 0,-7-1 0,-8-2 129,-6 0 0,-13 8-129,-10 8 0,-12 4 0,-13 1-129,-16 2-129,-12 7-129,-14-1 129,-13 5-129,-12-4 129,-11-4 0,-12 1 0,-10-1 129,-8-3 0,-7-10 129,-4-8-258,-3-14 258,-6-15-129,-3-10-129,-2-21 0,0-23 129,-7-20 0,1-25-129,-2-20 129,1-17-258,4-15 129,2-21-129,5-4 129,4-7-258,8 0 129,3 0-129,3 7 129,-1 6 0,5 13-129,-5 1 129,1 15-258,-4 4-258,6 12-258,-14 3-129,9 23-129,-16 4 129,1 22 129,-9 10 129,-9 14 387,-7 10 258,-13 16 387,-2 14 387,-12 3-258,-1 10 258,-11-1-129,-4 8 0,-12-3 0,-6 4-258,-13-7 0,-10 6 258,-18-4-129,-12 6-129,-18-3 0,-14 8 0,-16 2-258,-17 7 129,-17 3-129,-12 0-129,-13 5 0,-6 2 129,-6 3-258,-5-1-387,4 8-1290,-2 0-1935,6-1-1161,5-2 258,6-6-774</inkml:trace>
  <inkml:trace contextRef="#ctx0" brushRef="#br0" timeOffset="76851.3957">2431 15147 1548,'58'32'3999,"-15"-15"387,1-9-387,6-4-2580,21 10 0,7-6-516,17 12 0,5-8-516,13 5-129,11-1-129,16 1 0,12-4 0,17 3 0,17-3 0,17-1-129,20-5 0,17-3 0,12-3 0,12-1 0,12 0 0,3-4-129,7 0-129,-2-8 0,6 8-387,-3-10-258,5 6-129,-10-12-129,3 7 0,-18-14 129,-7 2 645,-18-9 258,-21-4 645,-18-4 387,-27-12 387,-10 8-129,-29-15 0,0 2 0,-22-13-387,-1 2-258,-8-10-516,-7-4-129,-7-6 0,-13-10 258,-10-10-129,-14-9 0,-17-8 258,-19-8 0,-21-12 0,-15-1 129,-19-16 0,-4-5 0,-11-7 0,0-2-258,-5-6-129,7 0 0,8-4 0,2 1 0,5 1 0,0 5-129,2 4 0,0 5 0,2 8 0,-1 7 129,4 4-129,1 2-258,5 9 258,4 9-129,5 5 0,4 8-129,2 10 258,3 8-258,-2 12 258,-4 6-258,2 14 0,-10 4 0,-1 16-129,-9-4 0,-2 15 129,-10-4-129,-3 12-129,-6 2 258,-7 0 129,-6 4 0,-7-4 258,-7 6 129,-11-2 0,-3 3 258,-14-2 0,-11 5 129,-12 7-129,-8 7-129,-13 2 0,-8 3-129,-11 8 0,-8 4-258,-9 2 129,-5 2 0,-6-3 0,-4 2 129,-7-3 0,0 0 0,-5-2-129,1-1 387,3 1-387,3-3 258,2-5-129,4 3 129,7-2-129,1 0 0,3 1 129,5 6-129,5 0 0,3 9 0,8 3-129,8 4 129,13 5-129,10 4 0,13 3 0,11-1 0,9 1 0,12-5 0,13-1 0,11-2 0,9-4 0,10-4 0,9 0-129,13-5 129,7 1 0,5 0 0,6 2 129,4 3-258,1-1 258,1 2-129,0 1 129,0 4-129,0 0 129,1 9-129,-1 2-129,0 10 129,0 10 0,0 8 0,0 13-129,0 8 0,0 15 129,0 7 0,2 18-129,-2 9 0,0 16 258,0 16-258,0 16 129,-3 11 0,0 17-129,-2 11 258,-1 8 0,-4 16 0,-4 5 0,-5 3 0,-2 2 258,-2 4-129,-1-9 0,2-4-258,4-9-258,4-26-516,14-21-2451,7-24-903,5-48-516,9-27-387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5:46:17.498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2808 5837 129,'-11'-12'1032,"11"12"-258,-14-17-129,14 17-129,-17-16-258,17 16-129,-24-18 258,9 9-258,-3-1 0,1 5 0,-5-3 258,-1 2-258,-2 1 258,-2-1 0,2 5-129,-2 1 0,-2 0 129,-1-3 0,-2 2-258,1-1 129,-2 1-258,-2 1 0,-2 0 0,2 0 0,-1 0 0,1 0 0,-2 1 0,-1 5 0,2-1 0,-2 2 0,0-2 0,-2 2 129,1 0-129,-1 4 0,-1 1 0,0 1 0,0 0 0,-1-1 0,3 4 0,-1 1 0,-1-1 0,5-3 0,-1 2 129,6-1 0,-2 1-129,5 5 387,-1-7-258,7 2 0,1-2 0,4 4 0,0-3 0,7 1 129,-1-2-258,3-1 0,1 1 0,2 2 0,0-1 0,2 1 129,-1 2-129,-3-3 129,3 3-129,0-2 258,-2 4 129,1 3-129,0-3 129,-1 1 0,1 1-129,2 5 0,-1-5 258,2 7-258,-1-6 0,2 2 129,-2 2-129,-2 2 129,0-3 0,2 3 0,0-2-129,2 1 0,0-2 129,1 1-129,1-2 0,9-2-129,-2 1 129,4-2-258,-3 2 129,6 2-129,-5-7 129,6 3-129,-5-5 0,3 4 258,-4-4-129,4 1 129,-1-4 0,2 1 0,1-2 0,1 0 0,3 1-129,2-1 258,0 2-129,2-1-258,2-1 129,1 1 0,0-1 0,1 0-129,-1-1 129,0 1-129,-1-3 0,2 1 129,-1-4-129,1 4 0,2-5 129,0 1-129,3 0 0,3 0 0,1 1 0,0 0 0,2 1 0,1-2 0,2 2 129,2-1-129,-1-2 129,2 3 0,2-4 0,1 2 0,1-1 0,1 1-129,-1-3 129,-1 4-129,-3-2 0,1-2 0,-1-1 0,-1 2 129,-1-3-129,1 1 0,0 0 129,2-2-129,1 0 129,3 3 0,-3-3 0,4 1 0,1-1-129,-1 0 129,2 0-129,-1 2 129,-3-2 0,4-3-129,-4 0 129,0-3-129,-4-1 258,2 2-129,-2-3-129,-1 0 129,2-1-129,-2-3 0,-1 0 0,-1 1 129,3-4 0,-3-2-129,1-1 0,2-4 258,-3 2-258,0-3 129,0-1-129,-4-2 0,1-1 0,-3 0 129,-4 0 0,-4 0-258,-1-5 258,-4 0-129,-4 0 0,-1-4 0,-5-3 0,-4 0 0,-1-4 0,-4 1 0,0 0 0,-4 0 0,0 0 0,0 1 129,-4 0-129,-1 1 129,-3 2-129,0 1 129,-3 0-129,-5 1 0,-1 2 0,-4-6-129,-1 6 129,-1-1 0,-4-1 0,-5-1 0,-2 3 0,-1-2-129,-4 0 129,-7 4 0,2 1 0,-4-3 0,-2 7 0,0 0 0,-2 4 0,2 1 0,-3 4 0,3 4-129,-6 3 129,2 7-129,-3 0 129,-4 4 0,-4 0 0,-3 3-129,0 4 129,-1 2-129,-1 0 129,-1 2 0,1 1-129,3 0 0,5 0 129,1 0-129,6 3 129,2-1 0,6 0-129,3-4 0,12 2 0,2-4-258,13 1-129,0-5-258,17 9-645,0-13-1677,12 0-1548,11 0-387,8-5 129</inkml:trace>
  <inkml:trace contextRef="#ctx0" brushRef="#br0" timeOffset="1428.0817">14311 5946 516,'12'0'1419,"-12"0"645,0 0 0,0 0 387,0 0-129,0 0-129,0 0-645,0 0-387,1-15-258,-1 15-258,0 0-258,0 0-129,2-20 0,6 9 129,-2-5-129,5-1-129,2-5 129,6-7 0,2-3 0,8-2-129,0-3 129,4 3 0,2-3 0,2 2 0,3-1-129,-3 7 0,-3-2 0,-2 6 129,-5 2-129,-4 6 258,-6 3-387,-3 2 129,-14 12-129,13-11 129,-13 11-258,0 0 129,0 0 0,0 0 0,0 0 0,0 0 0,0 0-129,0 0 129,0 0-129,0 0-387,-6-7 0,6 7 0,0 0 0,-20-10-258,20 10-129,-18-9 129,18 9-129,-24-10 0,13 8-258,-8-8 0,4 7 129,-5-6 0,4 4 258,-5-3-129,2 4 516,-1-3-129,2 3 387,0 3 129,2 1 0,2-3 129,0 3-129,14 0 258,-20 0-129,20 0 0,-12 3 129,12-3 129,0 0 129,0 0 129,0 0-129,2 11 258,-2-11 129,22 0 0,-6 0-258,8 0 129,4-6-258,5 2 129,6-5-258,3-1-129,1-3 129,3 4-129,-5-4 258,1 3-258,-8 0 0,-1 3-129,-9 0 0,-5 6-129,-4 0 0,-15 1 129,17 1-129,-17-1 0,6 11 129,-6-11-129,4 18 129,-3-5 129,-1-2-129,1 4 0,-1 0 0,1 4-129,0 2 129,1 2-129,0 2 129,1 3-129,1-1 129,-1 2-129,-1 0 129,0 0 0,-2-3 258,0 0-258,0-3 129,-2 1 129,-5-5-258,3-3 129,-2 0-129,-1-4-129,2 2 0,5-14 0,-12 21 0,7-10 0,5-11 0,-12 18-129,12-18 0,-8 13-516,8-13-774,-6 12-2967,6-12-258,-8-9-516,-2-8 129</inkml:trace>
  <inkml:trace contextRef="#ctx0" brushRef="#br0" timeOffset="5380.3076">7322 7093 645,'-15'-1'1032,"0"-1"0,15 2 387,-21-4-258,9 3 0,-3 0-129,0-2-258,-4 1-387,0 1 129,-1-3-129,-1 4 129,-3-5-258,1 4 129,-2-4 0,-3 1 0,-1-2 0,-4 3-129,-4-1 0,1 1 129,-4 3-258,1 0-129,-3 0 129,2 6-129,0-1 0,-1 4 129,3-4 129,-1 4-129,-1-5 129,2 3 0,1 0 0,0 1-129,1-2 0,2 2 0,0 0-129,-1-1 129,5-1-129,-1 2 258,1-1-258,0-1 129,3 0-129,1 2 0,5 1 0,2 1 0,6 1 0,-1-4 0,6 4-129,8-11-129,-15 20 258,8-8 0,7-12 0,-10 19 0,4-9 0,1 4 0,-1 0 0,1 0 0,2 1 258,0 0-258,0 2 0,2 3 129,-3-1-129,3 0 129,-2 1 0,1-2-129,-1 0 129,-1 4 0,1-5 0,-1 3 129,-1-4-129,3 3 258,-2-3-258,1 3 129,2-2 0,1 0 0,0-1-129,0 3 129,1 1 0,4 3 129,-1-3-129,1 0-129,0-2 129,1 0-258,-1 1 258,1-1-258,-2-4 129,3-2 0,-1 2 0,1-2 0,0 1 0,0 1 129,-1-1-129,4-1 129,0 2-129,2 1 129,2-1-258,0 3 129,2 0 0,2-1-129,0-1 129,5 2-129,-2-3 129,5 1-129,-2-2 258,1 1-258,2-5 129,2 2-129,-1 1 129,2-1-129,0-2 129,3-2-129,0 2 129,3-2-129,1-2 0,0 2 0,4-4 129,-1-1-129,5 2 0,-1-3 0,4 1 0,2-2 0,3 0 0,1 0 0,1 0 0,0 0 0,2 0 0,1 0 0,-4 0 0,0 0 0,-4 3-129,2 0 129,0 1 0,-2 0 0,2-1 129,-1-3-129,4 2 0,-2-1 129,0 1-129,1 1 129,-2-2-129,-2 2 129,-1 2-129,-2-2 0,-1 2 129,-1 0-129,-1-3 0,0 0 0,3 0 0,-4-1 0,5-1 0,2 1 0,1-1 129,1 1-129,-1 1 0,2 0 0,-2 4 0,0-4 0,-1 1 129,-1-1-129,-3 2 0,3-3 0,-1 1 0,0 1 0,1-2 0,2 3 0,-4 3-129,3-3 129,2 1 0,-1 3 0,2-4 0,-1 2 129,-2-2-129,7-2 0,-2 0 0,0-2 0,1 0 0,-1 0 0,3 0 0,-2 0 0,3-2 0,-3 0 0,0-2 0,0 1 0,-2 0 0,-2-1 0,-2-2 129,1 0-258,-3 1 258,-1-2-129,-2-1 0,0-1-129,-2 1 129,0 1 0,2 0 0,-4 2 0,0 0-129,-2 0 129,0-2 129,-3 2-129,-1 0 0,-1 1 0,-5 1 0,-1-1 0,-1 1 0,-2 1 0,-2 1 0,1 1 0,-3-2 0,1-2 0,-1 2 0,-3-2 0,2-2 0,-1 0 129,-2-4-129,-1 0 0,2-1 129,-1 0-258,1-3 129,-2 1 0,1-2 129,-2 0-258,0-1 129,-2-3 0,-4 1 0,2-1 0,-4-1 129,-2 1-129,-1 2 0,-1-3 0,-2 0 0,0 2 0,-1-1 129,0-1-129,0 2 0,0-3 0,-1-2 0,-3 0 0,0 0 0,-1-2 0,-1 1-129,-3 2 258,-1-5-258,1 3 129,-3-1 0,-1 1 0,2 2 0,-3 1 0,1-3 0,-1 2 0,2 1 0,-2 2-129,0 1 129,-2 1 129,2 0-258,-3 2 129,0 1 0,-2-1 0,0 1 129,0 2-129,-3-5 0,0 3 0,-2-3 129,-2 1-258,-3 0 129,-3-1 0,-2 2 0,-5-2 0,-2 5 129,-1 0-129,-4 1 0,-1 3 129,-4 0-129,-2 1 0,-3-2 0,4 2 0,-6-1 0,0 0 129,-6 2-129,1-4 0,-3 3 0,-5 0 0,0 3 0,-6 3 0,-1-2 129,-1 3-129,1 0 0,-2 0 0,1 2 0,5 0 0,-1-2 0,5 0 0,5-2 0,2-3 0,5-2 0,0-1 0,5 0 0,3-2 129,2 4-129,-1-1 0,5 0-258,-4-2 387,-1 1-258,-1 2 129,1-1-129,-3 2 129,2 3-129,1-1 258,-2 2 0,3 1-129,5 1 0,2 2 0,-4 4 129,3-1-258,0-3 258,-1 0-129,-1 4-129,-2-4 129,-3-2 0,-1 2 0,0-3 129,-2 3-258,2-2 129,-2 1 0,2-2 0,2 1 0,0-1 0,3 0 0,4 0-129,-1 0 258,3 0-129,5-4 0,1-2-129,7 2 129,2-3-258,4 1 258,4 1-258,4-3-387,12 8-1161,0 0-2193,0 0-774,11-2-387,6-5-129</inkml:trace>
  <inkml:trace contextRef="#ctx0" brushRef="#br0" timeOffset="8392.48">11054 8277 258,'0'0'1290,"0"19"129,0-19-129,8 17 129,-8-17 129,17 19-516,-17-19 0,24 20 0,-9-11 0,5 6-258,0-2 0,6 4-129,2-3 0,6 7-129,1-3 129,9 4-258,-2-3 0,8 5 129,2-3-129,7 3-258,1-4 258,4-1-258,3-4 129,4 1 0,0-4 0,5-2-129,-3-3 129,3 0-129,2 0-129,1 1 129,0 1-129,-2-1 129,0-1 0,1-1-129,-2 0 0,0-5 129,-3-1-129,-1 0 129,1-3-129,2-5 0,-3 2 0,3-4 129,-4 0-129,0-2 129,0 0 0,-3-2 0,-2-2-258,2-3 387,-4-3-387,0 1 258,0-3-129,0-1 129,-2-1-258,0-2 129,-2 0 129,0 0-129,-1-1 129,-4-3-129,0-2 129,-2 0 0,-3-4 0,-2-5-258,-2-2 258,1-1-129,-4 0 129,-1-2-129,0-2 0,0-2 129,-1 1-258,1 1 258,-1 0-129,-2 1 129,1-3-258,-3 0 129,-1-1 0,0 2-129,1-4 258,0-1-129,-1 0 129,2 0-129,1 3 129,1 1 0,1 2-129,1 3 387,0 2-387,1 7 129,4 1-129,0 0 129,4-1-129,-1 5 0,0-4 0,1 0-129,2-1 258,-2-2-129,-1 0 0,0 2 0,1 1 0,3 0 129,1 1-129,4 5 0,-1 2 129,3 2-129,3 2 0,0 2 0,1 1 129,1 3-129,-2 0 0,3 4 129,-3 0-129,0-2 129,-2 3-129,0 2 258,2-2-387,0 2 387,-2 0-387,3 1 258,-1 0-129,3 0 0,2 2 0,1 1 0,-1 1 129,2 2-258,-1 1 129,4 0 0,-3 0 129,6 3-129,-4 1 0,0-1 0,2-1 0,-2 1 0,1 1 0,-7 0 129,1 0-129,-4 0 0,-1 0 0,-1 0 0,-5 0 0,-3 0 0,-1 0 0,-5 0 0,-1 0 0,-5-4 129,-2 0-129,0-2 0,-2-1 0,-2-5 129,2 0-129,-1-3 0,-2 0 129,1-1-129,-1-4 0,0 1 0,-4-1 0,-2-2 0,-4 1 129,0 0 0,-2 3-129,-2-4 129,-4 3-129,-1 1 129,-1 0-129,-3 1 258,-1 2-258,0 2 0,-3-3 129,-8 16-129,11-19 0,-11 19 129,0 0-129,8-10 0,-8 10 0,0 0 0,0 0 0,0 0 0,0 0 129,0 0-129,0-12 0,0 12 0,0 0-129,7-14 258,-7 14-129,5-12 0,-5 12 0,0 0 0,0 0-129,0-12 129,0 12 0,0 0 0,-7-4 0,7 4-129,0 0 129,-13-6 0,13 6 129,0 0-258,-12-13 129,12 13 0,0 0 0,-8-12 0,8 12 0,0 0 0,0 0-129,0 0 129,-11-6 0,11 6-258,0 0 258,-14 0 0,14 0-129,-16 4 129,4 3-129,-2-2 129,-3 0 0,0 2 0,-4 1-129,-2 1 129,-2-1 0,0 1 0,-3 0 0,0 2 0,-1 1 0,-1-2-129,4-1 129,1 2 0,3-5 0,6 1 0,-1-2 0,7 0-129,10-5 129,-12 1 0,12-1 0,0 0 0,11-11 0,0 3-129,6-1 129,0-3 0,7 3 0,0-6 129,5 6-258,0 1 129,-1-2 0,3 0 129,-1 0-129,2 1 0,-3 2 0,-2-1 0,-2-1 0,-3 1 0,-1-1 0,-1 0 0,-5 3 129,-1 1-129,-14 5 0,20-12 0,-20 12 0,13-6 0,-13 6 0,0 0-129,0 0 129,12 0 0,-12 0 0,0 0 0,0 0-129,14 14 129,-14-14 129,12 12-129,-12-12 0,12 21 0,-4-5-129,-1 2 129,2 2 0,0 2 0,1 5-129,-1-1 129,1 1 0,-1-2 0,1-2 0,-2-3 129,0-1-129,-5-2 0,0-2 0,-2-5 0,-1-10 0,0 14 129,0-14-258,0 0 258,-1 12-129,1-12 0,0 0 0,0 0 0,0 0-258,0 0-516,0 0-2580,0 0-1290,0 0-258,-5-20-645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20:23:53.546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4449 8847 2451,'0'0'3096,"0"0"-1935,0 0-387,0 0-129,0 0-129,0 0 129,0 0 0,-5 11 129,5 5-129,0-2 0,2 9 129,5-2-387,5 8 0,1 0 0,6 5 0,5 2-129,2 3 0,4 1 0,1-2-258,3 2-516,-6-8-2064,-1-7-1161,2-1-516,-13-15 259</inkml:trace>
  <inkml:trace contextRef="#ctx0" brushRef="#br0" timeOffset="480.0274">14185 9818 1161,'0'0'387,"0"0"387,11 12 774,1-10 258,-12-2 516,20 0 0,-11-7-129,15 0 0,-6-18-258,15 1-774,1-14-129,17-1-387,5-14-258,14-1 0,4-8-387,10 0 129,1 0-129,2 3 0,-1 4-129,-4 2-129,-1 7-516,-15-7-1290,-2 10-2193,-4 6-516,-13 1-129</inkml:trace>
  <inkml:trace contextRef="#ctx0" brushRef="#br0" timeOffset="1097.0627">14580 10096 2322,'7'-17'3354,"3"17"129,-10 0-3096,0 0-387,13 0 0,-13 0 258,17 12 0,-17-12 387,23 19 129,-23-19 258,25 22 0,-16-10 129,10 8 0,-6-1-258,8 4-258,0 5-258,1-1-387,4 2-387,-4-3-1032,2-2-2709,3 5-258,-12-12-129</inkml:trace>
  <inkml:trace contextRef="#ctx0" brushRef="#br0" timeOffset="2832.1619">15101 9942 1806,'-7'-20'3225,"7"1"258,0 19-3096,0-14-129,0 14 387,4-11-129,-4 11 129,0 0 129,0 0-129,10 6 129,-10-6 0,12 24-258,-4-8-129,5 8 0,2-2-129,2 2 0,4 1-129,4 0-129,2 0-129,-2-3-387,3 2-645,-7-8-1677,-2-10-1161,2 6-516</inkml:trace>
  <inkml:trace contextRef="#ctx0" brushRef="#br0" timeOffset="3089.1765">15094 10130 3354,'-4'14'4257,"4"-2"0,0-12-2193,11 0-1290,8-9 129,0-6-258,8-4 0,1-8-516,5 1 129,-1-3-258,-1-6-387,3 6-1032,-8 1-2709,-4-4-258,1 6-129</inkml:trace>
  <inkml:trace contextRef="#ctx0" brushRef="#br0" timeOffset="3321.1899">15583 9644 4257,'37'-34'2709,"-15"17"-2709,-7 2-129,-2-11-4386</inkml:trace>
  <inkml:trace contextRef="#ctx0" brushRef="#br0" timeOffset="3592.2054">15710 9450 516,'-20'-24'3354,"-17"21"129,17 6-1548,-3 7-1290,-4 5-516,0 6-129,0 3 0,2 5 0,1 3 129,7 3 387,-2-2-129,10 3 258,1-3-129,8 4 387,3-8 0,13 0 129,2-9-387,13 3 129,1-11-387,6 3 129,2-10-258,2-5-258,2-3 0,-3-9-516,1 2-387,-9-11-903,2-4-1806,-2 4-774,-9-8 129</inkml:trace>
  <inkml:trace contextRef="#ctx0" brushRef="#br0" timeOffset="4022.23">15606 9208 774,'20'3'3483,"-6"-3"-387,-3-2-645,8-1-387,-19 3-387,24-13-387,-12 2-258,3 5-387,-4-5-387,3-1-258,1 2-645,-5-9-258,10 9-1290,-9-5-1935,-1-6-387,4 8 258</inkml:trace>
  <inkml:trace contextRef="#ctx0" brushRef="#br0" timeOffset="4366.2496">15691 8809 4257,'-1'12'4644,"11"-7"-516,-10-5-387,24 5-3483,-11-5-774,9 8-129,-4 0 258,6 7 129,-3-3-129,3 3 258,2-3 258,-2 0 129,3 0 0,-2 5-387,2-3 0,3-2-1032,-3-2-1935,-1-7-903,10 6-258</inkml:trace>
  <inkml:trace contextRef="#ctx0" brushRef="#br0" timeOffset="4649.2659">16002 9128 3612,'15'-9'4644,"-1"1"-645,-8-17-129,7 0-3483,-3-5-774,3-1 129,-3-6 129,4-2 0,-5-2 0,2-6 0,0 3 129,1 0-774,0-1-2451,-1-6-645,10 14-516</inkml:trace>
  <inkml:trace contextRef="#ctx0" brushRef="#br0" timeOffset="5784.3308">16071 9027 1032,'0'0'2967,"0"0"-2064,0 0-258,0 0-129,0 0 387,9 12-129,-9-12 0,0 0 0,0 0-129,0 0-129,12 9-129,-12-9 0,5 12 129,-5-12-129,3 15 258,3-3-129,-6-12 258,15 24-258,-15-24 129,24 22-129,-10-12-129,4 4 129,-1-4-516,2-1 129,-1 0-129,-3-3-129,-1 2-258,-14-8-129,20 12-387,-20-12-1677,0 0-1419,0 0-258,-6 0 259</inkml:trace>
  <inkml:trace contextRef="#ctx0" brushRef="#br0" timeOffset="6401.3661">16097 9056 129,'0'0'2193,"-17"8"-387,17-8-645,-8 13-645,8-13-258,-9 20-258,6-7 0,-2 5 258,1 4 129,1 3-129,-2 3 258,4 4 0,-1 0-258,2 4-387,0-6-1032,3 5-1806,-3-18-129</inkml:trace>
  <inkml:trace contextRef="#ctx0" brushRef="#br0" timeOffset="7151.409">15035 9174 903,'0'0'3225,"0"0"0,13-11-2580,-13 11-387,21-23 0,-9 9 258,5-1 0,0-6 258,10-1 129,0-7 0,14 0-129,5-10 129,11 3-516,9-9 0,11-2-258,4-6 0,7-2-258,1-5-258,-1 0-129,1-1-1419,-1 6-1935,-16-11-516</inkml:trace>
  <inkml:trace contextRef="#ctx0" brushRef="#br0" timeOffset="20452.1698">20957 3248 1161,'0'0'2451,"0"0"-774,0 0-258,0 0-645,0 0-258,0 0-258,0 0 0,-4 7 129,4-7 0,0 0 129,-4 12 129,4-12 258,0 0-129,0 0 0,0 0-129,0 0 129,0 0-258,0 0-129,0 0-258,0 13 0,0-13-129,7 12 129,-7-12-129,10 17 0,-6-6 0,2 0 129,-2-1-129,1 1 129,1 0 129,-6-11-129,13 18 258,-13-18-129,20 21 0,-20-21 129,25 25 0,-15-9-129,7 1 129,-5 0-258,5 4 129,-4-2-129,2-1 0,-2 0 0,3 1 0,-2-6 0,4 6 0,-3-3 0,4-1-129,-4-1 258,3 1-129,-3-1 129,4 1 0,-2-3 0,4 3 0,-2-4-129,3 4 129,0-2 0,1-1-129,1 0 0,-1-2-129,-3-1 258,3 0-129,-2-3 129,1-1-129,0-2 129,3 1-129,-3-2 129,4 4-129,-1-2-129,2-2 129,1 1 0,0 1-129,1-2 129,-1 4 0,1-1 0,0-5-129,-3 0 258,2 3-258,-2-2 0,-2 0 129,1 1-129,0-1 0,0-1 0,0 0 129,-1 1-129,-1-1-129,1 0 129,-3 0-129,-3 0 258,1 0-258,-2-5 129,-2 4 129,-1-1-129,-1 2 0,-3-4 129,2 2 0,-1 0-129,-1 1 0,2 1 129,1 0-258,1-5 258,2 3 0,4 0-129,0-1 0,5 1 129,1-4-129,1 1 0,1 0 0,-1 3 0,-1-1 129,-4 0-129,2-2 0,-5 0 0,-1 3 129,-1-3-129,0 0 0,-2 1 129,-1-2-129,2-1 129,-1 2-129,1-1 129,1 2-129,-1 0 129,2-5-129,-2 4 129,4-2-129,1 3 0,-1-3 0,0 0 0,-1-1 0,1-3 0,0 3 0,-4-1 0,3-3 0,-5 1 129,3-1-129,-3 0 129,0-1-129,-1 2 0,1 3 0,-4-2 129,4-2-129,-2 1 0,0-1 0,1 0 0,3 2 0,1-4 0,0 0 0,3-5 129,4 1-129,-1 1 0,-1-2 0,1 1 258,0 0-258,-1 1 0,-2-3 0,-1 6 129,-2 1-129,0-3 129,0 0-129,-1 2 0,0 0 0,-1 0 129,0 1 0,-1 0-129,-4 1 0,-10 12 0,18-17 129,-18 17-129,10-13-129,-10 13 258,0 0-129,0 0-129,8-11 129,-8 11-258,0 0-129,0 0-387,-8-1-1419,4 6-2193,-18-2-645,-12 6-258,-13-1-129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1-29T18:26:11.097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0 25 5,'0'0'2,"0"0"-1,0 0-2,0 0 0,0 0 0,0 0-1,10-8 0</inkml:trace>
  <inkml:trace contextRef="#ctx0" brushRef="#br0" timeOffset="110">30 0 2,'0'0'4,"0"0"0,0 0-1,0 0 0,0 0 0,0 0-1,0 0 0,0 0-1,0 0 0,0 0-1,0 0 0,0 0 0,0 0-1,0 0-2,0 0-6,0 0-3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25T23:51:25.133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42 65 0,'8'-9'1,"-2"-3"1,-6 12-2,8-17 1,-8 17-1,-11-11 0,11 11 0,-14-9 0,14 9-1,-18-3 0,8 2 0,10 1 1,-11-3 0,11 3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2T22:31:26.085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7145 10612 645,'5'-11'516,"-5"11"129,10-11 129,-10 11 0,0 0 129,4-10 129,-4 10 129,0 0-129,0 0-129,0 0-129,0 0-129,-10-2-258,10 2-129,-18 2 0,2 1-129,-1 3 129,-2-1-258,-7 6 0,2-4 0,-6 3 0,-3 2 0,-2 2 0,-1 1 0,-2 3-129,-4 1 0,3 2 129,-3 4-129,1 5 129,1 4-258,0-1 258,0 4-129,3 2 129,2 4 0,3 0 0,4-1 0,5 3 0,3-5 129,8 0-129,4-1 258,5 0-129,3-7 0,5 0 129,10-3-129,6-1 0,6-3 258,6-2-129,1-3 0,5 1 129,0-7-129,3 4 129,-2-7 0,0 1 0,-4-4 0,0 1 258,-3-3-387,-1-1 129,-5-5 0,0 1 129,-9-1-129,0 0 0,-6 0 0,-2 0-129,-10 0 258,0 0-129,0 0-258,11-1 0,-11 1-258,0 0-129,-7-3-129,7 3-516,-12 0-1290,12 0-2322,-20 0-129,20 0 0</inkml:trace>
  <inkml:trace contextRef="#ctx0" brushRef="#br0" timeOffset="968.0554">7448 10844 258,'0'0'1677,"0"0"-516,0 0-387,0 0 0,0 0-129,-13 0 387,13 0 0,0 7-129,0-7 0,0 20 0,0-1-129,0 1-129,4 8 0,-3 1-387,2 7 129,-3 7-129,1 1-129,0 2-129,1 0 0,-2-2 0,2-6 0,0-4 0,1-3 0,1-9-129,0-3 129,1-6-129,-5-13 0,9 10-387,-9-10-387,0 0-1806,15-3-1161,-15-16 0</inkml:trace>
  <inkml:trace contextRef="#ctx0" brushRef="#br0" timeOffset="1352.0773">7329 10824 3096,'10'12'3612,"15"-17"-1161,-6 0-2193,0 3-129,7 0 258,1-2 0,1 2 129,1-4 0,3 3 129,2-5-129,2 6 258,0-5-129,2 4-129,-5-3-258,4 6 129,-6-1-258,-3 1-258,-4 0-129,-4 0-258,-3 1-516,-17-1-903,13 0-1935,-13 0-516</inkml:trace>
  <inkml:trace contextRef="#ctx0" brushRef="#br0" timeOffset="1653.0945">7412 10999 903,'45'13'3870,"-22"-13"-258,19 2-129,-5-2-3483,4 0-129,2 0-129,-6-2 258,1 1 258,-7-1-129,0 2 129,-8-1 129,0 1-129,-4 0-645,0 0-1161,-8-4-2322,10 6 0</inkml:trace>
  <inkml:trace contextRef="#ctx0" brushRef="#br0" timeOffset="2148.1229">8377 10853 2580,'0'0'3483,"8"15"-1032,-8-15-1935,8 26-129,-3-9 258,2 10 129,-1-5 129,3 12-129,-3 0 129,5 3-129,-4 2-258,5 3 0,-5 2-387,-1-1 0,3-1-258,-6-7-129,5-1-774,-7-7-1032,0-9-1806,1 5-645</inkml:trace>
  <inkml:trace contextRef="#ctx0" brushRef="#br0" timeOffset="2548.1457">8047 11492 516,'40'6'3870,"-5"-6"0,-9-6-129,12 3-3354,1-1-387,3 4 0,2 0 387,0-2 0,-1 2 387,-3 0-129,6 0 387,-10-1-129,8 1-129,-10-2-129,4 2-129,-5 0-258,-1 0-258,-3 0-129,-4 0-258,-3 5-129,-9-5 129,2 6-387,-15-6-645,16 6-2322,-16-6-645,0 0-129</inkml:trace>
  <inkml:trace contextRef="#ctx0" brushRef="#br0" timeOffset="3883.2221">9213 10786 1806,'-4'12'2064,"4"-12"-129,0 18 0,0-2-129,0-4-129,6 9-516,-5-4-129,6 15-258,-6-6-129,7 10 0,-6 1-258,1 3 0,-3 5 0,0 4 0,-2 1-258,-2-1 0,-2-2 0,3-5 0,-3-4-129,6-6-129,0-8-129,0-8-129,4-4-516,-4-12-516,14 0-2064,-4-2-1032,-4-17 0</inkml:trace>
  <inkml:trace contextRef="#ctx0" brushRef="#br0" timeOffset="4162.2369">9186 11069 1032,'27'21'4128,"-16"-21"0,16 12-258,4-7-3483,0 3-387,5-1 258,1-2-258,0-1 0,0 1 0,0-5-258,-3 3 0,-5-3 0,1 0-903,-4 0-1677,-7-10-1290,7 9 129</inkml:trace>
  <inkml:trace contextRef="#ctx0" brushRef="#br0" timeOffset="4468.2556">9688 10863 2322,'22'22'3612,"-22"-22"387,15 29-1548,-9-1-2580,-1 5 129,-3 5 129,2 6 0,-3 4 258,-1 0-129,0 1 129,0-1 0,0-1-129,0-7-258,1-6-774,7-12-2709,3 6-774,-11-28 129</inkml:trace>
  <inkml:trace contextRef="#ctx0" brushRef="#br0" timeOffset="5264.3011">10475 10629 1806,'0'0'3483,"0"0"-1161,0 0-1677,6 7-258,-1 7 129,-3 2-258,4 4 387,-4 5 129,3 5-258,1 7 129,-1 7-258,0 6 258,1 9-387,-1 7 0,3 6 0,-3 3-258,1 2 129,0-5-258,1-4 129,2-2-387,-3-11-516,6-8-1677,3-3-1548,-12-21 258</inkml:trace>
  <inkml:trace contextRef="#ctx0" brushRef="#br0" timeOffset="6655.3807">11402 10914 3225,'-14'0'3741,"-17"0"129,9 3-3741,-1 1-129,-3-1 129,-2 3-129,-4-2 0,0 5 0,-2-5 129,0 2-129,1 4 0,1-1 0,0 5 0,3-1 0,4 1 0,2-2 0,6 3 0,3-3 129,8 0-129,6-1 0,0-11 0,18 15 0,4-7 0,6-2 0,6 0 0,6-2-129,0 4 0,2-3 0,0 4 0,-4 3 0,-3 4 129,-2 0-258,-7 4 258,-4 3 0,-8 0 0,-4 0 258,-7 2 0,-3-2 129,-5-5 129,-6 5 129,-8-8 129,-3 4 0,-9-12-129,3 4 0,-6-7-258,2-1-129,-1-3-516,-1-1-258,9-4-1290,-1-2-2451,1-10-258,12 6 0</inkml:trace>
  <inkml:trace contextRef="#ctx0" brushRef="#br0" timeOffset="7836.4482">11423 10599 2322,'24'3'3225,"2"-3"-2838,-4 8 129,5-4 387,4 8 0,-1-3 0,7 6 0,-3-5 129,8 7 0,-7 0-129,6 4-129,-3 5-258,2 9-129,-4-1 0,0 7-258,-4 7 129,-2 5-129,-3 3 0,-2 4 0,-8-2-258,-1 1 387,-8-4-129,-3 2 258,-5-10-129,0-2 129,-6-6-258,-6-4 258,-6-6-258,-3-1 129,-6-4-387,-4-7-129,1 4-516,-9-9-1290,4-3-2322,1 3-258,-5-9 0</inkml:trace>
  <inkml:trace contextRef="#ctx0" brushRef="#br0" timeOffset="30931.7692">7022 11765 1161,'0'0'1806,"0"0"-129,0 0-258,0 0 516,0 0-903,0 0-129,0 0-387,-12 6-129,12-6-129,-22 8 0,10-2 129,-3-2-129,-2 1 0,1 2-129,-3-1-129,-1 2 129,3 0-129,-2 3 0,0 2 258,-1 0-129,1 2 0,1 0 129,1 4 0,1-1 129,-1 5 0,-4-1-129,8 4 258,-4 1-258,3 2 129,-3 0-129,4 2 0,-3 2 0,6 0-129,-1 1 0,0 0 0,3 2 129,2 2-258,1-4 258,4 5-258,1-5 258,0-1-258,5-1 258,2-1-129,6-4-129,0-3 129,1 1 129,6-6-129,0 0-129,0-4 129,2-1-129,0-5 129,2-1-129,-2 1 129,-1-6-129,3 0 0,-2-3 0,-3 0 0,1 0 0,-2 0 0,-1 0 0,2-3 0,-4 3 0,-2 0-129,0 0 0,-3 0-129,4 0-516,-14 0-903,18-7-2451,-2 7-258,-10-10-129</inkml:trace>
  <inkml:trace contextRef="#ctx0" brushRef="#br0" timeOffset="32011.831">7578 12147 1161,'0'0'774,"0"-8"0,0 8 129,0 0 387,-13-6 129,13 6 0,-21-2 0,10 2-129,-7 0 0,5 6-645,-6-2-129,3 5-258,-3-1 0,0 4 129,0-4-129,4 3-129,-4 1 258,4 3-129,0-3 129,3 5-258,1-1 0,2 3 129,3 1-129,0 5 129,2-4 258,2 5-258,1-1 129,1 0-129,0 2 129,1 0-258,2-4 387,6-1-387,-2-1-129,5-2 129,-2 1 0,2-3 0,1-4 0,3 1 0,-1 0 0,2-4 0,0-1 0,3-2 0,0-4 0,1 0 0,1-1 0,3 0 0,-3-2 0,3 0-129,-2-4 129,0-1 0,-3 0-129,2 2 0,-3-2 0,-1-1 0,0-2 129,-5 3-129,-2 3 0,0-1 0,-11 3 0,13-4-129,-13 4 129,0 0-258,11 0-387,-11 0 0,0 0-645,0 0-774,16-2-2451,-2 1 0,-14 1-129</inkml:trace>
  <inkml:trace contextRef="#ctx0" brushRef="#br0" timeOffset="32575.8633">8372 12080 1548,'11'23'3225,"-11"-23"129,5 17-3096,0 1 0,0-2 258,0 3 129,-5-1-258,3 9 387,-3-2-258,0 5 387,-4 2-129,0 0 0,-2 2-258,2 2-129,-2-2 0,1-3-258,3 0 0,0-6-129,1-3-258,1-2 129,0-4-387,0-16-258,5 19-1161,1-7-1806,-6-12-387,0 0 130</inkml:trace>
  <inkml:trace contextRef="#ctx0" brushRef="#br0" timeOffset="33079.8921">8235 12548 3096,'7'13'3354,"-7"-13"0,0 0-645,10 12-3354,-10-12 0,0 0 387,17 9 387,-17-9 516,13 4 129,-13-4 645,18 5 0,-18-5-129,17 3-387,-17-3 0,25 4-516,-14-4 0,6 5-129,-2-3-129,3 1 0,1-2 0,2 3 0,-1-4 129,4 1-129,0-1 129,2 1-129,-4-1 129,4 0-129,-4 0 0,1 0 0,-5 0 0,2 0 0,-6 0-129,-2 0 0,0 0 0,-12 0 0,15 0-129,-15 0 0,0 0-129,0 0-387,13 0-387,-13 0-1677,0 0-1935,0 0 0,-6 0-387</inkml:trace>
  <inkml:trace contextRef="#ctx0" brushRef="#br0" timeOffset="35188.0127">8417 12565 129,'0'0'1419,"0"0"0,0 0 258,-14 4-258,14-4 258,0 0-258,-13 0-516,13 0-129,0 0-258,-17 0-129,17 0-258,-14 0-129,14 0 129,-18 0-129,7 3 129,-2-1 0,3 2-129,-2-1 129,-1 1 0,4-3 129,9-1 0,-18 4-129,18-4 129,0 0-129,-12 3 129,12-3 0,0 0-129,0 0 0,0 0 0,0 0-129,0 0 129,0 0-129,0 0 129,0 0-129,0 0 129,0 0-129,0 0 0,-10-4 0,10 4 258,0 0-516,-12-3 258,12 3 0,0 0 0,-12-1 0,12 1-129,0 0 129,0 0-129,-14 0 0,14 0 129,0 0-129,0 0 0,0 0 129,0 0-129,0 0 129,0 0 0,0 0-129,0 0 129,0 0 0,0 0 0,0 0 0,0 0 0,0 0 0,0 0-129,0 0-129,0 0-129,0 0-387,0 0-387,0 0-1548,10 5-1032,-10-5-129</inkml:trace>
  <inkml:trace contextRef="#ctx0" brushRef="#br0" timeOffset="38827.2198">9640 12112 2322,'13'-9'3354,"-13"9"-903,0 0-1290,8-13-129,-8 13-129,1-11 129,-1 11-129,0 0 129,0-11 0,0 11-258,-5-12-129,5 12-258,-15-5 0,1 4-258,3 1 0,-5 0 0,-2 4 0,-3 3 0,2 3 0,-4-1-129,0 4 258,2 1-129,0-1-129,0 0 0,4 5 0,1-3 0,2-1 0,5 0 0,3-1 0,5-1-129,1 2-129,2-3 258,-2-11-129,23 20 0,-9-11 0,3 2-129,4-2 0,1 5 0,-1-4-129,4 8 0,-4-2 129,4 5 0,-5-1 0,4 4 0,-8-1-129,4 1 258,-2 0 0,-7-2 0,1-1 0,-4-3 0,-1-1 129,-7-3 129,0-2 129,-1-1 0,1-11 258,-23 17-129,6-10-129,-6-1 258,-3 1-129,-4-4-129,2 2 129,-3-4 0,-1 0-258,2-1 258,0 0-129,7 0-129,2-3-387,5-1-258,2-4-387,14 8-774,0 0-2580,0-23-258,19 17 0</inkml:trace>
  <inkml:trace contextRef="#ctx0" brushRef="#br0" timeOffset="39576.2625">10406 11921 3225,'5'12'3741,"-5"-12"-258,0 0-2709,0 0-774,0 0 0,0 0 129,0 0 258,0 0-258,0 0 258,0 0-129,-4 17 129,3-3-129,-1 3-129,2 5 0,-3 4 0,2 6-129,0 3 0,0 5 387,-1 3-258,0 1 0,-1 1 0,1 4 0,-2-2 0,-2 1 0,-2-2 258,1 2-258,-4-6-129,2 3 0,-4-1 129,2-1 0,-1 2-129,2-8 0,1 1 0,2-5 0,1-2-129,0-5 129,3-5-129,2-7-258,1-3 0,0-11-258,0 0-1032,10 13-2193,-9-22-129,12 1-129</inkml:trace>
  <inkml:trace contextRef="#ctx0" brushRef="#br0" timeOffset="41423.3693">10943 12218 645,'-8'0'3741,"8"0"129,0 0-129,0 0-3225,0 0-258,0 0 0,0 0 129,0 0 387,0 0-129,0 0 258,4 14 0,-4-14-258,0 22 0,-2-7-129,2 9-129,-4 1 0,4 8-258,-5 1 129,3 5-129,-1 0 129,1 3-258,-2 1 129,2 0-129,-1-7 0,-2-3 0,1 0-129,1-10-129,1 0-387,2-23-774,0 0-2451,0 0-774,2-6-129,7-13 388</inkml:trace>
  <inkml:trace contextRef="#ctx0" brushRef="#br0" timeOffset="41729.3868">10861 12150 3096,'0'0'4128,"15"-7"-258,-15 7-1032,22-11-2709,0 5 0,1-1 0,9 2 0,0 0 129,3 1 129,0 1-258,1 1 129,-3-1-129,1 3 0,-4 0-387,-3 0-387,-3 3-1032,-4 5-2193,-20-8-516,24 4 258</inkml:trace>
  <inkml:trace contextRef="#ctx0" brushRef="#br0" timeOffset="42003.4025">10875 12327 3225,'14'10'4257,"-1"-12"-258,12 2-129,5-5-3741,1 0-387,4-3-129,6 1 258,0-2-258,4 4-129,-5-2-1161,0-1-2064,4 8-516,-12-3 258</inkml:trace>
  <inkml:trace contextRef="#ctx0" brushRef="#br0" timeOffset="42996.4593">11644 12607 258,'5'11'2838,"3"0"129,-8-11-1806,0 13-1161,0-13 129,4 22 258,-1-6 387,-3 4 129,0 4 129,-7 2 0,2 7-129,-7-3-129,4 5-387,-4-4-516,1-3-1032,0-13-2451,6 7-258,-8-18-129</inkml:trace>
  <inkml:trace contextRef="#ctx0" brushRef="#br0" timeOffset="45435.5988">12071 12085 774,'0'0'3483,"0"0"258,13 6-1548,-13-6-2193,0 0-129,10 16 129,-10-16 129,6 19 0,-5-4 258,2 9 0,-3 0-129,0 8 258,0 4-129,0 5-129,-4 2 258,3 4-258,-2-2 258,1 0-258,0-7 129,2-4-258,-1-3 0,0-5-258,1-4-258,-2-9-387,2 1-645,0-14-1161,-14 8-1548,14-8 258</inkml:trace>
  <inkml:trace contextRef="#ctx0" brushRef="#br0" timeOffset="45725.6153">12002 12401 1548,'34'1'4257,"-9"-1"0,-1-1 0,9-4-3225,4 4-645,5-4-129,1 4-258,0 0 129,1 1-258,-6 0 0,-4 0-129,-4 1-258,-7-1-516,-2 3-774,-8 1-1419,-13-4-1032,0 0 0</inkml:trace>
  <inkml:trace contextRef="#ctx0" brushRef="#br0" timeOffset="46059.6345">12442 12129 1935,'11'2'3612,"-11"-2"129,0 0-2322,9 23-1032,-9-10 258,2 9 0,-2-3 129,0 10 129,0-1 129,0 7-129,-1 0 129,1 6-387,-1-1-129,1 2-129,-3 0-258,1-5-387,2 2-516,-6-10-774,6-4-1806,1-4-1032,-1-21-387</inkml:trace>
  <inkml:trace contextRef="#ctx0" brushRef="#br0" timeOffset="47111.6945">12696 11772 1806,'26'8'3483,"-26"-8"-516,27 13-2064,-2 1 0,-3 1 129,9 10 129,-7-4-129,9 9 129,-7 4-129,7 7 0,-7 1-516,-1 9-129,-3-5-258,-4 8 0,-4 2 129,-2 3 0,-6-3 129,-1 2-129,-5-3 129,0 1 0,0-7 129,-2 3-129,-5-6 0,4-6-129,-6-4 0,4-5 0,-2-2-258,1-5 0,0-1-258,-3-11 0,2 4-258,-5-8-258,5 10-645,-10-15-1806,1 3-1290,5 2-516,-6-8 258</inkml:trace>
  <inkml:trace contextRef="#ctx0" brushRef="#br0" timeOffset="49567.835">6768 13183 3999,'0'11'4257,"0"-11"-258,0 0-129,-11 10-3354,11-10-516,-16 6 129,5-4 0,-2 4-129,-3-1 387,2 5-129,-7-3 0,6 7 0,-6-2 129,0 2-129,-3 1-129,4 6 258,-4 1-258,3 2 129,-1 3-129,2 6 129,2 2-129,2-1 0,0 8 0,4 0 0,1 2 0,1 0 0,2-3 0,2 1 0,0-5-129,5 2 129,1-4 129,0-5-258,7 0 129,1-1-129,4-3 129,2 0-129,4-1 258,3-2-258,1-3 0,2-2-258,-1-2 258,3-1 0,-1-3 0,-1 0 0,-4-2 0,-2-4 0,0 1 0,-6-3-258,5 2-129,-17-6-387,21 3-1548,-8-3-2064,-13 0-129,8-9-516</inkml:trace>
  <inkml:trace contextRef="#ctx0" brushRef="#br0" timeOffset="50643.8967">6950 13929 1548,'0'14'3612,"0"-14"387,0 0-1419,0 0-1290,0 0-387,0-10-258,0-3 129,1 1-129,-1-9 0,3 2-258,-3-7-129,0 1 0,0-4 129,1-2-129,-1-1 0,2-2-129,-1 1 0,2 1 0,-1 1 0,2 2-129,-3 7 0,2 0 129,1 8-129,-2 2 129,2 2-129,-4 10 0,0 0 0,10-11-129,-10 11 129,0 0 0,12 0 0,-12 0 0,7 8 0,-7-8 0,11 21 0,-7-7 129,1 5-129,0 0 0,1 3 0,1 0 258,0-7-129,2 1 0,-9-16 0,21 15 0,-8-15 0,7-6 0,1-11-129,1-6-129,4 1 129,0-7-129,2-2 0,-2 1 129,-4-1 0,-2 3 0,-2 4 129,-4 6 0,-6 1-129,2 5 0,-10 12 0,0 0 0,0 0-129,0 0 129,10 6 0,-10 6-129,4 3 129,-3 2 0,1 5-129,3-1 129,-2 4 0,2 4 0,0 3 0,0-1 0,3 6 0,0 1 0,0 1 0,-2 0 0,4-4 0,-2 0 129,-3-8-258,1 0 258,-2-6-258,1-7 129,-5-14-129,3 11-258,-3-11-387,0 0-1806,5-13-1548,-5 13-387,7-34-258</inkml:trace>
  <inkml:trace contextRef="#ctx0" brushRef="#br0" timeOffset="51655.9546">8141 13404 2967,'11'-11'3483,"-11"11"387,12 0-2451,-12 0-387,0 0 0,0 0-129,12 5 129,-12-5 0,5 18-129,-5-18-129,1 27-129,-1-6-129,5 11 0,-5-1-258,2 8 129,-2-1-129,2 8 129,-2-3-387,0 2 258,0-2-258,0-7 258,0-7-516,-2-4 129,2-3-516,0-22-258,0 23-1548,0-23-1935,0 0-258,-11 0-516</inkml:trace>
  <inkml:trace contextRef="#ctx0" brushRef="#br0" timeOffset="52227.9873">7958 13887 1161,'-10'13'3225,"10"-13"516,0 0-645,0 0-2580,0 0-387,0 12 129,0-12 0,0 0 387,0 0 258,0 14 258,0-14-129,0 0 129,11 3-387,0 2 129,-11-5-258,27 4-129,-13-4 0,7 0-258,-1 0 0,6 0 129,-3 0 0,6 0-258,-4-2 129,7 2-129,-1-2 0,0 2 0,2-1 129,0 1-258,-1 0 0,-2 0 129,-2 0 0,-2-1-129,-1 1 0,-3-3 129,-4 3-258,-1 0 258,-1-3-129,-3 1-129,-2 0 258,0 2-129,-11 0 129,15 0-129,-15 0 0,0 0-129,12 0 0,-12 0-129,0 0-645,0 0-645,0 0-2451,0 0-774,0 0-129,0 0-387</inkml:trace>
  <inkml:trace contextRef="#ctx0" brushRef="#br0" timeOffset="56427.2269">9297 13341 2451,'14'7'3483,"-1"-7"129,-13 0-258,0 0-3354,5-7-129,-5 7-129,0 0 516,0 0 0,8-12 258,-8 12 129,0 0-129,-14-1 129,14 1-258,-24 3 0,10 5 0,-5 0-129,1 2-129,-5 3 0,5 1 0,-7 3 0,3 0 0,-2 4 0,4 2 0,0 6 0,4 2 0,-2 1 0,5 2 258,-1 0-129,8 2 0,2-5 0,3 2 0,1-8 0,1 2-129,6-8 0,3 1 129,4-4-129,2-1 0,2-5-129,2 2 129,0-2-129,5 0 129,0-1-129,-1-1 0,-2 1 129,1-5-129,-3 6 0,-4-7-129,3 4 0,-19-7-645,23 10-1161,-23-10-2193,0 0-387,15 5-387,-15-5 517</inkml:trace>
  <inkml:trace contextRef="#ctx0" brushRef="#br0" timeOffset="56773.2473">9526 13900 1,'-13'37'3224,"13"-9"259,-1-2-1677,-4-2-129,4 7-129,-6-3 129,7 7-258,-6-5-129,5 5-129,-5-9-516,4 5-387,-2-5 0,0-5-645,3-2 129,-3-7-387,4 0-387,0-12-645,0 0-1677,0 0-774,0-6-129</inkml:trace>
  <inkml:trace contextRef="#ctx0" brushRef="#br0" timeOffset="57243.2741">9911 13421 2580,'11'0'3483,"-11"0"387,0 0-1935,12 5-903,-12-5 0,5 25 129,-5-14-258,3 10 129,-3 0-258,0 8 129,0 0-387,-3 9-129,-2-6-129,3 11 0,-6-2 0,3 5 0,-1-4 0,2 0-129,0-8 129,0-2-258,2-4-129,-3-10-258,5-1-387,0-17-645,0 0-1032,0 0-1419,-11-12-774,11-1 0</inkml:trace>
  <inkml:trace contextRef="#ctx0" brushRef="#br0" timeOffset="57489.2882">9823 13730 258,'0'0'2967,"9"-8"-387,-9 8-645,17-7-516,2 7 129,-3-2 0,12 2 258,-4-2-387,11 2 0,-6 0-258,8 3-129,-6-3-387,5 7-258,-3-6-387,-5 0-258,-1 6-387,-10-7-516,2 3-774,-19-3-1935,14 0-387,-14 0-516</inkml:trace>
  <inkml:trace contextRef="#ctx0" brushRef="#br0" timeOffset="57815.3069">10310 13421 3870,'10'2'4128,"-10"-2"-258,0 0-258,0 12-3096,0 3-258,0-3 387,0 13-129,-4-3 258,4 14 129,-6-1-258,6 12 129,-4-2-258,3 4 0,-4-1-387,2 3 129,-4-7-258,3-5-258,2-1-516,-6-17-645,8-2-2322,-2-3-645,2-16-258,0 0-387</inkml:trace>
  <inkml:trace contextRef="#ctx0" brushRef="#br0" timeOffset="58109.3236">10553 13965 4128,'-4'39'3870,"4"-13"-645,-7-13-129,3 11-3483,-1 2-258,5 3 258,-3 0 258,2 4 129,0-2 129,0 2-129,0-6-774,-2-12-2322,4 8-645,-1-23 129</inkml:trace>
  <inkml:trace contextRef="#ctx0" brushRef="#br0" timeOffset="59199.386">11137 13493 2451,'0'0'3612,"0"0"-129,6 22-129,-14-16-2709,-3 2-1032,-4 0 0,-1 4 0,-2-2 387,-3 2 387,2 2 0,-3-2 0,6 0 129,-1 1-258,3 0 0,1-2-129,3 1 0,6-1 129,1 2-129,3-13 0,0 23 0,4-12 129,5 3-129,-9-14 129,24 25-129,-11-12 129,4 0-129,-3 2 0,4-3-129,-1 5-129,-1 0 129,2 4 0,-5-4 129,2 3-129,-5-1 0,-1-1 129,-3 0 0,-1-5 0,-5 3 0,0-16 0,-11 20 0,-2-11 0,-1-1-129,-4-3 129,-2 2 0,-6-3 129,0 1 129,-4-3-129,-3 1 0,0 0-129,-1 1-129,0-2-129,-1-2-387,6 3-387,-4-3-645,12 0-1677,10 0-1161,-7 0 0,18 0 259</inkml:trace>
  <inkml:trace contextRef="#ctx0" brushRef="#br0" timeOffset="60151.4405">11661 13208 1806,'0'0'3999,"0"0"-258,15 12 0,-15-2-2322,0-10-1419,5 19 0,-2-7 129,-1 9 258,-1-3 0,3 11 129,-4-3 129,2 11 0,-2 1-129,2 7 258,-2 0-258,3 6 0,-3 1 0,1 5 0,-1 0-129,0 4 0,-7-3 0,1 2-129,-4-4 129,4 2-129,-4-7 0,2-2-129,1-9 0,5-3 0,-2-6 0,4-4 0,0-8-129,0-3 0,4-5 0,-4-11-129,8 10-258,-8-10-387,13 0-645,-13 0-1677,0-17-1548,6 7-129,-4-9-387</inkml:trace>
  <inkml:trace contextRef="#ctx0" brushRef="#br0" timeOffset="60911.484">12243 13389 1935,'-6'10'4128,"6"-10"258,0 0-129,-11 11-2709,11 0-903,0-11 0,1 29 0,-1-11 0,4 12 0,-4 0-129,2 11-129,-2 4-129,0 6 0,0 5-129,0 2 129,0-7 129,0 4 0,-1-8-258,1-8-129,0-6 0,0-9-258,3-4-387,-3-20-387,7 19-1161,-7-19-2064,0 0-645,4-16 0</inkml:trace>
  <inkml:trace contextRef="#ctx0" brushRef="#br0" timeOffset="61220.5016">12200 13377 6966,'39'0'4515,"-9"0"129,-1-2-516,4-1-3870,7 3-129,3-2 258,2 2-258,-5 0 0,1 2 0,-7 2-129,-3 0-129,-2 3-387,-11-5-258,4 6-774,-22-8-1806,0 0-1419,0 0 0,-12 4-129</inkml:trace>
  <inkml:trace contextRef="#ctx0" brushRef="#br0" timeOffset="61470.5159">12188 13622 2709,'-18'30'4128,"18"-30"-129,3 16-258,9-14-2709,8-4-903,7-5 129,3 1-129,6-3 258,0-1-258,1 1 0,-1 5-129,-4-2-129,0 6-387,-7 0-129,2 9-1032,-4 6-2193,-10-10-387,11 12 129</inkml:trace>
  <inkml:trace contextRef="#ctx0" brushRef="#br0" timeOffset="62089.5513">12870 13143 5289,'15'16'4773,"11"13"-516,-14-14 0,4 4-3999,3 10-129,4 5-129,0 9 129,-4 4-129,-2 11 129,-4 2-129,0 6 258,-8 7-129,2 6 258,-7-5 0,0 7 129,-5-9 0,-1 5 129,-5-12 0,3 5-258,-3-13 0,1-4-258,-4-2-387,1-8 0,2-1-516,-8-18-1032,8 5-2709,-3-7-387,-2-8-258,0-2 0</inkml:trace>
  <inkml:trace contextRef="#ctx0" brushRef="#br0" timeOffset="70184.0143">1434 16240 3354,'0'-20'3999,"0"5"-129,-2 1-2193,2 14-645,-7-12-258,7 12 129,0 0-258,0 0 258,0 0-129,0 0 0,-10 0-129,10 0 0,0 16-258,0 4 0,4 6-387,2 7 129,5 3-129,-1 8-129,4 4 129,-5 11-129,1-1 129,-3 6-129,-3 2 258,-4 4-258,-1-6 129,-7-3 129,-1-5-129,0-9-129,1-7-645,-2-16-774,10-24-2709,0 0-516,-4-16-258</inkml:trace>
  <inkml:trace contextRef="#ctx0" brushRef="#br0" timeOffset="70739.0459">1405 16119 2580,'-6'-15'3741,"6"15"-129,0 0-2451,0-19-387,0 19-129,2-15 0,-2 15 129,13-9-129,-2 6 129,3-1-258,8 4-129,-1 0 0,10 0-129,2 4-129,4 1-129,1 2 0,-2 2 0,5 4-258,-3-1 129,-2 3 0,-3-3-258,-1 7 258,-5-7 0,-4 6-129,-3-4 258,-7 0 129,-5 1 0,-8 2 129,0 0 129,-11-3 0,-5 7 0,-10-6-129,1 4 129,-8-7-258,2 3 0,-4-7 129,0 4-516,2-8 0,0-2-387,8 6-387,-4-8-1032,14-1-1806,3 1-903,0-6 387</inkml:trace>
  <inkml:trace contextRef="#ctx0" brushRef="#br0" timeOffset="71332.08">2407 15923 3096,'0'0'4128,"0"0"-387,0 0-903,0 0-2709,0 0 0,-7 5 129,-7 1-129,-2 16 258,-7-4 0,1 8 129,-8 1-129,3 14 129,-3 1-129,1 9-258,0 3 129,4 5-387,1 5 258,3 0-129,2-1 129,9 7 0,1-10 258,8-2-387,1-5 387,8-1-129,8-14-129,5 6 0,7-8-129,4-9-129,1-4 129,6-5 0,-1-4-129,0-2 129,-3-6 0,-1-3 0,-3-2-129,-2-1 0,0 0-387,-7-2-258,6 2-774,-10-5-2838,1-10-387,2 8 129</inkml:trace>
  <inkml:trace contextRef="#ctx0" brushRef="#br0" timeOffset="71895.1121">2870 16169 1935,'-8'3'3741,"-9"-7"0,17 4-258,-22 0-3612,6 1-387,-3 0 258,2 6 129,-3 1 129,0 3 258,2 1 129,-1 5 129,5-1 0,-1-3-129,7 3-129,2 5-258,3-7 0,3 0 0,3 0 0,11-3 0,2 0-129,8-3 129,1 2 0,6-6-129,4 2 0,1 5-258,-1-6 258,0 5-129,-3 0 129,-4 0 0,-6 1-129,-4 1 516,-4 1-129,-14-13 387,10 24 129,-10-24-129,-4 17 0,-13-7-129,3 0 0,-10-1-258,-2-1-258,-4 4-129,-4-7-258,4 8-387,-8-12-516,8-1-2838,5 5 0,-8-10 1</inkml:trace>
  <inkml:trace contextRef="#ctx0" brushRef="#br0" timeOffset="72655.1557">3116 15829 645,'0'0'3741,"0"0"387,6 15-258,-6-15-2967,15 18-258,-6 3-129,-4-3 258,9 15 0,-6-1 0,6 11-129,-3-1-129,6 14 0,-3 3-129,3 5-387,3 3 129,-3-1-258,2 4 129,-1 1 0,-1-4 0,-1-1 0,-3-11 129,-1-2 258,-8-12-129,-2 0 0,-2-12 0,-1-1 0,-8-14 0,-2 0-129,1-7 0,-1 1-129,11-8-129,-20 2-129,20-2-258,-19 0-516,19 0-774,0 0-2193,0 0-903,0-10-129</inkml:trace>
  <inkml:trace contextRef="#ctx0" brushRef="#br0" timeOffset="75427.3141">4071 16085 1806,'2'28'2967,"-2"-10"-1290,0 6-1677,0 2 258,1 8-129,3 5 258,-1-1 129,2 4 129,-3-1 0,2 3-129,-2 2 129,4-3-129,-1 1-516,-2-12-387,2-1-774,0-2-1677,-5-17-903</inkml:trace>
  <inkml:trace contextRef="#ctx0" brushRef="#br0" timeOffset="75975.3456">4025 16075 3225,'-14'-5'4257,"7"-7"-258,7 12-258,2-17-3612,4 5-129,1-2-129,2 1 0,4-3 129,2 4 0,4-1 0,1 3 0,4 0 129,2 7-129,1 2 0,1 1 0,1 3 0,-1 3 0,0 2 0,1 4 0,-6 5 0,2-2 0,-4 2 0,-5-1 0,-3 2 129,-5 1 0,-2 4 0,-6-3 129,0 0 129,-9-6 0,-1 7 129,-7-5-129,3 3 0,-11-4-129,5-1 129,-6-3 0,5-2-258,-6 2 0,6-6-258,0-2 0,1-3-258,7 2-258,-2-2-258,15 0-645,-14-3-1161,10-10-1806,4 13-258</inkml:trace>
  <inkml:trace contextRef="#ctx0" brushRef="#br0" timeOffset="76539.3778">4864 15758 903,'15'3'3741,"-15"-3"129,0 0-1677,-6 5-903,0 7 129,-10-7-387,4 14 0,-8-8-387,4 15 258,-8-2-387,4 10 0,-2-2-129,-1 7-258,0 3-129,-1 2 0,3 9-129,1 2-258,2-1 387,5 4-129,2-3 0,2 6 129,7-2 129,2-2-258,5-8 258,6-2-129,5-3 129,4-3 0,2-3-129,4-9-129,2-6 129,1-4 0,-1-2-129,0-6 129,1-4-258,-2-1 129,-2-1-129,-5-5-129,2 0-645,-6-6-1032,-5-7-2322,6 8-129,-13-12 129</inkml:trace>
  <inkml:trace contextRef="#ctx0" brushRef="#br0" timeOffset="76929.4001">5041 16115 1419,'13'28'2967,"-7"-11"-2064,-1 3 258,3 8 516,-7 1 129,4 14 0,-5-6 0,1 11-129,-1-6-258,0 12-516,0-9-387,0 5-387,2-11-129,-2-5-258,4-4-129,-4-14-129,3 1-645,-3-17-387,0 0-2451,0 0-387,5-22-129</inkml:trace>
  <inkml:trace contextRef="#ctx0" brushRef="#br0" timeOffset="77236.4163">5000 16116 5676,'8'4'4773,"12"-4"-129,-9-4-516,4-2-3741,7 0-387,6 4 0,3-3 129,1 2-129,0 3 258,0-2-129,-2 2 0,0 0 0,-4 3-258,-2 4-258,-6-5-387,6 9-1032,-24-11-1677,13 7-1161,-13-7-387</inkml:trace>
  <inkml:trace contextRef="#ctx0" brushRef="#br0" timeOffset="77500.4319">5042 16283 6966,'13'15'4515,"-1"-15"-258,14 0-1032,-3-1-3483,8-3 129,-2 1-387,7 1 258,-5 1 0,4 1 0,-5 1 0,1 6-645,-7-4-903,1 3-2322,4 11-516,-12-12 258</inkml:trace>
  <inkml:trace contextRef="#ctx0" brushRef="#br0" timeOffset="77907.4561">5753 15862 4257,'0'0'4386,"19"23"-129,-19-23-258,0 13-3612,0 7-129,1 0 0,6 16 387,-6 0 129,9 15-129,-10-1 0,5 18 0,-5-5-129,0 11-129,0 0-129,0 1-258,0-3 129,0-7-258,-3-5 0,3-13-129,0-4-516,0-18-129,7 4-516,-7-29-1290,0 0-2064,17-4-129,-8-15-129</inkml:trace>
  <inkml:trace contextRef="#ctx0" brushRef="#br0" timeOffset="78535.4917">6416 16102 3354,'4'-16'4386,"-9"5"-129,5 11-258,-13-2-3354,-4-2-387,-1 4-129,-2 0 0,-3 4 129,-3 4 0,-1 3 0,-3 4-129,2 6 258,-1 2-258,3 1-129,0 3 0,4-4-129,3 6-129,5-4 129,3 0 129,5-5-258,6-7 129,2 3-129,13-4 129,2-2-129,8 0 129,2-5-129,6 1 129,1-4-129,0 8 129,2-4 0,-3 1 0,-1 3 129,-2 2-129,-6-3 129,-1 1 0,-6 5 0,-5-5 129,-5 2 0,-7 0 129,0 0 129,-7 2 0,-3-2 0,-9-5 0,2 6 258,-6-4-387,0-3 129,-1-4-258,2 2-129,0-4-258,0 0-258,10 8-774,-9-8-1419,7-12-1806,14 12-129,-9-14 0</inkml:trace>
  <inkml:trace contextRef="#ctx0" brushRef="#br0" timeOffset="79400.5414">6623 15754 516,'25'54'2838,"-8"-25"-1806,-1 6-387,2 2 258,0 8 0,1-7-129,-2 11 0,2 0-129,-5 2 129,-1 4-129,1 4 129,-8-5 258,2 4-258,-7-4 258,5 7-258,-8-15 387,2 10-129,-12-16-129,7 2 0,-11-16-129,4 7-258,-7-10 0,5-2-129,-7-5-258,3 1 0,-1-4-258,1-4 0,4 9-387,-2-5 0,8 1-258,-6-9-774,14 9-1806,0-14-1161,0 0-387,0 0 258</inkml:trace>
  <inkml:trace contextRef="#ctx0" brushRef="#br0" timeOffset="79971.5741">7351 15954 4257,'6'19'4257,"-2"8"0,-4-12-387,0 4-3612,0 8-258,0 2 129,2 8-129,2 6 129,-2 5-129,3 3 129,-1 1-129,-2 0 0,0-6 0,-1 2 129,0 1-387,-1-11 0,0-13-516,1 3-1032,-1-9-2193,0-19-516,0 0 258</inkml:trace>
  <inkml:trace contextRef="#ctx0" brushRef="#br0" timeOffset="80459.602">7271 15969 2322,'0'-28'3741,"10"24"0,-6-18-387,13 4-2967,0 0-774,1 6 258,6 1 129,2 5 0,2 4 258,1 1 258,3 1 0,0 3-129,2 9 129,0-5-258,0 7-258,-1 0 0,-4 2-129,-2 0-129,-6 4 0,-5 0 129,-4 1 0,-7-1 258,-5 2 0,-3-5 258,-7 4 0,-9-5 129,0 2 129,-9-6-129,1 3 0,-7-6-129,3 2 129,-7-4-387,4 0-129,-1 0-129,2-6-516,6 5-387,-3-6-1419,6 0-1677,12 0-516,-2 0 258</inkml:trace>
  <inkml:trace contextRef="#ctx0" brushRef="#br0" timeOffset="81090.6381">8087 15640 4386,'0'11'4515,"0"-11"-645,-6 12 129,6-12-3483,-17 23-516,4-9 129,-6 2-129,3 5 129,-4 3 129,1 8 129,-1-2-129,1 10 0,-2 2-129,5 4 0,-2 3-129,2 5 129,0 3-129,3 6 129,2 0 129,3 0-258,0 0 258,6 5-129,2-9 0,0 10 0,7-13 129,5-3-258,1-5 0,6-3 258,1-11-129,1-3 0,-1-8 0,2-7 0,1-8 0,-2 3 0,-1-7-129,0-1 129,-4-3-129,-1 0-129,-2 0-129,-13 0-258,21 2-774,-21-2-2451,0 0-903,8-9-258,-8 9 0</inkml:trace>
  <inkml:trace contextRef="#ctx0" brushRef="#br0" timeOffset="82766.734">8303 15949 2193,'0'-11'3870,"0"11"387,0 0-129,8 0-2451,-8 0-645,0 0-129,0 0 258,12 8-258,-12-8 0,5 15 129,-5-15-516,4 20 0,-1-3-387,0 9 0,0 3-129,-1 5 0,2 3 0,-3 9 0,3 4 0,-1 1 0,0-1 0,1-1-129,1-5 129,-3-10-516,6 2-129,-8-19-774,11 6-774,-11-23-2322,0 0-516,5-8 129</inkml:trace>
  <inkml:trace contextRef="#ctx0" brushRef="#br0" timeOffset="82993.7459">8284 16202 1,'0'0'3482,"-4"-11"259,13 17-129,2-2-2193,1-4-387,9 4 0,-2-4-129,9 6 0,-5-6-129,7 4 0,-3-4-387,2 0-645,0 10-1032,-5-5-2967,-4-5 129,2 0-645</inkml:trace>
  <inkml:trace contextRef="#ctx0" brushRef="#br0" timeOffset="83366.7683">8706 15850 6321,'15'19'4515,"-7"-3"-129,-8-16-387,0 11-3612,5 6-387,0 2 129,3 8 129,-4-3 129,5 12 129,-6-4-129,3 14 0,-4-3 0,2 8-129,-1-1-129,0 0-129,-2-3 0,-1 0-387,1-1 258,-1-12-645,4 0 0,-4-20-774,3 0-2451,-3-14-516,0 0-516,19 0 516</inkml:trace>
  <inkml:trace contextRef="#ctx0" brushRef="#br0" timeOffset="83914.7997">9099 15745 1548,'14'24'3483,"2"2"387,-13-12-387,6 5-2322,-1 11-387,-4 0 129,5 16-129,-9-5 258,7 16-129,-10-3 129,3 13-258,-2-6-129,1 9-387,-6-1 0,5-6-258,-2 0 0,2-9-258,2-6 0,-4-14-387,6 7-645,-2-27-1548,0-14-1677,8 20-129,-8-20 0</inkml:trace>
  <inkml:trace contextRef="#ctx0" brushRef="#br0" timeOffset="84507.8336">9664 15938 5031,'0'0'4386,"0"0"-258,-6 3 0,-6 5-2838,-1-8-1161,-1 2 0,-4 1 129,2 6 129,-8-3 0,6 11 129,-6-5-129,2 5 0,3 1-258,-2 0-129,5-1-129,1-2-129,6 6 0,-1-6 129,8 2-129,2-5 0,1 0 0,-1-12 0,25 21 0,-10-11 0,5 4-129,0-6-129,6 6 0,-6-3 0,3 6 129,-4-4 129,-1 5 0,-6 1-129,1 0 387,-5 1 0,-5-3 387,-3 5-129,-3-5 258,-3 6 0,-9-9 258,3 6-129,-10-10-129,5 5 0,-9-6-129,5-3-387,0-4-258,-3-2-516,11 0-1419,-2-5-2064,2-10-258,7 3-516</inkml:trace>
  <inkml:trace contextRef="#ctx0" brushRef="#br0" timeOffset="85095.8671">9775 15630 8256,'23'45'4515,"-12"-25"-645,6 4-903,-2 1-3096,4 14 0,0-1 0,3 3 129,-4 2 129,-2 1 0,2 7 258,-3-1-129,2 6 129,-6 0-258,0 4 129,-3-2-129,0 1-258,-1 2 258,-4-3-258,-1-7 258,-2 4-258,0-6 129,-1 0-129,-6-5 129,-1-2 258,-6-8 0,3 2 0,-8-7-129,1 0 258,-1-7-258,-1-5 129,1 0-387,-2-2 129,3-1-258,-1-3-387,6 4-129,-1-8-516,14-7-2064,-9 18-1290,9-18 0,0 0-258</inkml:trace>
  <inkml:trace contextRef="#ctx0" brushRef="#br0" timeOffset="86902.9706">10506 15945 5676,'0'0'4128,"0"0"-129,0 0-1032,0 0-2709,0 0-258,3 16 258,-1-3 0,3 6 0,-2 3 129,4 8 258,-4 7-387,5 5 258,-4 4-258,3 9 129,-4-2 0,2 1-258,-4-3 258,2-1-387,-3-9 258,0-4-774,1-4-387,-1-17-2193,0-16-1548,0 0 129,0 0-645</inkml:trace>
  <inkml:trace contextRef="#ctx0" brushRef="#br0" timeOffset="87347.9959">10346 15976 2709,'0'-22'3999,"15"15"-258,-7-18-258,16 7-2064,-1-1-1677,6 9 0,1 1 258,2 2 258,1 7 0,-2 0 258,3 9-129,-4 2 129,0 6-258,-3 3 0,-3 2-258,-2-1 0,-3 6 0,-5-3-258,-3-1 258,-5-2 0,-6 0 258,-1-4-129,-8 3 258,-8-6 258,-2 1-129,-7-6 129,2 4-258,-8-4 0,4 0-129,-3-5-129,2 0-387,2 3-387,-2-7-774,12 0-2322,4 0-774,-3 0-129,16 0-129</inkml:trace>
  <inkml:trace contextRef="#ctx0" brushRef="#br0" timeOffset="87927.0292">11130 15611 7482,'17'11'4257,"-6"-4"-258,-11-7-387,0 0-3483,0 0-645,-6 21 258,-2-8 258,-1 10 0,-3 6 387,-8 4-129,5 11 258,-9 3-258,2 10 129,-2 4-387,2 4 258,-3 5-258,3 7 129,0 0 0,5-2-258,3 0 258,6-4-258,6-1 129,2-5 0,5-11 129,7-6-258,6-8 258,4-5-129,2-13 129,3-4 0,3-6 0,0-10-129,2-2 0,0-1 0,-1-3-129,-2-1 129,-3 2-129,-4-1 0,-4 3 129,-4 1-129,-1 4-129,-13-4-258,13 13-258,-13-13-1290,0 0-2322,0 0-258,0 0-129</inkml:trace>
  <inkml:trace contextRef="#ctx0" brushRef="#br0" timeOffset="89151.0992">11376 16436 3225,'3'9'3483,"1"3"129,-4-12-129,0 0-3096,0 0 0,0 0 387,0 0 129,0 0 129,0 0-129,0 0 258,0 0-258,6-8-129,-6 8-258,5-13-387,-2 1-129,2-6 0,2-6 258,-2-4-516,4-6 516,-1-3-516,0 0 129,0-1 258,-4-1-129,0 1 258,-2 6-258,-1 1 129,-1 4 0,0 3-129,0 2 0,0 8 129,-1-1-258,1 15 129,-3-14 0,3 14-129,0 0 0,0 0 129,0 0 0,0 0 0,-5 11 0,5-11 0,0 17 0,3 1 129,2-1-129,1 2 129,1 3 0,1-3-129,2 5 129,-3 0-129,6-6 0,-3-7 0,2-3-129,7-7 0,-3-4-516,10-7 258,-3-10-129,8-2 0,-6-7 129,3 3 258,-4-3 0,-4 5 258,-1 4 258,-8-1 0,2 8 0,-9 2 0,-4 11-129,0 0-129,0 0-129,4 9-129,-4 7 0,0 4-129,-4 2 129,3 7-129,-1 0 129,2 4 129,0 2 129,0 6 0,0 1 0,1 3 129,1 1-129,-2-2 129,1-1-129,-1 1 129,0-7-516,0-6-129,0-10-903,0-4-2709,0-6-258,0-11-645,0 0 0</inkml:trace>
  <inkml:trace contextRef="#ctx0" brushRef="#br0" timeOffset="89915.1427">12308 15630 4257,'-10'10'4257,"10"-10"-258,0 0-258,-14 12-2967,14-12-645,-3 18 129,3-2 129,-3 1 258,3 11 0,-1 5-129,1 12 0,-4 4 0,4 13-129,-6 5-129,1 8-129,-2 2 0,0 7-258,-1 1 258,-4-3-129,2-7 129,4-3-258,-4-8 258,6-7-129,0-7 258,4-6-258,0-17-258,0-7 0,6 4-516,-6-24-1032,0 0-2709,14 4 0,-10-12-645,3-10 517</inkml:trace>
  <inkml:trace contextRef="#ctx0" brushRef="#br0" timeOffset="94223.3893">12735 16025 3096,'0'0'4515,"0"0"-387,0 0 0,-1-15-2709,1 15-1290,0 0 0,0 0 0,0 0 0,0 0 129,0 0-129,0 0 129,0 7-129,0 9 0,0 5-258,0 6 0,1 11-129,3 1 0,-3 11 258,1-2-129,-1 5 258,3 1-258,-4-1 258,0-2-129,0-7 258,-1-8-258,-1-5 0,0-7 0,2-5-645,0-19-1290,-9 0-2322,9-9-129,0-20-258</inkml:trace>
  <inkml:trace contextRef="#ctx0" brushRef="#br0" timeOffset="94508.4056">12679 16085 3999,'0'0'4128,"6"13"-387,-6-13 0,21-8-3483,1 1-516,4 3 129,4-2 129,1 2 258,3 1 0,-2-2 0,-2 5 258,-1 0-387,-4 0-387,-1 5-645,-10-3-903,-4-1-2322,2 8-516,-12-9 387</inkml:trace>
  <inkml:trace contextRef="#ctx0" brushRef="#br0" timeOffset="94773.4207">12714 16177 4644,'52'9'4386,"-23"-9"-516,-3-7 0,4 0-3354,-3 1-774,4 3-129,-6 1 258,1 2-258,-7 4 0,2 4-903,-4 6-2709,-6-14-129,6 8-258</inkml:trace>
  <inkml:trace contextRef="#ctx0" brushRef="#br0" timeOffset="95587.4671">13035 15550 3612,'0'0'3741,"0"0"-258,25 16-1161,-14-3-2709,6 3 0,-4 5 129,7 12 387,0 4-129,1 8 258,4 7 0,-4 4 0,1 2 0,-1 4-129,3-1 0,-7-3-129,7 0 387,-7-8-129,2 1-129,-2-7 258,-2 1-258,-1-5 387,-2-2-387,-3-9 387,-2 6-258,-5-6 258,2-3-129,-4-4 0,0 2-129,0-9 129,-2 2 0,-3-1-258,1-4-129,4-12 0,-9 15 0,9-15-129,-6 12 129,6-12 0,0 0 0,-13 10 0,13-10 0,-11 8-129,11-8 129,-9 13-387,9-13 129,-7 12-129,7-12 0,0 0 129,0 0-258,-7 13 387,7-13-129,0 0 129,0 0 0,0 0-129,-7 13 129,7-13 0,0 0-129,-10 15 129,10-15 129,-11 8 0,11-8 129,-23 18 258,7-5-258,-2 2 0,-4 2 0,0 2-516,-7-1-2451,-1-6-1290,11 4 0,-7-16 1</inkml:trace>
  <inkml:trace contextRef="#ctx0" brushRef="#br0" timeOffset="96286.5073">13668 16234 3612,'0'0'4902,"0"0"-258,0 0-516,0 0-2322,13 6-1806,-13-6-129,0 0 129,17 0 0,-17 0 129,20 6 0,-7 4 0,4 4 0,-1 2 0,8 7-129,-2 0 129,1 3 0,2-6 0,-4 2-129,0-2 0,-6-3-516,3 4 0,-18-21-645,18 31-1161,-18-31-2322,-3 13-387,3-13 387</inkml:trace>
  <inkml:trace contextRef="#ctx0" brushRef="#br0" timeOffset="96955.5456">13741 16474 1419,'0'0'3612,"17"-2"387,-13-17-1032,3 2-2580,3-3-258,2-2 258,1-2-129,1 2 0,1-1 258,-3-5-129,2 12 129,-6-8-129,5 10 0,-8-3-129,-5 17-258,12-21 129,-12 21-258,2-12 0,-2 12-129,0 0 0,0 0 129,0 0-129,-9-3 129,9 3 0,0 0 0,-12 21 0,7-9 129,2 6 0,0-2 129,0 7 0,2 5 0,-2-2 258,1 1-258,0-5 129,-2 2-129,1-8 129,-1 2-258,1-6-129,3-12 0,0 0-258,-15 9 0,15-9 0,-12-6 0,12 6 129,-16-16 0,7 5 258,-4 1 0,0-5 0,0 1 258,-4 1-258,4 2 129,-1 0-129,1 0 0,1 3-129,12 8 129,-14-14 0,14 14 0,0 0 129,0 0-129,0 0 0,12-7 0,0 7 129,3 0 0,2 0 0,3 0 0,2 2-129,1 0 129,-1 0-258,-2-1-387,5 6-1290,-3 5-2322,-22-12-258</inkml:trace>
  <inkml:trace contextRef="#ctx0" brushRef="#br0" timeOffset="98743.6477">10194 16461 2451,'0'0'2580,"-9"4"129,9-4-1935,0 0-774,0 0 0,0 0 387,4-7 258,-4 7 645,0 0 0,14-10-258,-14 10-258,13-15-387,-13 15-258,18-24 0,-6 14-258,1-6 129,1 3-129,-2-2 0,2 1 129,-3 0-129,-1 3-129,-10 11 258,15-13 0,-15 13 0,0 0-258,2-11 129,-2 11 0,-6-1-129,6 1-258,-21-3 0,21 3-129,-23-5 129,12 3 0,-1-1 129,-2 0 0,4-2 645,-1-3 0,11 8 129,-16-10 129,16 10 0,0 0 129,-10-14-258,10 14 129,0 0-258,0 0-129,0 0-129,0 0 129,10 0 129,-10 0-258,15 14 129,-7-2-129,0-1 129,-2 1 0,1 1 0,-1 0 258,1 7 0,-6-5-129,6 5 129,-5-5-129,2 4 0,-1-5 0,0 3-258,4-5-258,-5-1 258,-2-11-129,6 12 129,-6-12-129,0 0 129,0 0 0,0 0 0,0 0 129,0 0-258,0 0 129,-2-7 0,2 7-258,-13-8 258,13 8 0,-12-10-129,12 10 0,-14-14 129,14 14-258,-15-20 258,9 7 0,-1-3-129,1 4 129,0-3 0,2 1 0,1-1 129,-1 3 129,4 12-258,-4-15 129,4 15 0,0 0-129,0 0-129,0 0 258,0 0-258,0 0-129,0 0 129,0 0 129,0 0 0,0 0-129,10 5 129,-10-5 0,14 11 0,-14-11 0,17 12 129,-3-8 0,-2 1-129,1 0 0,1 1 129,1-3-129,-2-1 0,1 2-129,-1-2 0,-3 0-258,-10-2-387,12 4-2193,-4 9-903,-16-13-129</inkml:trace>
  <inkml:trace contextRef="#ctx0" brushRef="#br0" timeOffset="100643.7564">7146 16315 129,'0'0'903,"0"0"387,-3-12 258,3 12-129,0 0 645,0 0-129,0 0-129,-15-8-129,15 8-516,0 0-516,0 0 0,0 0-129,0 0-129,-12-3 0,12 3-129,0 0 0,0 0-129,0 0 0,0 0 0,0 0 0,0 0-129,0 0 129,0 0-129,0 0 129,0 0 0,0 0 0,6-2 0,-6 2-129,19-15 258,-7 4-258,2 1 0,2-1 0,-2 3-258,-1-2 129,-3 0 129,-10 10-129,15-7 0,-15 7-129,0 0 0,11-3-129,-11 3-258,0 0 129,0 0 0,0 0-258,-7 0 258,7 0-129,-11 9 258,11-9-129,-17 11 258,17-11 0,-21 10-129,9-3 258,2-7-129,10 0 0,-20 1-129,20-1 129,-20 0-129,20 0 0,-15-6 258,9-5 129,6 11 129,-12-20-129,8 9 516,0-3-258,3 0 0,-2-3 258,3 6-258,0 11 258,-1-16-129,1 16 0,-2-13 129,2 13-258,0 0 258,0 0-387,0 0 0,0 0-129,0 0-129,0 0 0,0 0-129,6 14 129,-6-14 129,14 20 0,-3-9-129,0 4 129,0-1-129,3 4 129,-1 0 0,5-1 0,-3-2-129,4 5 0,-3-4-258,1-1 129,-3-2 0,2 0-258,-4-6 0,-1 1 258,-11-8-258,11 10 258,-11-10-258,0 0 0,0 0-645,0 0 129,0-9-516,0 9 516,-8-11-129,-4 2-129,1 1 387,-5 3 387,-1 0 516,-3-2 387,2 2-129,-1 1 0,2 0 258,0 0-258,2 1 387,2-1 129,13 4 129,-18-7 0,18 7-129,-11-10 129,11 10-129,0 0-387,0 0-387,0 0-516,0 0-129,0 0-129,0 0 258,0 0 0,0 0 387,3 9 129,-3-9 258,0 0 258,3 16-129,-3-16 387,0 0-258,0 0-129,0 0 129,0 13-258,0-13 258,0 0-129,0 0 258,0 0-258,0 0 258,0 0 0,0 0-258,0 0 0,8-10 0,-8 10-258,9-15-129,-3 4-129,1 0 129,-7 11 0,13-15-129,-13 15 129,11-13 0,-11 13-258,11-11 129,-11 11-129,15-8-645,-15 8-258,16-9-387,-16 9-1677,21-3-387</inkml:trace>
  <inkml:trace contextRef="#ctx0" brushRef="#br0" timeOffset="102310.8519">3687 16392 2322,'-2'12'3612,"2"-12"0,0 0-2322,-10 0-1161,10 0 0,0 0 0,0 0 0,0 0 258,8-5 258,-8 5 0,0 0 129,13-17-258,-1 8 0,-3-3 0,6-3-387,0 5 0,5-5 0,-3 1-129,3-3 0,-2 5-129,-2 0 129,-1 0 0,-4 2 0,-11 10 0,11-14 129,-11 14-258,0-12 129,0 12-129,-13-5-129,1 5 129,-3 0-516,0 3 387,-4-3 0,0 7-129,3-5 129,-2 1 258,3-3 129,1 0 258,14 0 0,-19-2 0,19 2 129,0 0-258,-13-6 0,13 6 0,0 0-129,0 0-129,0 0 0,0 0 0,4 7-129,0 6 258,3-2-129,1 8 0,1 6 0,0-4 0,2 7 0,0-2-129,0 2 0,1 2 129,-4-2-129,0-3 129,-1-9-129,-1 0 0,-3-3 0,-3-13 258,5 16-258,-5-16 258,0 0-129,0-7 0,0 7 129,-14-20 129,6 9-129,-6-6 129,1 3 129,-3-1-258,1 2 258,0-4-258,2 5 258,3-2-516,0 2 387,10 12-258,-11-15 0,11 15 0,-9-13 129,9 13-258,-2-11 129,2 11-129,0 0 0,0 0 0,1-14 0,-1 14-129,0 0 0,11-8 129,-11 8-129,0 0 258,0 0-129,0 0 129,0 0-129,0 0 129,0 0 0,0 0 0,0 0 0,-6 4-129,6-4 129,0 0 0,-11 8 129,11-8-129,0 0 0,0 0 0,0 0 0,0 0 0,0 0 0,0-7 0,0 7 0,18-3 0,-3 3 0,2 0 129,3 3-129,7 1 129,1 2-129,3 3 0,3 0-258,4 6-903,1 2-2709,-9-12-645,8 7 258</inkml:trace>
  <inkml:trace contextRef="#ctx0" brushRef="#br0" timeOffset="104282.9647">3499 17648 2967,'14'0'2838,"-14"0"-1032,0 0-1032,0-10 129,0 10 0,1 9 0,-1-9 0,2 11-387,-1 0 387,-1-11-258,2 27-258,-1-10-258,5-5 0,0 8-129,-6-20 0,18 62-129,-5 1 0,1-5 129,0 13-129,-1 8 258,0 12 0,-3-8-258,-3 9 129,-1-17-129,-5-27-387,3 13-774,-4-61-387,0 69-1548,0-69-903</inkml:trace>
  <inkml:trace contextRef="#ctx0" brushRef="#br0" timeOffset="104839.9959">3491 17532 1,'20'-3'3353,"-14"-15"517,21 7-387,-5-8-3096,9 0-645,3-3 129,7 0-129,2 5 258,2 7 258,2 7-129,-5 3 0,1 3 129,-6 5 258,-1 8-129,-7-1-129,0 9 258,-6-2-387,-3 4 258,-4-4 129,-3 1-129,-5-5 129,-2 4 129,-6-2 129,0-8 0,-6 3 0,-4 4 129,-8-9-387,1 8 129,-8 5-129,2-7-129,-10-3-129,1 6 0,32-19 0,-71 43 387,32-36-516,39-7-516,-75 22 129,75-22 258,-66 29-258,66-29-774,-49 21-2064,49-21-2451,0 0 645,0 0 258</inkml:trace>
  <inkml:trace contextRef="#ctx0" brushRef="#br0" timeOffset="105652.0419">4605 17359 2451,'-10'32'4257,"10"-15"-774,-15-8 258,2-3-3741,-1 12-516,3 5 0,-3 2 0,-1 1 645,-5 7 129,1 0 129,-2 5-129,-1-5 516,2 4-516,0 16 387,5-3-387,15-50-258,-26 110 129,20-55 0,5 8 0,1-2 0,6 6 129,-6-67-129,29 100 258,-29-100-129,51 75-129,-51-75 0,63 58 129,-63-58-258,75 38 0,-75-38-258,74 22-387,-74-22-1032,75 25-2451,-75-25-258,60 1-387</inkml:trace>
  <inkml:trace contextRef="#ctx0" brushRef="#br0" timeOffset="106215.0752">5224 17541 4128,'0'0'4386,"4"12"-645,-14-7 129,-3-5-4128,-3 0-129,2 1 129,-5 10-258,-1 0 516,-3 3 129,-3 7 387,-1-1-387,2 9 387,3 5-387,-1 16 387,23-50 129,-32 68-129,32-68-258,-19 82-129,19-82 258,0 68-129,0-68-129,0 0 129,39 73-516,-39-73 129,50 29 258,-50-29 0,68 25 0,-68-25-387,75 15-258,-75-15-774,81 10-2064,-81-10-1290,78-3 129,-78 3-128</inkml:trace>
  <inkml:trace contextRef="#ctx0" brushRef="#br0" timeOffset="106739.1051">5674 17333 4386,'7'39'4257,"0"-20"-645,-7 5-774,1-6-2838,1 13-258,2 0 903,0 13 0,-4 7 387,0 1-387,-2 9 258,1 30-258,-5 2 129,2 14-516,-1-1-258,-1 17-129,3-23-129,1 17-258,2-21-387,0-29-1161,0-67-2322,9 61 0,-9-61-258</inkml:trace>
  <inkml:trace contextRef="#ctx0" brushRef="#br0" timeOffset="108271.1928">6132 17636 1806,'0'0'4257,"10"11"129,-10-11-387,0 0-1935,0 0-1935,0 0-258,0 0 129,0 0 516,0 0-129,2 20-129,0-6 0,-2 6 0,0-20 258,3 85-258,-2-15 0,-1-5-129,0 4-387,0-8 387,-2 8-129,2-7-645,-5-3-1419,5-59-2322,0 0-387,0 0-129</inkml:trace>
  <inkml:trace contextRef="#ctx0" brushRef="#br0" timeOffset="108569.2098">6138 17548 3225,'16'-4'4773,"0"0"-645,-16 4 258,12-8-3354,5 3-645,-2 5 129,9 0-258,-1 0 0,3 2-129,0 6-129,0-4-387,3 3-387,-6-4-258,6 4-1032,-10-6-1806,-6 1-645,3-2-129</inkml:trace>
  <inkml:trace contextRef="#ctx0" brushRef="#br0" timeOffset="108836.2251">6100 17781 6708,'39'42'4644,"-9"-45"-258,-7 2-258,2 1-3870,9-4-258,6 1-129,0-14 129,-40 17-129,71 13 258,-71-13-129,58 21-774,-58-21-2193,55 44-1290,-55-44-129,0 0-129</inkml:trace>
  <inkml:trace contextRef="#ctx0" brushRef="#br0" timeOffset="110752.3347">6923 17616 1806,'11'7'3741,"-2"21"-129,-9-12-645,0-3-2838,1-2 0,-1-11-129,10 83 774,-10-83-516,11 112 129,-5-54-258,3 18-129,-1-5 258,-1 11-129,1-22-129,-8-60-1161,14 89-1548,-14-89-1419,0 0 258</inkml:trace>
  <inkml:trace contextRef="#ctx0" brushRef="#br0" timeOffset="111040.3512">6863 17877 6321,'24'56'4515,"-24"-56"-645,69 14 0,-69-14-3096,60 8-774,-60-8 0,61 21 129,-61-21 387,60 22-516,-60-22 0,51 11-387,-51-11-2451,0 0-1677,64 0 0,-64 0 387</inkml:trace>
  <inkml:trace contextRef="#ctx0" brushRef="#br0" timeOffset="111382.3707">7359 17631 6837,'4'7'4644,"-4"-7"-258,4 20-258,-4-20-3612,0 0-774,0 0 258,5 18 129,-5-18 258,13 15 0,-13-15 0,12 20 258,-12-20-258,12 72 258,-12-72-387,10 82 129,-5-32-516,0 9 129,1 7-258,-5 6-258,10-2-1677,-8-9-2709,-3-61-129,2 82-258,-2-82 258</inkml:trace>
  <inkml:trace contextRef="#ctx0" brushRef="#br0" timeOffset="112095.4114">7699 17115 7224,'0'0'4257,"0"0"129,-8 13-1290,8-13-2838,0 0-258,15 13 129,-1 0-129,2 9 129,7 7 258,-1 2-258,5 20 129,-3 0-129,1 11 0,-1 4 258,-2 16-129,-5 10 0,-2 8 258,-7 4-129,-2-7-258,-6 0 258,0 9-258,-3-5-387,-8-4-903,5-22-2580,-6-16-1548,12-59 258,-36 68-258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18:54:24.103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0053 7297 1,'0'-12'2192,"0"12"-257,0 0 0,0 0-387,0 0-516,0 0-129,0 0-258,0 0-129,0 0 0,0 0-258,0 0 129,0 0-258,0 0 0,0 0-129,0 0 129,0 0-129,0 0 0,0 0 129,0 0 0,0 0 129,-8 0-129,8 0 0,0 0 129,-10 18-129,10-18 0,-8 13 129,8-13-258,-7 20 0,7-6 0,0-3 0,0 6 0,-1-3 0,-2 7 0,1 3 0,-3 0 0,-2 5 129,-1-7 0,-1 2 0,-1-3 0,2 1 0,-2-9 0,2 1 129,8-14-258,-8 14 0,8-14-129,0 0-129,-3 11-387,3-11-129,0 0-1032,0 0-1290,1-17-1032,-1 17 258</inkml:trace>
  <inkml:trace contextRef="#ctx0" brushRef="#br0" timeOffset="608.0348">10057 7363 1806,'-15'4'1290,"15"-4"0,0 0 387,0 0-129,0 0-129,0 0-129,0 0 258,0 0-387,0 0-258,0 0-516,0 0 0,0 0 0,-7 11-258,7-11 0,0 0 0,0 13 0,0-13-129,4 17 258,0-5-129,6 1 0,-3 3-129,4 5 129,-2-3 129,1 1-129,1-2 0,0 0-129,-3-5 0,2 0 129,-10-12 0,19 14 0,-19-14 0,16 4-129,-16-4 129,15 0 0,-15 0 0,14-4 0,-14 4 129,12-14-129,-8 2 258,4-2-129,-3-9 0,2-1 0,1-5 0,1-8-129,1 0 0,2 2-129,-2 0 0,1 1 129,0 5-129,-2 4-129,0 6 0,-2 5-258,-7 14-258,8-17-774,-8 17-2322,12 1-774,-12-1-387</inkml:trace>
  <inkml:trace contextRef="#ctx0" brushRef="#br0" timeOffset="1364.078">10470 7543 1161,'-11'-5'2322,"-2"-9"0,13 14-387,-11-13-516,11 13-258,-6-15 0,6 15-129,-2-14-129,2 14-129,1-12-129,-1 12-129,13-14-129,-13 14 0,19-11 0,-19 11-258,22-7-129,-11 5 0,-1 1 0,3 1 129,-13 0-129,21 3 0,-21-3 0,17 18 0,-10-4 129,-4-2-129,1 2 129,-3 1-129,-1-2 129,0 1-129,-5-2 0,-2 0 129,7-12-129,-16 17 129,16-17-129,-22 13 129,9-9 0,-3-4 0,1 0 0,1 0 0,-1-1-129,2-4 0,1-2-129,12 7-258,-20-11-516,20 11-1290,0 0-2064,0-12-387,0 12 129</inkml:trace>
  <inkml:trace contextRef="#ctx0" brushRef="#br0" timeOffset="2108.1205">10721 7414 1161,'0'0'2838,"0"0"-903,0 0-387,0 0-129,0 0-258,0 0-129,0 0 0,0 0 0,0 0-258,0 0 0,-11-6-129,11 6-258,0 0 0,-4 7 129,4-7-258,-4 16-129,4-16 129,0 23-129,0-12 0,0 6 0,0 0-129,0 0 0,2 0 0,-1 0 0,0 0-129,0-2 129,1-1 0,-2-2 0,0-12-129,1 19 258,-1-19-129,0 0 129,0 0-129,0 0 129,0 0 0,0 0-129,0-12 129,0-1-129,0-6 129,0 1-258,2-4 258,6 0-129,-1 0 0,4 2 0,2 2 0,1 0 0,3 3 258,1 2-258,2 1 0,0 4 0,-1 2 0,-2 0 0,-1 5-258,-1 1 258,-3 0-129,-12 0-129,17 7-258,-17-7-1032,0 0-2709,0 0 0,0 0-516</inkml:trace>
  <inkml:trace contextRef="#ctx0" brushRef="#br0" timeOffset="3212.1837">11109 7353 2451,'0'0'3612,"0"0"-1290,0 0-645,0 0-516,0 0-258,0 0-258,0 0-258,3 13 258,-3-13-258,1 11 129,-1-11 129,0 15-258,0-15 0,0 23 129,0-10-129,0 5-129,-3-3-129,1 3-129,-1-1 129,1 1-129,1-3 0,0-4 129,1-11 0,-2 16 0,2-16 0,0 0 0,0 0 258,9-11-258,-1-2 0,0-3 0,4-3 0,-1 0-129,2 2 129,0 2-129,-2 4 0,-11 11 0,21-13 0,-21 13 0,14-2-129,-14 2 129,13 5 0,-13-5-129,14 16 129,-7-5 0,-7-11 0,14 19 0,-9-7 0,-5-12 0,8 19 129,-8-19-129,6 12 129,-6-12 0,12 3 0,-12-3 0,15-5 0,-3-4 0,1-6 0,0-2 0,1 1-129,0 0 0,0 2 129,-2 3-129,-12 11 0,19-15 0,-19 15 0,13 0 0,-13 0 0,13 4 0,-13-4 0,10 21 0,-6-10 0,1 3 0,0 2 0,-1 1 0,1-2 0,-3 2-258,4 2-258,-6-19-516,12 17-2580,-12-17-1032,16 3-387,-16-3 129</inkml:trace>
  <inkml:trace contextRef="#ctx0" brushRef="#br0" timeOffset="3948.2258">11666 7366 1161,'0'0'3483,"12"5"-2193,-12-5-516,15 0 129,-15 0 129,21 1 129,-21-1-258,26 2-129,-14 3 0,2 2-129,-2 2-129,4 2 0,-7-2-258,4 5 0,-5 1-129,1 2 0,-6 0 0,4 0-129,-6-2 258,1 2-258,-2-1-258,0-1 258,-2-1-129,0-3 258,2-11-129,-7 19 0,7-19 258,0 0-129,-14 12-129,14-12 129,-15 0-129,15 0 0,-19-15-129,7 5 129,3-1-129,-1-2-129,2 2 258,4 1-258,4 10 258,-2-16-129,2 16 0,8-12 0,3 10-258,0-2-258,6 4-516,-3 0-1806,2-3-1161,9 3 129</inkml:trace>
  <inkml:trace contextRef="#ctx0" brushRef="#br0" timeOffset="4424.253">12026 7099 1419,'-2'22'3483,"2"-22"0,0 0-3225,-1 13 258,1-13 258,1 19-258,-1-9 258,6 8 0,-6 0 0,5 4-129,-5 5 0,0 0-258,0 2-129,0 3 129,0 0-387,0 0 0,0 0 0,0-1-258,0-4 129,0-5-258,0 2-387,-2-11-645,2-2-1806,2 1-1032,-2-12 129</inkml:trace>
  <inkml:trace contextRef="#ctx0" brushRef="#br0" timeOffset="4785.2732">12213 7353 516,'0'0'3483,"0"0"516,2 11-3096,1 5 129,-3-4-129,0 7 258,-3-2-129,3 9-129,-2-6-258,2 3 0,-5-4-516,5-2 0,0-1-258,0-16-774,2 18-1806,-2-18-1548,12 8-129</inkml:trace>
  <inkml:trace contextRef="#ctx0" brushRef="#br0" timeOffset="5308.3036">12429 7319 2967,'17'-5'3999,"-17"5"129,18-12-3354,2 12-129,-9-3 129,10 3 0,-8 0-258,4 3 0,-6 1-129,2 4-129,-13-8-129,11 25 0,-9-11 0,-2 4-129,-3 0 129,-4 2 129,-3 2-258,-1-1 0,-1-1 129,1 0-129,1 0 0,1-1 129,2-2-258,3 0 258,2-4-129,2 0 129,0-13 0,7 15 0,-7-15 129,22 2-129,-8-2 0,4-1 0,1-4-129,-1-6-129,4 3-258,-6-3-774,8 4-1677,-6 0-1806,-8-3 0</inkml:trace>
  <inkml:trace contextRef="#ctx0" brushRef="#br0" timeOffset="5626.3218">12396 7503 2709,'40'-7'4128,"-17"6"-1419,0 1-1548,-8 0 0,9 2-129,-8 0-387,5 3 0,-5-2-129,2 1-387,-1-1-516,-2-3-1032,1 0-2580,7 0-387,-10-6 0</inkml:trace>
  <inkml:trace contextRef="#ctx0" brushRef="#br0" timeOffset="6212.3553">12944 7421 2580,'21'5'3225,"-2"-14"-2193,-4 6-516,-3-5 258,7 0 0,-6-4-129,3 5 129,-7-8 0,2 8-129,-9-7-129,-2 14-387,6-15-129,-6 15-258,-10-9 0,-5 5-129,-2 4 0,-5 0 129,-1 12-258,-4-3 258,3 8 258,-2 0 0,1 2 0,3 2 258,1 0 129,6 3 0,2-5 258,8 2 0,0-6 0,5 6 129,5-8-387,9 5 129,1-6-129,10-1-258,2-1-516,0-3-387,12-7-3225,2 6-516,-3-7 387</inkml:trace>
  <inkml:trace contextRef="#ctx0" brushRef="#br0" timeOffset="7075.4046">13349 7524 645,'-21'-4'3354,"3"4"-1419,18 0-258,-14-13-387,14 13-129,-9-12-129,4-1-129,5 13 129,0-21-258,0 21-258,7-23 0,5 13 0,-1-1-387,5 3 0,0-1 0,2 2-129,-3 3 0,1 4 0,-2 0 0,-1 3-129,-13-3 129,13 19-129,-9-1 129,-4 2 0,0-2 0,-6 3 129,-4-2 0,0 1 258,-3-6 0,0 3 0,-3-10 0,-1 2 0,2-8-129,-1-1-129,3 0-387,-5-13-516,18 13-1032,-18-29-2322,12 4-516,4 2-129</inkml:trace>
  <inkml:trace contextRef="#ctx0" brushRef="#br0" timeOffset="7456.4265">13416 7077 516,'0'0'3354,"0"0"129,0 11-3096,0-11 258,0 12 258,1 0 0,-1-12 129,0 24 0,0-11 0,0 9-129,0 3 0,0 10-258,0-1-258,0 8 0,0 2-258,4 0 129,2 2-516,-2-8-903,9-4-2967,1 1-387,-7-16 0</inkml:trace>
  <inkml:trace contextRef="#ctx0" brushRef="#br0" timeOffset="13426.768">10727 8085 1,'0'0'1676,"0"0"-386,0 0-258,0 0-129,0 0-516,-8-1 129,8 1 0,0 0 0,0 0 0,0 0 129,0 0-129,0 0 0,0 0-129,0 0 129,0 0-129,0 0 0,0 0 0,0 0-258,0 0 129,0 0 258,0 0-258,-12-2 0,12 2 129,0 0-258,0 0 0,0 0-129,0 0 0,0 0 0,5-9 0,-5 9 0,0 0 0,0 0 0,13-4-129,-13 4 129,0 0-129,0 0 129,0 0-129,12 0 129,-12 0 0,0 0 0,0 0 129,0 0 0,0 13 0,0-13 0,-13 13 129,13-13 129,-19 16 0,8-12-129,11-4 0,-19 7 129,19-7-387,-13 2 0,13-2-387,0 0-258,0 0-645,-8-11-2322,8 11-774,0 0 258</inkml:trace>
  <inkml:trace contextRef="#ctx0" brushRef="#br0" timeOffset="14467.8275">11048 8076 2709,'-8'2'2064,"8"-2"-1161,0 0 129,-13 3-258,13-3 0,-14 0 0,14 0 129,0 0 0,-13-20 0,13 20-258,0-21 129,0 21-129,2-25-258,6 12 0,-1-6-129,6 8 129,-1-8-258,3 6 129,-2-2-129,3 5 0,-1-1-129,-2 3 0,1 3 0,-3 1 0,3 3 0,-14 1 129,21 0-129,-21 0 0,16 3 0,-16-3 0,13 13 0,-13-13 0,8 17 129,-5-5-129,1-3 0,-2 4 0,1 1-129,-2 1 129,-1-2 0,0 0 0,0 4-129,-4 1 258,-2-3-258,-1 1 129,-4-5 0,1 2 129,-2-1-129,0-2 0,-1 0 0,0-5 129,-1 1-129,2-4 129,1 2-129,11-4 0,-16 0-129,16 0-516,-8-8-903,8 8-2580,-3-24-516,3 24 258</inkml:trace>
  <inkml:trace contextRef="#ctx0" brushRef="#br0" timeOffset="15295.8749">11449 7920 774,'0'-12'1806,"0"12"-387,0 0-387,0 0-129,5-11 0,-5 11-387,0 0-258,0 0-129,0 0 129,0 0 0,0 0-129,0 0 387,11 0-258,-11 0 0,0 0 258,4 10-258,-4-10 0,0 16 0,0-16-129,0 19 0,-2-7 0,-3-1 0,0 1 0,-1 0 0,3-1 258,-3 2-258,4-2 129,-1 0-129,3 1 258,0-12-129,2 17-129,-2-17 0,13 14 0,-13-14 0,21 8 129,-6-6-129,1-2 0,2 0 0,0-2 0,1-3 0,2-1-129,2 3 0,-4-3-129,2 6-258,-5-5-129,1 5-387,-4-1-645,0-2-1806,0 3-774</inkml:trace>
  <inkml:trace contextRef="#ctx0" brushRef="#br0" timeOffset="15665.896">11592 8011 129,'18'4'2838,"-18"-4"-1161,0 0-387,0 10 258,0 2-516,0-12 258,0 27-387,-4-16-129,4 9-129,-1-2-258,1 2 129,0-2-258,0 1-258,1-3-129,2-3-129,4 3-1290,1-2-2322,-8-14-258</inkml:trace>
  <inkml:trace contextRef="#ctx0" brushRef="#br0" timeOffset="16864.9646">10742 8635 1677,'0'0'3612,"0"0"-1161,0 0-903,0 0-129,0 0-258,0 0-516,0 0 0,0 0 0,11-7-387,-11 7 0,0 0-129,0 0-258,12 2 258,-12-2-129,0 0 258,0 16 129,0-16 129,0 0-258,-8 12 387,8-12-129,-12 8 0,12-8-258,-11 5 0,11-5 129,0 0-258,-13 10-129,13-10-129,0 0-258,0 0 129,0 0-129,0 0-387,0 0-1290,10-8-2322,4 1-258,-1-5 0</inkml:trace>
  <inkml:trace contextRef="#ctx0" brushRef="#br0" timeOffset="17512.0016">11072 8690 2580,'-13'5'3741,"13"-5"-1677,0 0-516,0 0-387,-5-9-258,5 9-387,-2-21 129,-1 5-258,3 2 258,0-6-387,5 4 387,-2-7-258,5 4 0,0-2 0,5 6 0,-2-1-129,2 4 0,5 0-129,-3 2 0,-1 4-129,0 5 129,-1 1-258,0 1 129,-13-1 0,20 18 0,-16-2 0,-1-1 0,-1 2 129,-2 5-129,0-6 258,-5 4-258,-3-2 258,-1 2-129,-5-6 129,2 2-129,-4-5 0,3-1 129,-5-2-258,4-1 129,-2-3-129,4-2 0,0 1 0,12-3-258,-13 0-387,13 0-516,-2-16-2451,2 16-903,7-25-387</inkml:trace>
  <inkml:trace contextRef="#ctx0" brushRef="#br0" timeOffset="18028.0311">11515 8454 1677,'0'-11'2580,"0"11"-516,0 0-258,-5 8-387,5-8 0,-9 10-387,9-10-129,-9 19-258,5-9-129,1 2-258,0 1 0,0 1-129,0 2 258,1 2-387,-3-2 258,1 5-129,-1-3 129,0 1-129,1-3 129,3-1-129,-1-2 129,2-1 0,0-12-129,15 9 0,-2-9 0,6 0-129,4-2 0,1-1 129,-1-1-129,3-4-258,-3 4 0,-5-1-387,2 5-645,-20 0-1290,13-3-1935,-13 3 0</inkml:trace>
  <inkml:trace contextRef="#ctx0" brushRef="#br0" timeOffset="18310.0473">11617 8665 2451,'0'0'3612,"0"0"-1677,0 16-387,0-16 0,-1 18-258,1-18 129,-13 27-516,-1-12 0,9 5-387,-4 1-516,-1-1-774,7-3-3354,3 7-258,-1-14-258</inkml:trace>
  <inkml:trace contextRef="#ctx0" brushRef="#br0" timeOffset="19330.1056">10759 9268 3354,'0'0'2580,"0"0"-129,0 0-387,0 0-516,0 0-258,0 0-387,-6-10-258,6 10-129,0 0-258,7-14-258,-7 14 0,11-6 0,-11 6 0,0 0-129,14-3 258,-14 3-129,0 0 129,0 9 0,0-9 129,-5 15 258,5-15-387,-10 14 258,10-14-258,-10 13 0,10-13-129,0 0-387,-10 4-903,10-4-3096,0 0-129,2-7-129</inkml:trace>
  <inkml:trace contextRef="#ctx0" brushRef="#br0" timeOffset="19892.1378">11144 9043 903,'-8'22'3741,"8"-22"-2064,-13 27 258,0-15-129,8 8-387,-3-5-516,4 6 0,-1-6-258,3 4-129,0-4-258,2 1 129,0-16-258,10 19 258,-10-19 0,24 2 129,-7-4-129,6-7-129,-2-8 0,5 2 0,-4-7-129,2-2-129,-3 1 129,-2-1-129,-8 0 129,-2 3-129,-6-1 129,-1-2-129,-2 8 0,0 0-129,-5 5 129,5 11 0,-19-15-129,5 13 0,0 4-129,-6 10 0,-1 5-258,-6 0-387,7 15-903,-12-3-2193,4-3-516,6 8-129</inkml:trace>
  <inkml:trace contextRef="#ctx0" brushRef="#br0" timeOffset="20516.1734">11488 9033 903,'0'0'1806,"0"0"-129,0 0 0,0 0-129,6 12-258,-6-12-387,-4 18 129,4-18-129,-14 22-129,5-13-129,2 8 0,-4-2-387,3 3 129,-2 1-258,3-1 0,-3-2 0,6 4-129,1-5 0,0-3 258,2-1-129,1-11 0,2 13 129,-2-13 0,20 6-129,-5-6 129,0 0 129,8-3-129,0-4-129,1 4-129,4-4-129,1 0 0,0 2-387,-4-5-258,3 10-258,-11-11-645,7 11-903,-8-1-1161,-16 1-516</inkml:trace>
  <inkml:trace contextRef="#ctx0" brushRef="#br0" timeOffset="20789.1891">11622 9201 258,'0'0'4128,"11"20"0,-11-20-1677,-5 12-1290,5 4 129,-6-4-258,4 5-129,-6 1-258,5 5-387,-5 3-258,-2 2-2451,-1 0-1806,10 4-258,-8-8-258</inkml:trace>
  <inkml:trace contextRef="#ctx0" brushRef="#br0" timeOffset="34155.9536">10405 9549 129,'0'0'1548,"0"0"-516,0 0-258,0 0-129,0 0-129,0 0-258,0 0 129,0 0 258,0 0 129,0 0 0,0 0 0,0 0 0,0 0-258,0 0 129,-1 6-387,1-6 258,-4 16-387,4-16 0,-6 15 0,3-4-129,0 2 0,-3 1 0,3 3 0,-2-2 0,-2 2 0,0 2 0,-3 3 0,4 0 0,-4-1 0,1-1 129,-2 0-129,2-2 0,1-1 0,0-2 258,2-3-258,6-12 129,-9 15-129,9-15 129,0 0 0,-3 11 129,3-11 129,0 0-129,0 0 0,8 1 0,-8-1 0,15 0-129,-15 0 0,19-1-129,-5 0 0,-1 1 0,4-1 0,-3-1 0,6 0 0,3 1 0,-2 1-129,3 0 129,-2 0 0,-2 0 0,2 0-129,-3-2-387,-3 2-258,-16 0-903,17-7-2322,-17 7-258</inkml:trace>
  <inkml:trace contextRef="#ctx0" brushRef="#br0" timeOffset="34559.9767">10449 9714 2193,'0'17'3096,"0"-17"-2322,0 0 129,7 16 129,-7-16 0,9 19 0,-9-8 0,5 9 0,-5-4-258,6 8-129,-6-5-129,3 6-258,-3-5 0,1 1-258,-1 0 129,0-1-129,0-2 0,0-3 129,0 0-258,0-3-258,0 2-774,0-14-1161,0 0-1677,2 12-387</inkml:trace>
  <inkml:trace contextRef="#ctx0" brushRef="#br0" timeOffset="34970.0002">10776 9847 1677,'-8'3'3612,"8"-3"-1548,0 0-903,-10-1 387,10 1-129,0 0-129,0 0-129,-14-14-387,14 14-129,0 0-258,0 0-258,0 0-129,0 0 0,0 0-129,0 0 0,0 0 0,0 0 0,0 0 0,0 0-258,0 7-258,0-7-2709,0 0-774,-4 13-258</inkml:trace>
  <inkml:trace contextRef="#ctx0" brushRef="#br0" timeOffset="35484.0292">10976 9506 1548,'0'0'2322,"0"0"-645,1 19-258,-1-19 0,0 19-387,-1-7-129,1 6 0,-3-6-258,3 9 258,-3-3-387,3 5 129,-2 1-387,2 3-129,0 0-129,-1 4 0,0-2 0,-1-2 0,1-1 0,0 1 0,0-8-129,-3-2 258,3-5-129,1-12 0,-1 13 0,1-13 0,0 0-258,0 0-645,0 0-1548,8-8-1806,-8-9 129</inkml:trace>
  <inkml:trace contextRef="#ctx0" brushRef="#br0" timeOffset="36176.0689">11332 9903 516,'0'0'1677,"0"0"129,-13-6-129,13 6 258,0 0-129,0 0 129,-12-11-258,12 11-258,0 0-387,0 0-387,4-15-129,6 5-129,3-1-129,5-4-129,3-5 0,1 2-129,6-5 258,-1 6-258,-1-3 129,-4 6-129,-2 0-129,-7 1-258,1 11-258,-14 2-903,0 0-1419,0 0-1548,0 0-129</inkml:trace>
  <inkml:trace contextRef="#ctx0" brushRef="#br0" timeOffset="36628.0948">11395 9699 774,'0'0'3612,"0"0"-516,0 0-2193,0 0 0,0 0-129,0 0-129,0 0-258,0 0 0,0 0 0,0 0 0,0 0-129,0 0 129,-6 9-129,6-9 387,0 13-258,0-13 129,5 17 129,-5-17-129,9 17-129,-2-7 129,-7-10-258,13 21-129,-7-9-129,0 0 0,2-2 0,0 2 0,-2 3-129,0-2 129,1-2-129,-1 2 129,-6-13 0,13 19 0,-13-19 0,12 15-129,-12-15 129,0 0-129,16 16-387,-16-16-258,13 0-2193,-1 0-1419,-12 0-129</inkml:trace>
  <inkml:trace contextRef="#ctx0" brushRef="#br0" timeOffset="37072.1202">11883 9555 1677,'0'11'3612,"0"-11"-1935,0 0-516,0 15 129,0 0 0,0-4 0,0 9-258,0-2-129,0 10-387,0-2-258,-1 6-129,0-3 129,0 2-258,1-2 0,0-2 129,0-2-258,0-9-258,3 1-258,-3-17-2193,0 0-1161,13 10-516</inkml:trace>
  <inkml:trace contextRef="#ctx0" brushRef="#br0" timeOffset="37612.1513">12134 9605 1806,'-10'24'3354,"10"-8"-387,-3 2-2451,-3 1 258,5 3 129,-6-1-129,7 7 0,-1-4-258,1 5 387,1-7 0,10 4-258,-5-8 129,7 0-258,3-7 0,3-4-129,0-7-129,3 0 0,-2-11-129,2-5-129,-1-5 0,-1-7 0,-5-1 129,-2-2-129,-4-1 129,-5 1-129,-4 2 129,0 2 0,-10 3 258,-6 5-258,-3 6-129,-3 6 129,-2 2-129,-2 5-129,1 5-129,0 3-258,3 11-129,-1-7-387,8 12-516,-3-9-1806,3-5-1290,12 3-129</inkml:trace>
  <inkml:trace contextRef="#ctx0" brushRef="#br0" timeOffset="38384.1948">12504 9515 3096,'0'0'3354,"0"0"-1806,0 0-1032,0 0 129,0 0 0,0 0-129,0 0 258,0 0 0,0 0 129,0 0-129,0 0 0,0 0 129,0 0-387,0 0-129,0 0 129,0 0-129,12 5-129,-12-5 0,18 0-129,-5 0 0,4 0 0,2 0-129,2 1 0,-1-1 129,1 0-129,1 1 0,-4-1 0,-1 1 0,-5 1 0,0-2 129,-12 0-129,10 1 0,-10-1 0,0 0-129,0 0 0,0 0-387,0 0-645,0 0-2193,0 0-1161,0 0-387</inkml:trace>
  <inkml:trace contextRef="#ctx0" brushRef="#br0" timeOffset="39048.2328">13008 9258 2451,'0'0'2709,"0"0"-1419,0 0-129,0 0 129,-7 6-258,7-6-129,-12 14 0,7-4-129,5-10 0,-14 17-129,14-17 0,-13 24-129,6-13 129,3 6-129,-5-4 129,4 6-387,-3-1 129,4 6-129,-1-4-129,1 3 0,2 1 0,2 1 129,1-4-258,6 1 258,5-4-258,3 0 129,3-7-129,1-2 129,5-4-129,-2-5 0,-1 0 0,2-6 0,-2-7 0,-4 1 0,0-5 0,-4 0 0,-4 2 0,-5 0 0,-4 15 0,2-19 0,-2 19 0,-14-15 0,0 13 0,-5 2-129,-1 0 0,-3 1-129,-2 6-129,-4 0 0,4 10-516,-7-6-1677,2 1-2064,4 5 0,-4-7 0</inkml:trace>
  <inkml:trace contextRef="#ctx0" brushRef="#br0" timeOffset="40649.325">11058 10279 1935,'0'0'4128,"11"8"258,-11-8-1677,0 0-1806,0 0-129,0 0-129,0 0-129,0 0 129,0 0-129,0 0-129,0 0 0,0 0 129,0 0-258,0 0 0,2 13 0,-2-13-129,0 0-129,1 14-387,-1-14-516,3 11-516,-3-11-1419,0 0-1806,0 15-258</inkml:trace>
  <inkml:trace contextRef="#ctx0" brushRef="#br0" timeOffset="40985.3442">11016 10671 1806,'0'0'4257,"6"11"0,-6-11-258,0 0-3612,0 0-387,0 0 129,0 0 129,0 0-129,0 0 129,0 0 0,0 0 0,0 13-129,0-13-129,1 10-387,-1-10-903,0 0-2064,12 13-1032,-12-13-129</inkml:trace>
  <inkml:trace contextRef="#ctx0" brushRef="#br0" timeOffset="41301.3623">11043 10969 2580,'0'0'4257,"0"0"-645,18 12 0,-18-12-4128,0 0 0,11 0-129,-11 0 129,0 0-129,12 4 387,-12-4-516,0 0-774,9 12-1935,-9-12-129</inkml:trace>
  <inkml:trace contextRef="#ctx0" brushRef="#br0" timeOffset="46559.6628">10646 11586 1,'-11'-2'1676,"11"2"1,0 0 129,0 0-129,0 0-129,-5-12-387,5 12 0,0 0-387,0 0 0,0 0-129,0 0-129,2-12-129,-2 12-129,0 0 0,0 0 0,0 0-129,0 0-129,0 0 0,0 0 129,0 0-129,0 12 387,0-12-258,0 0 129,-8 14 129,8-14 129,0 0-129,-9 12 0,9-12-129,0 0 0,-11 3 0,11-3-258,0 0 0,0 0-129,0 0 129,0 0 0,-2-5 0,2 5-129,0 0 0,0 0 129,0 0-129,7-12-258,-7 12-645,0 0-1032,0 0-2193,14 0-516,-14 0 387</inkml:trace>
  <inkml:trace contextRef="#ctx0" brushRef="#br0" timeOffset="47983.7445">11070 11221 903,'0'0'2193,"0"0"-387,0 0-387,0 0-258,0 0-129,0 0-129,0 0-129,0 0-129,0 0-129,0 0 129,0 0-258,0 0 0,0 0 0,0 0-258,0 0 129,0 0 0,-6 10-129,6-10 0,-14 16 0,14-16 0,-14 16 129,6-4-129,8-12-129,-15 22 129,7-10-129,1 0 0,1 2 258,0 1-258,-1 2 0,1 2 0,0-4 129,1 2 0,-1 0-129,3 3 129,-2-2 0,3 0 0,-1-2 0,3 0 0,0-1 0,5 2 0,0-3 258,6 2-387,-2-4 129,5-1-129,1-1 258,0-2-258,2 1 258,-2-4-258,1-2 129,1-3-129,-6 0 129,1 0-129,-12 0 0,19-1 0,-19 1-258,11-16 258,-11 16-129,4-17 0,0 6-129,-4-1 129,1-2 129,-1-1-129,0 1 129,0 1-258,-4 1 516,0 1-258,-1-2 0,5 13 0,-14-12 0,14 12 0,-23-6 0,11 6 0,-5 0 0,0 4 0,-1 3 0,-2 4 0,1-2 0,1 2 0,2 0 0,1-1-387,6 4-129,-2-3-1290,11-11-2451,0 21-258,0-21 258</inkml:trace>
  <inkml:trace contextRef="#ctx0" brushRef="#br0" timeOffset="48607.7802">11368 11347 1677,'0'20'3612,"0"-20"129,0 0-2709,5 18-645,-5-18 258,16 14 129,-16-14-258,15 13 258,-15-13 0,19 6-129,-19-6 129,18 1-387,-18-1 0,21 0-258,-21 0 258,20-16-258,-12 3 129,2 2 0,-5-4-129,2 1 0,-3-1 0,-1 1 0,-3-1-129,0 3 129,0 0-129,0 12 129,-11-17-129,11 17 0,-19-12 129,6 9-129,0 1 0,-1 1 0,-1 1 0,1 0-129,-1 3 0,1 2-129,3 7-387,-2-4-516,8 9-516,-6-11-516,9 10-1548,2-5-1032</inkml:trace>
  <inkml:trace contextRef="#ctx0" brushRef="#br0" timeOffset="48967.8008">11514 11267 2193,'0'0'3612,"0"9"0,0-9-2709,-5 17-516,1-5-129,1 1 0,2 2 258,-3-1 0,2 7 258,-2-2-258,4 5 258,-1-2-258,1 3 0,0-1-129,2 1-258,1 0-129,4 0 129,-1-1 0,1 1 0,-1-4 129,1-1-516,-3 0 258,-1-6-129,2 1-129,-5-15-516,4 21-1290,-4-11-2064,0-10-516,0 0 388</inkml:trace>
  <inkml:trace contextRef="#ctx0" brushRef="#br0" timeOffset="55295.1626">11054 12242 4902,'0'0'5031,"0"12"-645,0-12 129,0 0-3870,0 0-516,0 0 129,0 0 0,0 0-129,-11 0 0,11 0 0,0 0 129,-5 8-258,5-8 129,-1 14-258,1-14-129,0 21-129,0-21-516,8 32-1161,-5-13-2322,1 1-258,1 2-387</inkml:trace>
  <inkml:trace contextRef="#ctx0" brushRef="#br0" timeOffset="55497.1743">11091 12825 5160,'8'62'4773,"-2"-30"-516,-6-14-387,0-1-3999,0 1-3225,0-18-774,0 23-516,0-23 0</inkml:trace>
  <inkml:trace contextRef="#ctx0" brushRef="#br0" timeOffset="55733.1877">11040 13591 7482,'-9'50'3999,"-1"-36"-903,10 8-1419,0 0-5676,0-10-516,0 3-129</inkml:trace>
  <inkml:trace contextRef="#ctx0" brushRef="#br0" timeOffset="56369.224">11093 15468 11481,'0'48'4515,"0"-35"-645,1 3-903,-1-16-6063,0 0-1548,0 0-516,0 0-129</inkml:trace>
  <inkml:trace contextRef="#ctx0" brushRef="#br0" timeOffset="56903.2547">11097 16448 8256,'5'54'5160,"-4"-21"-129,5-13-774,-3-6-1935,-3-14-2451,7 20-387,-7-20 129,10 20-129,-10-5-129,0-15 0,-1 25 0,-1-8-129,-11 9-129,9 2-129,-11 1 258,9 7 129,-6-10 258,5 5 0,1-5 0,4-1 258,0-8 129,2-3-258,0-14-774,0 0-1548,17 11-1290,-17-11-258,16-5 387</inkml:trace>
  <inkml:trace contextRef="#ctx0" brushRef="#br0" timeOffset="57361.2809">11213 14900 10062,'0'0'4515,"11"11"-258,-11-11-903,14 0-3225,-14 0 129,0 0-258,13 0 129,-13 0-387,0 0-903,0 0-2451,0 0-903,0 0-129,-1-11-387</inkml:trace>
  <inkml:trace contextRef="#ctx0" brushRef="#br0" timeOffset="57633.2963">11070 14333 9288,'-16'2'4644,"16"-2"-516,-5-12-129,5 12-4128,0 0-129,5-15-258,4 22-1290,-9-7-2451,8 11-129,-8-11-387,5 10 0</inkml:trace>
  <inkml:trace contextRef="#ctx0" brushRef="#br0" timeOffset="58337.3367">11146 16099 3999,'0'0'4128,"0"0"-258,-17-7 0,17 7-3225,0 0-258,0 0 129,0 0 0,-9-10 258,9 10-129,0 0-129,0 0-129,6 9-903,-6-9-3354,0 0-258,0 0-774,0 0-129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2T22:33:42.151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6532 10585 903,'-18'-3'1419,"18"3"-645,-15-2 0,5 2-387,-3 0 129,1 0-129,-2 0 258,-1 0-129,0 5 129,-1-1-129,-2 4-258,1 0 129,-1 4-129,0-1 0,-1 3 129,-2 1-258,2 3 129,-3 1 129,4 0-258,-2 5 129,0 3 0,3 2 0,1 2 0,0 2-129,2 7-129,1 1 129,1 5 0,2-1 0,0 2 129,4 3 0,3 2-129,1-4 129,2 2 129,0-4-129,5 2 129,3-6 0,3 0 0,-1-6-129,4 2 0,-4-6 129,6 0-129,-2-9-129,1 1-129,-1-6 129,1 1-129,-1-7 129,-2 0-129,3-4 129,-3-3 0,1-3 129,-3 1 0,-10-3 0,13 4-129,-13-4 129,0 0-258,12 0 129,-12 0-129,0 0-258,0 0-516,0 0-1548,0 0-1806,0 0-516,-7-6 258</inkml:trace>
  <inkml:trace contextRef="#ctx0" brushRef="#br0" timeOffset="1032.059">16442 11572 2580,'-8'-3'1548,"8"-16"129,4 1 516,5 1-1032,-4-7-129,8-3-129,-1-4-129,6 1-129,-3-6 0,6-1-387,-1-1-129,1-1-129,4 0 0,-1 2 258,2-1-258,1 4-258,-2 3 258,-2 4 0,1 1-129,-1 6 129,-5 4 0,1 2 0,-1 3-129,-4 1 129,0 3 0,-3 2 0,0 5-129,-11 0 129,17 0 0,-17 0 0,12 12 0,-7-2 0,0 2 0,-1 2 129,0 1 0,0 2 0,0 2 258,-1 2-129,1 1 0,3 5 129,-3 5 0,4 1-129,-1 2 0,5 5 0,-1-1-129,5 1 0,-1 1-129,1-3 0,-1-7 0,3 2 258,-4-4-516,-1-4 258,-3-2 0,-3-8 0,-1 1-258,-6-16-129,8 21-516,-8-21-645,0 0-2322,0 0-516,-16 0 258</inkml:trace>
  <inkml:trace contextRef="#ctx0" brushRef="#br0" timeOffset="1300.0737">16651 11309 1548,'37'12'3741,"-7"-4"258,-8-8-129,7 0-3870,6 0 129,7 0-129,1-2-129,0 2 129,1-2 0,0 2-387,-2-3-903,-2-4-2193,5 9-516,-15-6 129</inkml:trace>
  <inkml:trace contextRef="#ctx0" brushRef="#br0" timeOffset="2496.1427">17693 11005 516,'0'0'3870,"0"0"0,0 0-129,0 0-3354,0 0 0,0 0 0,0 0-129,0 0 258,0 0-258,0 0 0,0 0 0,0 16 129,0-16-129,0 21-129,1-2 0,0 5-129,0 3 129,3 4 0,-1 6-129,-2 2 0,2 2-129,-1 3 258,-1-5-258,3 3 129,-2-5-129,0 2 0,3-3-258,-5-10-387,5 2-645,-5-10-1677,0-18-1032,-4 25 0</inkml:trace>
  <inkml:trace contextRef="#ctx0" brushRef="#br0" timeOffset="2840.1623">17467 11486 1,'-4'19'3998,"5"-1"1,-1-18-258,16 6-2193,-2-4-1806,4 2 129,1-3 0,7 1 129,-1-2 0,6 0 129,0 0 129,2-6 0,4 4 129,-1-2-129,4 1 0,-4-1-129,1 2-129,-6-1 0,-1 0-129,-3 3-258,-8 0-387,2 0-516,-8 6-2064,-13-6-516,14 9-129</inkml:trace>
  <inkml:trace contextRef="#ctx0" brushRef="#br0" timeOffset="4180.2391">18613 11022 1032,'-38'-1'1419,"16"1"0,-1 1-129,0 5-129,0 1-129,1 4-258,-1 1-387,2 1 129,-1 4-129,4 5 129,-1 3-258,4 3 0,-2 2 258,6 0-129,-2 2 129,6 6 0,0-5 129,6 3-258,1-6 258,2 3-258,9-8 0,7 3 129,5-8-129,9 1 0,4-8 0,5-1-129,4-4-129,5-2 129,-1-4-129,0-2 0,-4 0 0,-4-2-129,-4-3 129,-4 0 129,-7 0-129,-5 0 0,-4-3 129,-4 4-129,-13 4-129,16-7 0,-16 7-129,0 0-387,0 0 0,1-15-645,-1 15-903,0 0-2193,0 0-516,0-10 387</inkml:trace>
  <inkml:trace contextRef="#ctx0" brushRef="#br0" timeOffset="4983.285">19632 10578 645,'1'21'3225,"3"6"129,-4-10-1677,0 7-1677,2 4 129,2 7 0,-1 8 129,-2-1 258,2 8-129,-3 4 516,0 10 0,0-4 0,0 11 129,0-7-258,0 4 129,0-5-129,5-1-129,-3-11-387,6 0 129,-2-10-129,5-7 129,-6-9-258,5-2 0,-3-6-129,-1-7 129,-2 2-258,-4-12 129,6 11-129,-6-11-258,0 0-387,0 0-1032,0-13-2322,0 13-387,-3-20 0</inkml:trace>
  <inkml:trace contextRef="#ctx0" brushRef="#br0" timeOffset="5909.338">20212 10993 2451,'14'63'3096,"-10"-29"-1935,1 2-516,-1 2-387,2-4 258,-2 3-387,-1-4 129,-1-9 129,-1-2-258,-1-6 0,0-6-1032,0-10-2322,0 0-129</inkml:trace>
  <inkml:trace contextRef="#ctx0" brushRef="#br0" timeOffset="6651.3804">20099 10834 1806,'0'0'3354,"0"0"0,0 0-2709,5-15-774,10 10 0,8-4 258,2 1 129,7-3 258,6 3 129,2-2 129,3 2 0,3 0 0,-2 5-258,-1 1 0,0 2-258,-8 6 0,-2 5-129,-6 3 0,-1 2 0,-12 2 0,3 4-129,-7-5 387,-5 4-387,-5-3 258,0 1-129,-8-4 129,-8 4-129,-3-4 129,-5 2 0,-5-3-258,-2-2 129,0 5-258,-2-3 129,4-2-258,3-4 258,4 0-129,4-3 0,7 4-129,11-9 258,0 0-129,0 0 0,3 12 0,14-9 0,5 6 0,1-3-258,4 5 129,-1-1-129,5 7-129,-3-1 129,-1 6 0,-3-1-129,-4 4 258,-3-1 129,-7 1 0,0 4 258,-10-6 129,0 1 129,-10-4 129,-6-1 0,-10-4 0,-2-1-129,-7-4 0,-2-3 0,-2-1-258,-3-6-129,3 0 0,0 0 0,9-3-129,2-4-258,10 2-387,-1-6-903,19 11-1677,-1-12-903,1-3 258</inkml:trace>
  <inkml:trace contextRef="#ctx0" brushRef="#br0" timeOffset="7133.408">21161 10911 1419,'11'47'2967,"-11"-29"387,4 14-2838,0 4-258,2 5 387,2 2 129,-7-2 129,5 5 0,-6-4-258,6 2 258,-5-10-129,3-1-516,-3-8-387,1-6-903,-2-19-2193,13 15-1032,-13-25 387</inkml:trace>
  <inkml:trace contextRef="#ctx0" brushRef="#br0" timeOffset="7627.4363">20964 10843 1806,'31'16'3870,"-10"-16"-129,14 9-129,0-2-3612,5 0-129,1 1 0,4 2 258,-1 1 0,0 4 129,-2 5 258,-1-4-129,-3 5 0,-5-1-129,2 5 129,-7 1-387,-4 1 0,-1-1 0,-8 3-129,-1 0 129,-6 0 0,-5-2 0,-3-1 129,-5-4 0,-6 2 129,-10-2 129,1-2 129,-10-3-129,3 3 0,-9-7 129,3 0-258,-5-4 129,4 2-129,1-7-258,3 2-129,5-2-387,0-4-129,11 4-645,-2-4-1677,5 0-1290,11 0-516,0 0 646</inkml:trace>
  <inkml:trace contextRef="#ctx0" brushRef="#br0" timeOffset="8220.4702">21622 10493 1032,'13'2'3225,"-13"-2"129,14 7-2580,2 6-258,1 3 0,3 6 258,1-2-129,7 7 258,-1-8-129,5 12 0,-4-7 0,6 9-258,-2 0 0,3 5-387,-2 0 258,1 6-387,-4 3 258,-2 6-258,-3 4 0,-5 2 0,-3 4-129,-8 0 258,-5 2-129,-4-2 258,-11-1-129,-1 1 387,-10-14 0,2 5 0,-10-18 129,1 3-258,-5-13 0,3-2-387,0-4-258,-6-11-645,10 5-1290,0-6-1935,-6-7-774,9 1 258</inkml:trace>
  <inkml:trace contextRef="#ctx0" brushRef="#br0" timeOffset="13559.7756">16386 12281 774,'0'0'258,"0"0"129,0 0 0,0 0 258,0 0 258,-12-2 387,12 2 0,-18 0 129,18 0 129,-23 2-387,11 6 0,-6-6-258,4 7-129,-7-2-387,6 4 129,-7 1 0,5 5-258,-6 0 258,3 4-387,-2 2 258,3 5-129,-2 1 129,3 5-129,-2 0 0,1 3 0,4 3-129,2 4 258,0 2-258,5 1 258,-1 0-258,5-1 387,2-3-258,2 2 0,3-5-129,9-2 129,0-6-129,5 0 129,0-3-129,5 1 0,1-5 0,1-3 0,1-2 0,-1-4-129,0-3 129,-1 1 0,-2-8-129,-2 0 129,-5-4 0,0-1-129,-14-1 0,16 0 129,-16 0-129,0 0 0,0 0-258,0 0-387,12 0-645,-12 0-2322,0 0-1161,0 0-258,-9-20 129</inkml:trace>
  <inkml:trace contextRef="#ctx0" brushRef="#br0" timeOffset="14019.8019">16578 12529 1161,'0'0'3096,"9"16"-516,-9-16-2451,13 12 129,-13-12 258,14 19 258,-5-7 129,-4 0 0,2 6 0,-4-2 129,3 11 0,-6 1-129,1 8-258,-1 1 0,0 7-258,-4-3-129,2 5 129,-5-7-258,3-2 0,0-5-258,-1-7-258,4-3-516,-4-7-2709,5-15-645,0 0-258</inkml:trace>
  <inkml:trace contextRef="#ctx0" brushRef="#br0" timeOffset="14831.8483">16553 12468 2193,'21'-13'3354,"2"13"258,-12-1-2709,11-5-903,3-1 0,5 0 129,3-1 129,-1 2 258,7 0-129,-6 0 258,3 5-258,-4-2 258,2 3-129,-5 3-129,0 6 0,-6 4-258,-4 4 0,-4 3 129,-4 1 0,-8 3 0,-3 3-129,-3-3 129,-10 3 0,-7-3-129,-2-1 387,-9-4-258,2-3-129,-4-3 129,1-1-129,2-3 0,1 0 0,3-4-129,4-2 0,6 0-129,1-2-129,15-1 0,-17 0 0,17 0-258,0 0 258,6-1 129,7 0-129,3 1 129,6 0 0,1 0 129,6 2 0,1 5 0,-2 3 0,1 5 0,-4 2 0,-1 4 0,-4 1 0,-5 6-129,-4 2 258,-6 1-258,-5-1 129,0-3 0,-6 1-129,-7-6 258,-2-1 129,-5-5-129,-1 0 129,-3-8 129,1 4 0,-6-8-129,2 4 129,-4-6-258,4-2 0,0 0 0,1-5-129,4-2-258,-2-7-387,12 7-1032,1-6-2580,2-9-258,9 3-129</inkml:trace>
  <inkml:trace contextRef="#ctx0" brushRef="#br0" timeOffset="15311.8757">17499 12467 2967,'20'3'3741,"-10"-1"-129,-10-2-3096,12 10-387,-12-10 129,13 9 258,-13-9-258,14 13 258,-14-13 0,14 17 258,-4 0-129,-4-1 258,4 10-258,-5 2 0,1 8-129,-3 3 0,2 7-258,-4 0 0,0 0 0,-1-2-129,0 0-129,-1-7-129,-2-6-129,3-4-258,-6-12-258,6 5-1032,0-20-2322,0 0-387,0 0-129</inkml:trace>
  <inkml:trace contextRef="#ctx0" brushRef="#br0" timeOffset="15763.9016">17323 13029 2451,'0'0'4257,"0"0"-129,12 2-387,1-2-3225,11-2-774,3-1 258,8 0 258,3 2-258,0-2 258,4 1-129,-1 1 258,0 1 0,-2 0 129,1 0-129,-6 0 0,2-2 0,-5-1 258,-1 3-387,-7-2 0,0 2 129,-4-4-258,-3 3-129,-5-2-129,-11 3 129,15 0 0,-15 0 0,0 0-129,0 0 0,0 10 0,0-10-387,-6 12-387,6-12-516,0 0-1290,-12 13-1677,12-13-387,0 0 388</inkml:trace>
  <inkml:trace contextRef="#ctx0" brushRef="#br0" timeOffset="16751.9582">18352 12380 1032,'0'0'3999,"0"0"-129,0 0-903,0 0-2451,0 0-129,0 0 0,-6 12-129,5 0 258,1 9-129,-4 2 387,3 12-258,-4 0 129,5 12 129,-8 1-129,6 7-129,-5-1 129,5 1-258,-4-3-129,3-2 129,-1-10-258,2-6-129,0-7 0,0-10-129,2 0-516,0-17-645,0 0-1032,0 0-1935,-7-12-387,6-10-387</inkml:trace>
  <inkml:trace contextRef="#ctx0" brushRef="#br0" timeOffset="17271.9879">18203 12344 129,'15'0'3999,"2"-1"-129,-17 1-129,24-6-2967,-4 8-774,2 5 258,4 2-129,4 4 258,3 2-129,3-1 129,4 7-129,-1 2 0,2 3-129,0-2 129,-1 4 0,-4 0-129,-2 1-129,-6 4 129,-2 1 0,-7-1 0,-6 0-129,-3 1 129,-7-2 0,-3-1 0,-7 0 129,-9-6 129,-2-5 0,-9-3 0,0 2 129,-11-12 0,3 4-129,-5-7-129,1 2 0,-4-5-129,4 3 0,0-4-258,3 0 0,6 0-129,1-3-645,13 3 0,-4 0-774,20 0-1806,0 0-1161,0 0-129</inkml:trace>
  <inkml:trace contextRef="#ctx0" brushRef="#br0" timeOffset="17956.027">19394 12264 645,'-2'-14'3999,"2"14"258,0 0-1419,0 0-1806,0 0 0,0 0 0,0 0-129,0 18 0,-1 2-258,1 12 0,0 2 129,0 9-258,-5 6 0,4 9-129,-6 2 0,0 12 0,-4-1-129,2 5 0,-2-1-129,1 1 0,1-6 129,1-7-129,3-9-129,0-9 0,3-10 129,1-9-387,1-2-258,0-24-516,4 20-903,-4-20-2580,0 0-387,0 0-516</inkml:trace>
  <inkml:trace contextRef="#ctx0" brushRef="#br0" timeOffset="18804.0755">19967 13058 2451,'0'0'3483,"3"-7"129,-3 7-2322,15-28-774,-3 6 258,0-8 0,4-2-129,0-7 258,4-2-258,-4-7 0,6 2-129,-4-7 0,4 5-258,0 1 0,1 3 0,-1 3 0,2 5 0,-2 3-258,-3 8 129,-1 7-129,-2 5 0,-5 6 258,1 7-258,-12 0 129,14 10 0,-12 5 129,2 3-129,-4 5 258,1 3-258,-1 3 0,0 3 0,0 4-129,1 0 129,2 4-129,1 1 129,1 4-258,1-1 129,3-1 0,0-2 0,0-3-129,1-7 0,0 1-129,-5-10-258,6-1-387,-11-10-387,0-11-2322,11 16-1032,-11-16 0</inkml:trace>
  <inkml:trace contextRef="#ctx0" brushRef="#br0" timeOffset="19038.0889">20009 12782 4902,'45'12'4644,"-16"-12"-129,17-2-1290,3 2-2838,4 0-129,5 0-129,2 4-516,-7-4-645,2 0-2451,-2 5-774,-14-5-516,2 6 646</inkml:trace>
  <inkml:trace contextRef="#ctx0" brushRef="#br0" timeOffset="19454.1118">21047 12478 1032,'7'22'3741,"1"7"0,-8-17-129,0 11-3225,3 6 0,-2-2 129,6 9 387,-7 0 0,6 7 0,-6-3 129,4 6-129,-4-8-258,5 3-129,-2-5-516,-2-8-387,4-2-903,-5-9-2451,0-17-774,0 0-516,0-10 775</inkml:trace>
  <inkml:trace contextRef="#ctx0" brushRef="#br0" timeOffset="20096.1491">20961 12418 645,'15'-9'3612,"-6"-4"387,18 9-387,-9-3-2967,10-2-387,6 4 129,6 0-129,0 5 258,-1 0-129,4 0-129,-6 6 516,3 2-387,-7 2-129,0 2 0,-9 2 129,-1 1-129,-10 2 0,-3 1-129,-7-1 0,-3 6-129,-13 0 129,-6 2 129,-6-1-129,-4 1 0,-4-5 258,0 0-129,-1-2 0,4-3 0,4-4-129,7-4-129,5-1-129,14-6 0,0 0 0,0 0-129,18 0 0,2-3-129,10 3 258,1 0 0,2 7 0,-2 6 129,-3 4 0,-1 7 0,-9 5 0,0 7 129,-9 0-258,-5 1 258,-4-1-129,-3-2 129,-7-5-129,-3 2 258,-9-11 0,-1-3 0,-6-4 129,0-2-129,-7-5 0,2 2-129,1-4 0,-1-3-129,1 1 0,3-2-387,8 0-387,-6-4-1161,12-6-2451,16 10-258,-16-19 0</inkml:trace>
  <inkml:trace contextRef="#ctx0" brushRef="#br0" timeOffset="20704.1842">21600 12163 3225,'0'0'3612,"21"12"0,-21-12-2838,20 14-258,-1 1 0,0 2 258,4 6 0,0 1-129,7 9 258,0-2-258,6 8 0,-5-1-129,2 8-258,-1 0 129,1 6-258,-9 2 387,1 3-387,-7 3 0,-5 0 0,-9-2 129,-3 1 129,-3-6-129,-9 2 258,-8-5-129,0 0 0,-9-9 0,1 0 129,-6-5-258,3-4-129,-2-1 0,0-5-258,4-6-258,-5-6-645,12 5-1161,-6-6-2322,-1-6-387,7-3-258</inkml:trace>
  <inkml:trace contextRef="#ctx0" brushRef="#br0" timeOffset="43995.5164">16167 14666 774,'3'16'3354,"-3"-16"129,0 0-1161,0 0-2064,7 11 0,-7-11 516,3 15 0,-3-15 129,2 19 0,0 0 129,-2-4 0,0 12-129,0-7-258,0 13-129,0-4 129,0 14-129,-5-6-129,5 7-129,-1-2 129,1 0-129,0-1 129,0-1-129,0-7-129,2-6-129,2-3 0,-1-8 0,3-4-387,-6-12-387,12 0-1677,-12 0-2064,9-26-258,-5 3-258</inkml:trace>
  <inkml:trace contextRef="#ctx0" brushRef="#br0" timeOffset="44587.5503">16093 14595 1032,'0'0'3741,"0"0"129,10 4 0,-10-4-2967,0 0-129,14-5-129,-14 5 258,14-11-129,-14 11 0,23-15-129,-11 6 0,9 4-387,0-1 0,4-1-129,2 4 0,1 1-129,1 2-129,1 0-129,-1 5 129,-3 5 129,-3 5-258,1-1 258,-3 7-129,-2-3-129,-5 4 258,0-1 258,-7-1-129,-1 3 0,-5-5 0,-1 3 0,-6-5 0,-6 3 0,-3-5 0,-4 2-129,-3-1 129,-4-2-129,-2-2 129,-1 0-129,-1-3 258,2 0-129,0-3 0,3-1 0,2-1-129,5-2 0,3 1-387,1-2-387,14 0-516,0 0-645,0 0-2580,0 0-129,8-11-258</inkml:trace>
  <inkml:trace contextRef="#ctx0" brushRef="#br0" timeOffset="45271.5894">16874 14517 903,'12'4'3096,"-12"-4"129,0 0-516,0 0-2709,0 0 0,0 0 258,-10 12 258,0-7 0,0 7 387,-6-4 129,1 9 0,-7-3-129,1 6-258,-2 4-258,-1 5 129,0 4-387,-2 4-129,1 3 0,3 3 129,1 1 0,3 4-129,4-2 258,6 0-258,1-1 129,7 1 129,4-3 0,10-1-129,6-9 258,5 1-258,4-10 0,8-3 0,0-8 0,3-2-129,4-9 129,-2 0-129,-2-2 0,-3-3 129,0-4 0,-8 2 0,-5-1 0,-6 0 0,-5 2 0,-13 4-129,17-2-258,-17 2-387,0 0-1161,0 0-2451,0 0-258,0 0-387</inkml:trace>
  <inkml:trace contextRef="#ctx0" brushRef="#br0" timeOffset="46272.6466">17141 15141 129,'-6'-1'3096,"6"1"0,0-14-1806,0 14 0,1-17-129,-1 17 0,10-23 0,-10 23 0,14-26 0,-2 13-129,-5-9-516,8 1-129,-3-8-129,5 1-129,0-6-129,4-2 258,-2 0-387,1-3 387,0 5-258,-2 3 129,0 5-129,-1 4 0,-2 5 129,-4 4-129,2 4 129,-13 9 129,17-5 129,-17 5-129,0 0 0,16 9 0,-16-9 129,5 13-258,-5-13 129,8 22-129,-7-8-129,6 3 129,-1-1 0,0 5-258,1 5 258,6 3-129,-1 0 0,0 5 0,3 3 129,1-1-129,-2-1 129,1 1-129,-1-8 129,-1-2-129,-3-4-129,-3-5 0,1-6-645,-8-11-1677,0-6-1935,0-6-258,-11-7-258</inkml:trace>
  <inkml:trace contextRef="#ctx0" brushRef="#br0" timeOffset="46512.6602">17137 14884 4128,'32'15'4257,"0"-15"-258,-5-2-774,12-4-2838,10 2-129,-1 0 0,4 0-516,1 4 0,-4-2-1161,-3 2-2322,8 6-258,-17-6-387</inkml:trace>
  <inkml:trace contextRef="#ctx0" brushRef="#br0" timeOffset="47119.6948">17986 14673 1,'18'17'3353,"-18"-17"259,0 0-774,0 0-1548,14 0 129,-14 0 0,0 0-129,0 0 0,0 0-258,2 10-387,-1 1 258,-1-11-387,0 26 0,0-11-129,0 11-258,0 1 0,0 6-129,4 1 129,4 5-129,-1 0 0,4-2-129,-3-4 129,3-4 129,-2-5-129,-1-4-129,0-7-516,-8-13-1290,0 0-2193,6-12-387,-6-6-258,-2-4 129</inkml:trace>
  <inkml:trace contextRef="#ctx0" brushRef="#br0" timeOffset="47871.738">17939 14621 2709,'-14'-1'4128,"14"1"-258,9-7-129,-9 7-2580,13-9-1161,0 1 258,2 2 0,4 3 129,-2-1 0,6 3 0,-4-2 129,7 3-129,-4 0 258,6 3-387,-4-2 0,3 3-129,-3 1 0,1 2-129,-3-2 0,-2 4 0,-3-1 0,-1 3 0,-3 2 0,-4 0 0,-2 3 129,-1 0 0,-4-1 129,-1 2 129,-1-3-129,-2 4 129,2-18 0,-20 23 0,5-17 0,2 3-387,-5-4 129,0 2 0,-2-4-129,2 4-129,1-5 129,1 1-129,4 2 129,12-5 129,-17 2-129,17-2-258,0 0 129,0 0 129,7 11 0,6-7-129,6 0 129,2 1-387,3 0 258,2 2 0,5 3-129,-2-2 129,-1 6 0,-2-1 0,-1 3 129,-6-1 0,-2 6-129,-6 2 129,-2-1 129,-5 1 0,-4-3 0,-4 2 0,-7-4 129,-1-1 0,-6-9 129,0-2-258,-5-3 129,2-1-129,-2-2-129,0 0 0,1-7-129,-2-4-258,8 7-516,-5-10-516,21 14-2064,-16-18-1161,8 6 0,8 12-258</inkml:trace>
  <inkml:trace contextRef="#ctx0" brushRef="#br0" timeOffset="48711.7861">19063 14669 3354,'0'0'3999,"-1"-11"-129,1 11-258,0 0-2967,-24-3-258,9 3 258,-7 0-129,2 2 129,-6-1-129,4 6 129,-7 3-129,5 0-129,-3 5-129,1 3-129,-1 1 0,1 3-129,2 2 0,-1 5-129,4-4 258,4 5-129,2-3 0,5 2 129,4-2 0,6 5 0,0-7 258,9-1-258,5-5 129,8 0 0,0-5-258,7-2 387,2-2-387,3-4 0,2-4 0,2 2 0,-1-3-129,-2 4 129,-2-3-258,-3-2 129,-2 0-129,-7 0-129,-2 5-258,-19-5-645,24 0-2322,-24 0-903,12-6-387,-12 6 387</inkml:trace>
  <inkml:trace contextRef="#ctx0" brushRef="#br0" timeOffset="49147.8111">19382 14650 3354,'0'0'4386,"10"27"-387,-10-27-129,0 14-2451,0 3-1161,0 2 0,0 4 129,-3-1 129,3 8 0,-3-3 0,3 3 0,0-1 0,3 4-129,1 0-258,4 0 129,-3-1-129,2-7-129,0-4 0,-1-3-129,3-1-258,-9-17-516,8 12-1290,-8-12-2064,0-12-258,0-8-258</inkml:trace>
  <inkml:trace contextRef="#ctx0" brushRef="#br0" timeOffset="49667.8408">19245 14570 5031,'0'0'3999,"7"-3"-129,-7 3-774,12 0-2838,2 0 0,1 1 129,6 10-129,-1 0 129,7 7 129,-2 0-129,5 4 0,0 0-129,3 2-129,-3 2 0,2 0-258,-2-4 129,0 2 0,-4-4 0,-1 0-258,0 1 258,-5-4-258,0 4 129,-7-5 129,0 3-129,-6-2-129,-3-1 258,-2 1 387,-4-2-258,-5-2 129,-6-6 129,0 5 0,-8-6 0,4 5 129,-11-9-129,3 6 0,-6-4 129,2 2-129,-4 0-129,2 3 0,-1-5-129,3 4-258,2 0-129,1-5-387,10 11-1032,-4-4-2709,9-6-387,11-4-387,-12 0 258</inkml:trace>
  <inkml:trace contextRef="#ctx0" brushRef="#br0" timeOffset="51686.9563">19757 14447 3225,'14'-1'3483,"-14"1"-129,3-12-2193,-3 12-516,11 0-129,-11 0 387,15 3 0,-2 7 129,-13-10-129,23 21 0,-13-9-129,10 10-129,-4 0-258,5 4-258,3 2-129,-2 3 0,5 5-129,-3 1 0,1 1 0,-2 2 129,-2 4-129,-2 0 129,-5 4-258,-5 1 129,-5 0 129,-4-3 0,0 2 0,-6-2 0,-4-5 129,-4-3 258,-2-4-129,-1-6 0,-3-5 0,4-1 0,-5-8-129,4 1 0,0-6-129,0-1-129,6 0-129,0-3 0,11-5-258,-15 1-516,15-1-774,0 0-2322,0 0-129,13-9-516</inkml:trace>
  <inkml:trace contextRef="#ctx0" brushRef="#br0" timeOffset="52012.975">20336 15162 3612,'18'0'4128,"7"-4"-387,-25 4-129,24-11-3354,-5 7 0,6-1-129,-1 5 129,1-1-129,3 1 258,-6 0-258,4 0-258,-4 4-516,-4-4-774,-2 0-1806,2 6-1032,-18-6 0</inkml:trace>
  <inkml:trace contextRef="#ctx0" brushRef="#br0" timeOffset="52281.9903">20288 14962 2709,'11'3'4128,"16"-3"-129,-15-11-258,6 4-2967,6 2-516,-2-1 0,0 3 0,3 0-129,0 3 129,-1 0-645,-4 0-1032,-1-1-2322,9 1-516,-8 0-129</inkml:trace>
  <inkml:trace contextRef="#ctx0" brushRef="#br0" timeOffset="53024.0328">21172 14497 903,'0'0'3483,"0"0"258,0 0-1548,0 0-1161,10 5 0,-10-5 0,0 0 129,0 0-129,18 14-129,-18-14-129,6 17-129,-6-17-129,5 26-129,-5-10-129,1 1-129,-1 2 0,0 3-129,0 0 0,-1 2 129,-2 2-258,2 0 0,0 1-129,-2-2-129,3 4-387,-1-6-387,1 0-2064,5-1-1032,-5-22-258,6 16 0</inkml:trace>
  <inkml:trace contextRef="#ctx0" brushRef="#br0" timeOffset="53640.068">20941 15109 258,'0'0'3870,"16"10"258,-16-10-1677,12 0-387,3 4-387,-15-4-387,27 1-129,-16-4-129,12 3-129,-8-8-129,12 7-258,-4-4 0,8 4 0,-3-7-129,8 5 0,0 1-258,5-1 129,0 0-258,3 2 129,-2-2-129,-1 2 0,-1-2 0,-5 3 0,-3 0 0,-8 0 0,-3 0 0,-5 0 0,-5 0-258,-11 0 0,0 0-774,0 0-903,0 0-2580,-6 0-129,-6-1-516,1-1 517</inkml:trace>
  <inkml:trace contextRef="#ctx0" brushRef="#br0" timeOffset="54836.1364">21118 15262 903,'-18'-3'2064,"18"3"-1419,-15 0 387,15 0-129,-12 0 387,12 0 0,0 0-129,-11 0 0,11 0 129,0 0-516,0 0 0,10 0-516,1 4 0,-2-1-129,7 3 0,0-3 129,5 1-129,0 1 0,3-1 129,-1-1 258,6 2-387,-2-5 258,3 2-258,-5 0 129,5 2 0,-5-1 0,0 1-129,-5 0-129,2 1 129,-6 3 0,-2 1-129,-14-9 0,16 20 0,-10-11 0,-6-9 0,0 22-129,0-22 129,-8 18 0,8-18-129,-21 16 129,6-6 0,0-2 0,-3 3 129,-2 0-129,-2 0-129,-3 3 129,1 1 0,-3 1 0,-1-1-129,-1 2 129,1-1-258,-3-3 387,2 3-258,2-2 129,-2 2-258,3-4 258,1 0-129,3 0 129,2-4 0,2 4 0,5-2 0,1-1 0,12-9 0,-8 19 0,8-19 129,3 17 258,7-7-129,5-4 129,5 0 129,1-3-129,8 5 387,-2-2-387,9 2 129,-4-5-129,7 4 0,-2-3-129,4 1-129,-3-1 129,3-4-129,-2 0-129,-1 0 0,4-1 0,-4 0 0,-2-1-258,-4-2-258,2 6-774,-15-2-2580,0 0-903,-3 0-258,-16 0 0</inkml:trace>
  <inkml:trace contextRef="#ctx0" brushRef="#br0" timeOffset="57669.2985">21228 15554 1419,'-20'-9'903,"5"0"-258,15 9-903,-14-8-129,14 8-258,0 0 0,-14-15 387,14 15 258,-7-9 258,7 9 387,0 0 258,-5-14 387,5 14-258,0 0-645,0-13-516,0 13-774,0 0-258,0 0-129,0 0 129,-1-11 517</inkml:trace>
  <inkml:trace contextRef="#ctx0" brushRef="#br0" timeOffset="58091.3226">21228 15554 516,'-91'-95'516,"91"95"0,-16 0-387,16 0-387,-10 0-387,10 0 129,-11 5 259,11-5 257,0 0 257,-13 11 388,13-11 258,0 0 258,0 0 258,0 0 0,0 0 129,0 0-258,0 0 0,0 0-129,0 0-129,0 0 0,0 0-258,12 0-129,-12 0-129,19 0-258,-9 0 129,5 5-129,-1-1 258,4 3-258,-1-3 129,2 5 0,-1-9-129,2 5 387,0-2-387,4 3-129,-3-5-129,0 1 0,1 1-129,-1 1 129,-2-2-129,1 1 0,-4-2 129,-3 2 0,-2-2 129,-11-1-129,15 7-129,-15-7-258,0 0-129,0 0-387,0 0-1677,0 14-1935,0-14 0,0 0 0</inkml:trace>
  <inkml:trace contextRef="#ctx0" brushRef="#br0" timeOffset="59375.3961">22190 14759 1,'-27'-17'1160,"4"2"1,8 8 0,0 1 258,-1-3 0,2 5 258,-2-4-387,3 6-129,-3 1-258,3 1-387,2 0-258,-1 0-258,12 0 0,-18 12 0,18-12-129,-15 18 129,9-6-129,0 2 129,2 2-129,-2 1-129,1 1 258,2 2-129,-1 1 0,1 3 129,0 1 0,1 0-129,2 1 258,0 1-129,0-1 0,6 1-129,0 2 0,4-4 129,5 1-258,0-2 258,3-2-258,1-4 129,2 0 129,-1-4 0,3 1 0,2-4 0,-1-2 129,3-1 129,-1-3-258,1 0 129,1-5 0,1-2 129,2-13-129,-1-3 387,1-10-258,1-3 0,-1-6 129,-1 0-129,-4-9 258,-2 7 0,-10-3 0,0 6 129,-11-1 0,0 5 0,-7 1 0,-4 8-129,-6 0-258,-1 3 0,-5 4 0,-3 5-129,-1 2-129,-2 3 0,0 0-129,-1-1-129,0 5 129,-1 0-258,3 2-258,-3 0-1032,5 0-2322,5 2-516,-4-2 129</inkml:trace>
  <inkml:trace contextRef="#ctx0" brushRef="#br0" timeOffset="60035.4338">22006 14185 3225,'0'0'3225,"13"0"258,-13 0-3096,0 0-387,16 12 129,-9 0 387,0 5 0,-2 5 129,3 5 0,-4 2 0,6 4 0,-5 6-387,1 7 0,0 0-258,0 6 0,2-2-129,0 8 0,-1-1 0,3 0 0,-2 3 0,-1-1 129,-1 4 0,0-3-129,-3 6-129,-3-4 129,0 3 0,-3-2 129,-1-2-258,-1-4 129,2-3 0,-2-5-129,3-6 129,2-4 0,0-3 0,0-7-258,1 0 0,1-8-129,2-1 129,-1-7 0,1-2-129,-4-11 0,0 0-1290,10 17-1806,-12-24 258</inkml:trace>
  <inkml:trace contextRef="#ctx0" brushRef="#br0" timeOffset="60411.4553">21920 15711 1032,'13'16'3870,"-13"-16"-258,26 0 0,-11-5-3225,5-2 0,1 4 0,-3-2 516,7 5 0,-7-4 0,8 6 129,-6-2 0,8 0-258,-3 0-516,6-3-129,-1-1-129,1-4-129,-1-1 129,1 1-129,-2 1 0,-5-1-129,1 7-387,-11-9-516,4 10-2322,-5 0-774,-13 0-645</inkml:trace>
  <inkml:trace contextRef="#ctx0" brushRef="#br0" timeOffset="60976.4876">21667 14179 1419,'0'0'1161,"0"0"258,0 0 258,0 5 387,13-1 129,-1-4 0,11 3-258,0-7-258,14 4-387,-3-8-387,11 4-129,-3-5-387,5 2-129,-2-2 0,1 0-129,-6 2 0,-4 6 0,-6 1-129,-6 0 0,-6 4 0,-4 3 0,-7 7-258,-7-14-387,4 32-1290,-4-14-2193,0-18-387,-7 21-387</inkml:trace>
  <inkml:trace contextRef="#ctx0" brushRef="#br0" timeOffset="61711.5296">22588 15344 774,'1'13'3483,"-1"-13"0,3-8-129,-3 8-2967,0 0-387,13-1 0,-13 1 387,0 0 0,16 17 387,-16-17 0,7 28 129,-7-12-129,5 7-258,-5-2 0,2 2-258,-2 2-129,0-4-129,0-3 0,0 0 0,0-6-387,0-12-387,0 0-1548,6 10-1806,-6-15-129,0 5-129</inkml:trace>
  <inkml:trace contextRef="#ctx0" brushRef="#br0" timeOffset="62403.5693">23076 14336 2451,'12'-16'3870,"-12"4"0,0 12-1677,0 0-1290,6-11-387,-6 11-129,0 0-129,0 0 129,-13 2 258,13-2-258,-21 15 0,10-3 258,-6 2-258,1 7-129,-5 3-129,1 6 0,0 3-129,0 6 129,2-1-129,1 4 129,3 4-129,0 3 0,2 0-129,1 4 129,2 2 0,2 2 0,2 5-129,2 0 129,3 1-129,5-3 258,8-2-129,7-3 0,1-8 0,7-5 129,2-10-129,3-3 129,1-10-129,3-5 0,-3-6 129,-3-2-129,-1-4 258,-5-2-258,-4 0 129,-4 0-129,-4-2 129,-13 2 0,16 0-129,-16 0-129,0 0-129,0 0-645,0 0-1935,0 0-1548,-7-9-258,7 9 0</inkml:trace>
  <inkml:trace contextRef="#ctx0" brushRef="#br0" timeOffset="63087.6084">23260 15172 2709,'0'0'3741,"0"0"0,7-7-1419,1-6-1290,-6-10 129,8 3-129,-7-17 258,8 7-258,-7-17 258,9 9-258,-6-11-645,4 4 0,-1-3-258,3 4 0,-1 3-258,3 1 129,0 4 0,2 8-129,-3 4 129,2 5 0,-2 4 0,0 5 0,-3 7 0,1 3 0,-12 0 0,16 11 0,-10 3 129,1 5-129,-2 2 0,-2 4 129,2 4 0,-2 2 0,1 3 129,2 3-516,0 3 258,2 2 0,0 1 258,2-3-516,-1-2 258,0-6-129,1-2-129,-3-9-129,2 3-516,-9-24-1419,0 0-2064,0 0-387,-4-14-387</inkml:trace>
  <inkml:trace contextRef="#ctx0" brushRef="#br0" timeOffset="63329.6222">23279 14817 2967,'-3'20'4644,"14"-20"-258,13 2-258,3 0-2580,5-2-1419,10 0 129,-2-4-129,7 4 129,-4-2-129,4 2-129,-3 0-774,-7 4-1419,-3 0-2193,5 4-129,-11-8-258</inkml:trace>
  <inkml:trace contextRef="#ctx0" brushRef="#br0" timeOffset="63681.6424">23922 14672 3354,'5'82'3612,"1"-32"129,-2-1-2580,-4-5-258,5 4-258,-5-9 129,3 0-258,-3-8 0,0-3-645,1-4-1548,7-6-2193,-8-18-387,0 0 0</inkml:trace>
  <inkml:trace contextRef="#ctx0" brushRef="#br0" timeOffset="64279.6766">23892 14650 5934,'-14'-14'4773,"14"14"-903,-4-18 129,4 7-3870,0-4-258,6 2 129,2 0 129,5 1 0,2 4 129,3-1 129,5 5 0,-1 1-129,5 3 0,-2 2-129,2 7 0,-2-1-129,0 1 129,-7 5-258,0 1 258,-6 2-258,-3-1 258,-7 2-258,-2 3 258,-7-1-129,-3 1 258,-9-1 0,1 3-129,-5-6 0,0 0 258,0-2-258,2-3-129,4-4 129,2-3-387,15-5-129,0 0 0,0 0 0,12 5 0,9-2 0,2-2 0,5 5 129,-2 1 0,1 7 258,-4 1 0,-4 4 0,-5 3 0,-7 5 129,-4 2 0,-3 1 129,-7 3-129,-7-2 129,-3 3 0,-8-4 0,2-1 129,-6-6-129,4 1-129,-5-7 0,4-4-129,2-4-387,-2-9-516,12 0-1806,-1-5-1677,0-16-516,9-4-129</inkml:trace>
  <inkml:trace contextRef="#ctx0" brushRef="#br0" timeOffset="64767.7045">24198 14300 4644,'0'0'4515,"7"8"-129,-7-8-258,12 10-3354,1 5-516,-3 4-129,4 11 258,2 1-129,5 7 0,-4 4-129,7 3 129,-1 4 0,3 6-129,-2 1 0,3 4-129,-5 0 129,-2 2 0,-5 1 0,0-1 0,-10-2 0,0-4 129,-7-7 129,-5-3-129,-10-8 0,1 2-129,-6-14 129,-2 3-129,0-12-129,1-1-129,-2-4-258,2-6-129,6 2-645,-8-10-1677,10-4-1806,6-4-387,8-7 0</inkml:trace>
  <inkml:trace contextRef="#ctx0" brushRef="#br0" timeOffset="65699.7577">24808 15008 5805,'0'0'4386,"8"0"-258,-8 0-1161,11-29-2709,3 9-258,0-2 129,4 1 258,-4-5 129,7 4-129,-4-3 129,5 4 129,-8 1-258,4 4 0,-5-2-258,-1 2 0,-4 5-129,-8 11 0,13-19 0,-13 19 0,0 0 0,5-14-258,-5 14 0,0 0-258,0 0 129,-15-7-129,15 7 0,-24 7-129,11 7 129,-3 1 0,3 7 129,-4 2-129,5 5 387,0 2 0,4 1 0,-3-3 129,5 3 0,2-6 0,-1-6 129,4-2 129,-4-5-129,5-13 258,0 0-129,0 0 0,-8-10 0,5-2 0,-2-7 129,0 1-258,-2-8 387,1 5-258,-3-6 0,1 2 0,-3 4-129,1 1 129,-1 0-129,2 3 0,0 5-258,1 1 129,8 11-129,-15-7 0,15 7 0,0 0 0,-12 0 0,12 0 0,0 0 129,0 14-129,0-14 258,14 19-129,-1-7 0,2 0-129,2 1 129,0 2-129,4-1 129,2-1 0,0 3-129,0-7 0,3 4 0,-2-2 0,0-3-129,0 1 258,-3-1-129,-3 1 129,-2 3 0,-4-1-129,-4 0-258,-8-11-1161,1 18-2451,-1-5-387,-8-8-258</inkml:trace>
  <inkml:trace contextRef="#ctx0" brushRef="#br0" timeOffset="68007.8898">15373 16774 1,'-5'11'2321,"5"-11"-1547,0 0-387,0 0 0,0 0 129,-8-12 387,8 12 258,0-15 387,0 15-258,18-25-258,-1 15-258,2-11-387,8-1-129,2-4-258,4-1 258,1 2-129,0 2-129,-4 1 258,0 2 387,-10 1-129,1 10 129,-21 9-129,21-7 0,-21 7-129,0 0 0,0 0-516,0 0-516,0 7-645,-10-2-1677,-5-5-1548,15 0 258</inkml:trace>
  <inkml:trace contextRef="#ctx0" brushRef="#br0" timeOffset="68999.9457">15509 16486 1935,'-15'-4'4128,"15"4"-258,0 0-1032,0 0-2064,0 0 0,0 0-387,0 0 258,0 0-129,0 0 129,0 0-129,0 0-129,0 12-258,0-12-129,1 17 0,2-4 129,2 1-387,1 5 258,1 4 0,0-6 129,0 10-129,0-5 129,2 4 0,-4-4-129,3 0 0,-3-5 129,0 0-129,-3 0 129,3-5 0,-5-12-129,0 0 0,0 15 0,0-15 0,0 0-129,0 0-129,0 0-129,-9-11 129,9 11-129,-6-17 129,4 4-129,-2 2 258,0-6 0,1-1 129,-1 3 129,-2-4-129,-1 4 129,0-9-129,-1 3 129,-1-6-258,0 7 129,2-2 387,1-2-387,0 6 258,3 0-258,3 2 129,0 0-129,0 16 258,4-15-258,-4 15 0,9-10-129,-9 10 0,0 0 0,0 0-129,0 0-258,0 0 129,2 9 0,-2-9 0,-11 22 0,0-8-129,-1 1 387,-3-1-258,0 3 516,0-4 258,-4-6 129,6 4-258,-4-6 387,17-5 0,-23 3 0,23-3-129,-12 3-258,12-3 0,0 0-129,0 0 0,0-6 0,0 6-129,8-6 129,-8 6 129,17 0-129,-5 0 0,-1 0 129,7 6 0,0-6 0,6 6 0,1-5-129,7 2 129,-1-3-129,4 2 0,-1-2-129,3 3 0,-4-1 0,-2-1 0,-4 6 129,-2-3-129,-6 2 0,-4-2 129,-3 2 0,-12-6-129,10 9 129,-10-9 0,0 0-129,0 13 0,0-13-129,0 0 0,-7 5-258,7-5-387,0 0-1290,-13 3-2451,9-11-516,4 8 129</inkml:trace>
  <inkml:trace contextRef="#ctx0" brushRef="#br0" timeOffset="71131.0684">16077 16085 2709,'0'17'3612,"-11"0"-2193,11 4-516,-1 1-129,1 7 258,0 2 258,0 8-258,0 0 0,4 12-387,-4-2 387,3 8-387,-3-6 129,1 10-387,-1 0-129,0 3-129,0-6 129,0 1 0,0-6 129,0 0-129,0-7-129,0 0 129,0-17-129,0 7 258,0-12-258,2 2 0,-1-6-129,1 1 0,2-3-129,-3-3 0,4 0-129,-5-4-387,9 9-903,-9-20-2838,0 0-129,0 0-387</inkml:trace>
  <inkml:trace contextRef="#ctx0" brushRef="#br0" timeOffset="71524.0909">15802 17201 2451,'38'2'4257,"-11"-7"-516,2-3-1935,-4-4-258,10 7 0,-8 1-129,9 0-516,-9-4 258,10 7-258,-7-7-258,6 1-129,-1-2-258,3-4-129,-2-2-129,0 2 0,-1 3-129,-4-6-258,-1 11-258,-10-10-516,5 12-1677,-9-3-1806,-9-9-129,-1-2-258</inkml:trace>
  <inkml:trace contextRef="#ctx0" brushRef="#br0" timeOffset="71944.115">15787 16062 1677,'0'0'4644,"0"0"129,0 0-387,7 0-2967,-7 0-645,17-8-387,-3-2 129,9 4-129,1-1-129,10 1 0,3 0 0,7 3-129,2 2-129,3 1 0,1 4-258,-5-1 0,2 8-129,-12-3-516,4 9-516,-16-2-2967,-4-2-258,-5 3-258</inkml:trace>
  <inkml:trace contextRef="#ctx0" brushRef="#br0" timeOffset="72672.1566">16043 16713 1806,'-16'24'3741,"13"-11"129,3-13-2064,-21 0-774,21 0 258,-16-8 258,16 8-387,-14-31 258,13 16-129,-9-11-258,10 2-258,-6-7-129,6 2-387,-3 0 0,3-3-258,0 6-387,0-1 516,3-4-258,5 1 258,5 5-387,1-5 387,6 8-387,1 1 387,3 3-258,2 2 0,2 5 0,0 6-129,1 5 129,-2 1 129,5 10-129,-5 6-129,1 4 387,-3 0-258,-4 7 258,-4 4-258,-2-3 258,-6 1-387,-3-4 387,-6 1-258,0 0 129,-6-1-129,-9-1 258,-2-1 0,-6-8 0,-3 6 129,-7-2-129,1-2 258,-6-11-129,1 6 258,-3-8-258,4-2 0,-2-3 0,3 0-129,4-6 0,5-9-258,7 4-129,1-11-387,18 7-645,-4-16-1677,8 7-1935,15-7-129,5 0-387</inkml:trace>
  <inkml:trace contextRef="#ctx0" brushRef="#br0" timeOffset="73731.2171">16518 16901 2580,'9'0'4257,"-9"0"-129,11-6-387,2 5-2967,-13 1-516,21-8 0,-8 5 387,2 3-258,-3-2 129,3 4 129,-2 1-129,4 9-129,-17-12 0,23 20-129,-16-6-129,1-2 0,-2 5 0,-2 4 129,-4-9 0,-2 5-129,-6-4 129,1 5 0,-5-6 0,1 8 129,-2-5-129,1-1-258,-3 3 129,4 0 129,-3 0-258,4-5 129,-1 1 0,1-2-129,1 0 129,9-11 0,-13 11-129,13-11 129,0 0-129,0 0 129,0 0-129,-10 11 0,10-11 0,0 0 0,10 4 0,-10-4 0,18 4 0,-4 2-258,4 4-258,-3-9-774,14 6-1806,-5-7-1806,0-3 0,2-12-387</inkml:trace>
  <inkml:trace contextRef="#ctx0" brushRef="#br0" timeOffset="74596.2659">17149 15940 3483,'12'-2'3999,"-12"2"-258,0 0-2580,0 0-258,-5 9 0,2 6 0,-11-9-129,4 14 258,-10-5-258,8 11 0,-13-6-258,7 10-129,-3 1-258,1 4 129,-1 10-258,5 2 129,-1 3 0,2 4-129,2 7 0,3 2 129,1-3 0,5 1-129,4-1 258,3 1-258,7-8 0,4 0 258,2-6-258,5 0 129,0-6-129,3 1 129,-1-8 0,3 0 129,-2-8-129,3 5 0,3-11 129,-1-3 129,0-3-387,-1-1 129,-3-4-129,-1-4 129,-5 0-258,-2-5 129,-4 3-129,-13-3-645,24 12-645,-24-12-3096,0 0-129,9-8-516,-9-7 129</inkml:trace>
  <inkml:trace contextRef="#ctx0" brushRef="#br0" timeOffset="77695.4425">17254 16251 3483,'0'0'4644,"10"8"-645,-10-8 0,0 0-3354,0-5-774,0 5 0,0 0 129,0 0 0,0 0 129,0 0 129,3 5 0,-3 6-129,0 6 129,0 1 0,0 6-129,0 0-129,0 8-129,0 2 258,-1-1-129,1 6 258,0 1-258,-3-3 0,1 0 0,-2-1 516,3 1-516,0-11-129,-3-7-258,4 2-903,0-21-2709,0 0-516,0 0 0</inkml:trace>
  <inkml:trace contextRef="#ctx0" brushRef="#br0" timeOffset="78551.4917">17277 16202 2709,'4'-6'3354,"-4"6"-1419,15-6-1548,-15 6-129,16-8 258,-5 0-129,4 3 387,-2-3 0,7 4 129,-3-3-129,7 2 0,-3-1-129,5 5-129,-7 1 129,8 0-387,-6 5 0,4 4-129,-7 0-129,1 4 0,-5 6 0,0-4 0,-8 4 129,1-3 258,-7 2-129,0-4 0,-10 4 0,0 1-129,-6-7 129,-3 3-129,0-5 0,-5 4-129,3-7-129,-5 2 129,8-5 0,-3 3-129,5-3 0,-2-2 0,6 2-129,-1-4-129,13 0 258,-15 4-258,15-4 258,0 0-129,-13 0 258,13 0-129,0 0-129,11 0 258,1 2-258,4 0-129,2 5 0,3-2-129,2 6-129,-1 1-258,1 5 0,-5-3-129,0 13-258,-5-8 129,-1 4-129,-8 0 258,-1 3 258,-3-6 645,-4-1 258,-5 4 516,-7-5 258,-1 1 387,-6-8 129,0 6-129,-5-11-258,5 2-258,-7-8 0,4 0-516,1-5 0,2-4-387,3 6 0,0-7-645,6 6-516,0-1-1677,-1-2-1161,15 7 516</inkml:trace>
  <inkml:trace contextRef="#ctx0" brushRef="#br0" timeOffset="79227.5315">17953 16220 3096,'0'0'4257,"0"0"-258,0 0-129,0 0-3225,0 0-645,-13 7 0,13-7 129,-14 1 129,2 4 0,1 2 129,-3-3-129,1 6 129,-5-1 0,2 6-258,-3 0 0,2 5 129,-1-2-129,0 1-129,-1 4 129,2-1-129,-1-1 258,5 6-258,-1 2 258,5-3-129,3 2 129,5 0 0,1-3 0,4 4-129,7-10 258,9 4-129,0-7 0,8-3 0,1-2 0,4-4 258,1-2-387,1-5 0,-4 5 0,-2-4 129,-3-1 0,-5 0-129,-4-4 0,-4 4-129,-13 0 129,15 0 0,-15 0-129,0 0-258,0 0-387,0 0-645,0 0-2064,0 0-1290,0 0-516,0 0 0</inkml:trace>
  <inkml:trace contextRef="#ctx0" brushRef="#br0" timeOffset="82511.7194">18048 15987 1548,'-9'-6'3225,"9"6"129,0 0-1935,0 0-1032,0 0-258,0 0 129,0 0 387,0 0 129,0 0-129,6 6 258,-6-6 0,6 13-258,-6-13 0,16 17-129,-16-17 0,21 21-129,-8-13-129,6 8 0,0-3-129,3 2 0,-2-3 129,3 5-129,-3 0 0,2 3-129,-4 3 258,0 0-129,-2 8 129,1 0-258,-5 2 129,1 1-129,-1 1 258,-2 6-129,0-3 129,0 2-129,-3-6 129,0 3-129,-2-4 129,-1 4 0,-4-7-129,0 1 129,-1-2-258,-4 4 387,-7 0-129,2-2 129,-7-1-129,1 1 0,-6 0-129,-2-4 129,0 0 0,-1-1-129,-2-7-129,1 2 129,1-1-129,1 1 0,3-5 129,3 0 0,2-6-258,3 2 129,1 0-129,1-2 129,11-10-129,-10 7-129,10-7-129,0 0-387,-3 13-258,3-13-1032,0 0-2580,6-13-387,0 0 0</inkml:trace>
  <inkml:trace contextRef="#ctx0" brushRef="#br0" timeOffset="83460.7737">18737 16644 3483,'-1'18'4515,"1"-18"-387,0 0-129,7 0-2967,-7 0-1032,16-13 0,-3 1 0,2-3 0,2-2 258,3 1-258,0 3 258,2-2-129,0-3-129,-2 3 129,1 1 0,-2 1-129,-1 3 0,-2 0-129,-2-1-129,-14 11-258,21-8-516,-21 8-903,4-13-1935,-4 13-516,0 0 0</inkml:trace>
  <inkml:trace contextRef="#ctx0" brushRef="#br0" timeOffset="83862.7959">18816 16353 2193,'0'0'4257,"0"0"-387,0 0 258,0-12-3096,0 12-774,0 0-129,8 5 0,-8-5 129,7 27 0,-5-13 129,1 13-129,-2-1 0,0 3-129,0 8 0,0-3-129,0 2 129,-1 0 0,2-4-258,-2-8 129,0-2 0,0-5 0,0 0-258,0-17 0,0 12 0,0-12 0,0 0-387,0 0 0,0 0-387,-9 8-258,9-8-387,-10-8 258,10 8-258,-13-5 258,13 5 0,-15-17-258,2 2-645</inkml:trace>
  <inkml:trace contextRef="#ctx0" brushRef="#br0" timeOffset="84331.8235">18736 16491 1161,'-26'-22'3483,"26"22"129,-21-9-1548,9-3-516,12 12-387,-16-8-645,16 8 129,0 0 0,0 0 258,0 0 0,0 0-258,0 0-129,21 10-129,-8-5 0,7 5-129,-1 2 0,4-2-129,-1-1 0,2 6 129,-3 1-129,1-5 0,-2 2 129,1-2 0,-2-2-258,-1-2 129,-2-1-129,-1-1 129,-4-4-129,-11-1 0,16 5-258,-16-5 129,0 0-258,0 0-258,1 10-903,-7-10-1935,6 0-1161,-17 2 0,4-2-257</inkml:trace>
  <inkml:trace contextRef="#ctx0" brushRef="#br0" timeOffset="85387.8839">19488 16320 774,'-4'-15'3354,"4"15"0,0 0-1806,0 0-774,-11-10 129,11 10 129,-12-9 0,-1 4 0,13 5 0,-23 0 0,23 0-129,-31 6-516,16 4-129,-5 1 0,2 6-129,-2-5 0,0 7-129,4-2 129,0 6 0,3-3 387,1 4-387,1-3 129,5 3-129,2-3 129,4 6 0,0 1-129,4 0 0,4-5-129,7 2 129,0 5-129,5-5 0,3 2 0,2-4 0,4-7 0,1-5 0,1-1 0,2-7-129,4-6 129,-3-11-129,-2-3 0,1-12 129,-2 0 0,-3-3 0,0 3-129,-4-5 129,-4 3 129,-5 4 129,-3-7-129,-5 5 129,-7 3 0,0 1 129,-10-6 0,1 5 129,-12-2-258,0 3 0,-6 3-129,2 3 0,-2 4-129,-3 7 0,2 3-258,-1 5 129,2 3-129,-1 4-258,6 8-129,-5-4-516,15 16-1032,-6-9-2580,3-4 0,8 5-516</inkml:trace>
  <inkml:trace contextRef="#ctx0" brushRef="#br0" timeOffset="85847.9099">19456 15831 3612,'-10'19'4386,"10"-19"-516,-3 17-1032,3 3-2451,0 1-387,0 8 129,0 2 0,3 11 129,-1 6-129,0 5 0,-2 5 0,0 8-129,0 4 129,-2 8-258,-4 4 129,0-5-129,-2 1 129,0-1-129,1-8 129,0-5 0,4-8-258,0-11-129,2-6-258,-4-12-516,5-4-1290,0-1-1677,0-22-129</inkml:trace>
  <inkml:trace contextRef="#ctx0" brushRef="#br0" timeOffset="86176.929">19158 17077 2709,'39'21'4257,"-7"-15"-258,-8-6-258,13-6-2451,-3 2-1419,3 4 258,3 0 129,-5 0 258,3 5-129,-8-5-129,3 0-258,0 7-774,-8-2-1677,-3-5-1806,6-5-645,-11-6 387</inkml:trace>
  <inkml:trace contextRef="#ctx0" brushRef="#br0" timeOffset="86650.9561">19165 15812 3096,'-13'-8'4386,"13"8"-129,0 0 0,10 0-3225,-10 0-516,19 0 0,-5 0 258,9 6-129,-1-5-129,11 10 129,2-4-387,3 3 0,2 1-129,4 1-129,-3 5 0,-2-5-258,3 9-387,-10-11-645,7 8-2709,-9 3-645,-5-9-258,-3 2 0</inkml:trace>
  <inkml:trace contextRef="#ctx0" brushRef="#br0" timeOffset="87583.0095">19768 16869 516,'0'0'4128,"0"0"129,12 2-129,-12-2-1806,0 0-1677,7-10-129,-7 10 0,13-13-129,-13 13 129,14-4 0,-14 4 0,21 0-258,-21 0 0,22 12 0,-12 0 0,1 3 0,1 0-129,-2 0-129,-2-4 129,1 4 0,-3 0-129,-1-2 258,-5-13-129,2 20 0,-2-20 0,-2 19 129,2-19-129,-12 14 258,12-14-258,-16 6-129,16-6 0,-12 7 0,12-7-129,0 0 0,0 0 129,0 0-387,0 0 387,0 0-129,15 15 0,-15-15 0,21 17 0,-10-8 129,2 4-258,-4 6 258,0-5-258,-2-1 258,1 1 0,-5 1 0,1-1 0,-3 4 129,-1-7 0,0-11 129,-8 12-129,-3 2-129,-2-1 258,-2-8-129,-3 2 0,-1-2-258,0-1 0,-2 4-258,4 4-258,-5-12-516,22 0-1161,-22 2-2451,22-2 0,-13-15-387</inkml:trace>
  <inkml:trace contextRef="#ctx0" brushRef="#br0" timeOffset="88628.0692">20383 16191 2451,'7'-21'2322,"-7"21"-1419,0-12-258,0 12 258,0 0 0,0 0 0,-6-8 129,6 8 0,-11 0-387,11 0-129,-17 0 0,17 0-258,-18 0-129,18 0 0,-18 1 0,18-1 258,-21 6 129,21-6 0,-22 11 129,12 2 129,-4-7 0,3 9-129,-5-1-129,4 5 129,-4 1-387,3 5 0,-4 0 0,4 2-387,-3 2 387,6 4-387,-2 2 258,1 6-129,1-5 129,3 7 0,1 0-129,2-2 129,2 3 0,2 3 0,1-6-129,6-5 0,4 3 0,2-5 129,2-6-129,3 2 129,-1-6-129,0-7 129,1-2-129,1 1 129,0-8-129,1 0 0,-1-3-129,0 3 129,-1-1 129,0 1-258,-1-4 129,-1 3 0,-2 1-129,-4-3 129,2 5-129,-12-10-387,19 14-258,-19-14-1161,0 0-2580,0 0-129,0 0-387</inkml:trace>
  <inkml:trace contextRef="#ctx0" brushRef="#br0" timeOffset="91487.2319">20671 16313 1548,'20'0'3741,"-6"-6"129,-14 6-1677,0 0-1290,0 0-129,9-17 0,-9 17 129,0 0 258,0 0-129,0 0 0,0 0 0,5-11-258,-5 11-258,0 0-129,-6-3-129,6 3-129,-20 0-129,6 0 0,-2 4 0,-1-1 0,-5 9 0,1-3 0,-2 4 129,3-3-129,-2 7 0,1-3 129,1 1-387,0 3 387,3 2-387,2-2 387,1 2-258,3 4 129,1 2 0,4-5-129,4 8 258,2-4 0,0-4-129,5-1 0,5 6 129,1-9-129,3-1 129,0 2-129,2-3 0,1-3 0,3 2 129,-1 1-258,1-6 129,1 0 129,1-2-129,-1-3 0,1-2-129,-3-2 0,-4 0 0,3 0-387,-18 0-258,26-2-1032,-26 2-1935,0 0-1290,12-16 0</inkml:trace>
  <inkml:trace contextRef="#ctx0" brushRef="#br0" timeOffset="92028.2637">20997 16348 516,'12'10'3870,"-12"-10"387,15 12-387,-15-12-1677,8 20-1806,3-8-258,-4 2 129,2 1 0,-6 2 129,5 7 129,-8-1 0,3 5-258,-3-3 129,0 3-129,0 1 129,0-1-258,0-3 0,0-5-129,3-6-258,-3 1-258,5-2-129,-5-13-516,6 13-774,-6-13-2193,0 0-903,0-12 645</inkml:trace>
  <inkml:trace contextRef="#ctx0" brushRef="#br0" timeOffset="92579.2951">20945 16231 2193,'0'0'4128,"0"0"258,11 10-516,-11-10-2451,15 1-1161,-15-1 0,21 8 0,-4 4 0,-2-4 129,6 6 0,-2-3 0,4 11 129,0-6-258,0 6-129,-1-4 0,2-1 0,0 0 0,0 4-258,-2 0 0,1-3 0,-2 5 0,-2-2 0,-1 5 0,-4-4-129,-4 5 258,-1-1 0,-5-1-258,-3-4 516,-1 4-258,0-4 0,-7-6 129,-3 3 0,-5-7 129,1-2 0,-7-4 0,2 7 129,-9-9-129,4-1 0,-4 4 0,1-5-129,2-1-129,-2 0-129,5 3-129,-2-3-258,9 2-258,-8-2-1161,11 0-2838,2 0 0,10 0-258</inkml:trace>
  <inkml:trace contextRef="#ctx0" brushRef="#br0" timeOffset="93327.338">21413 16167 1677,'13'13'3870,"-1"-4"-258,-12-9-1032,0 0-2451,19 19 0,-7-5 129,1 4 0,-1 3 258,4 5-258,-1 0 258,1 7-516,2 4 129,-3 0-129,3 5 0,-4 2-129,0 1 258,-3-3-258,-4 6 129,-5 1 0,-2-2 0,0 6-258,-8-6 129,-3 0 258,-5-5 129,0 2 129,-5-12 0,5 2 516,-5-13-258,6-1 129,-4-11-387,6 0 0,1 0-516,-1-1-129,13-8-258,-15 8-258,15-8-387,0 0-903,-15 8-2322,15-8 0,0 0 388</inkml:trace>
  <inkml:trace contextRef="#ctx0" brushRef="#br0" timeOffset="93824.3664">22020 16849 774,'27'-9'4128,"-8"2"258,-5-8-645,11-7-2322,-4 0-1290,0-4-258,3 2 258,-2-5 0,-2 7 0,-3 0 258,-2-2-129,-3 5-129,-4 6-129,-8 13-774,9-24-1290,-9 24-2064,0 0-258,-2-19 130</inkml:trace>
  <inkml:trace contextRef="#ctx0" brushRef="#br0" timeOffset="94179.3867">22091 16520 2580,'0'0'4902,"0"0"-516,0 0 0,0 0-2580,0 0-1419,11 11-258,-11-11 0,23 17 129,-11-3-129,5 7 129,0-1-129,2 10 258,1 0-387,0 1 129,0 1-129,0 2 0,1-5-129,-5 1 0,3-2-258,-8-7-129,7 2-387,-13-8 129,7 5-387,-12-20 0,6 22-645,-6-22-1677,-13 3-1032,13-3 387</inkml:trace>
  <inkml:trace contextRef="#ctx0" brushRef="#br0" timeOffset="94433.4013">22146 16852 6063,'0'0'5031,"8"0"-387,-8 0-387,19-24-3354,-3 4-1032,5 8 0,0-5-258,2 3 258,-5-2 0,2 7 0,-6-6-129,2 11-258,-16 4-387,15-9-258,-15-4-387,0 13-774,0 0-645,-14-14-774,0 8-516</inkml:trace>
  <inkml:trace contextRef="#ctx0" brushRef="#br0" timeOffset="94696.4157">22087 16612 1161,'-25'5'4386,"16"7"-774,9-12-774,0 0-645,0 0-516,15 10-258,-15-10-258,27 2-258,-10-2-129,8 3-129,-3 1-258,6 6-129,0-10 0,0 8 129,3-1-258,-3 3-258,2-2 0,-5 2-645,4 5-645,-15-15-2451,4 5-1032,4-2-258,-8-3 0</inkml:trace>
  <inkml:trace contextRef="#ctx0" brushRef="#br0" timeOffset="97630.5841">22752 16213 516,'21'-5'3483,"-21"5"-645,6-18-1032,-6 18-258,0 0-387,17-8-129,-17 8 129,0 0-258,8-14 129,-8 14 0,0 0-387,0 0 0,0 0 0,12 0-258,-12 0-129,6 12 0,-4 6-258,4 7 129,2 4 0,-1 6-258,2 7 129,4 4 0,-2 7 0,1 3 129,-2 0 0,0-1-258,-1 6 129,0-1 129,-3-6-129,-1 0 0,-2-2 129,1-8-258,-2-10 129,3 0 0,-2-8 0,0-7-129,2-4-516,-5-15-387,5 14-2451,-5-14-1032,0 0-258,0-8 258</inkml:trace>
  <inkml:trace contextRef="#ctx0" brushRef="#br0" timeOffset="98107.6114">22712 17147 2322,'0'12'4515,"-3"3"-129,3-15-129,0 0-2967,0 0-645,0 0-129,16-5 258,-16 5-129,29-9-258,-10 1 129,10 4-129,-3-4 0,6-1-129,1-3 129,3 4-387,-1-2 387,0 3-387,-4-3 129,-1 5-258,-3 0 0,-5 2-258,-2 3-129,-8-2-387,7 2-774,-19 0-2322,0 0-645,0 0-516,0-16 517</inkml:trace>
  <inkml:trace contextRef="#ctx0" brushRef="#br0" timeOffset="98630.6413">22588 16251 516,'0'0'4128,"20"-1"-258,-11-11 387,2 1-3483,8 6 129,-7-11-129,10 9 0,-9-6 0,5 12-129,-5-5 0,5 6 0,-4-9-387,6 9-129,3-1-129,3 1 129,4-2 0,4-2-129,2 2 129,4-1-129,1 0-129,1-2 129,-2 3-387,-6-2-129,3 4-516,-16-5-1548,-3 2-1806,-1 3-387,-17 0 129</inkml:trace>
  <inkml:trace contextRef="#ctx0" brushRef="#br0" timeOffset="99519.6921">22930 16796 1548,'-12'12'3741,"12"-12"774,0 0-2451,-19 0-516,19 0 129,-20-9-258,20 9-258,-21-9 129,21 9-387,-20-11-387,20 11 0,-21-14-258,21 14 129,-17-23-258,17 23 258,-15-21-258,9 6 0,4-6 0,1 2-129,1-8 129,0 0-258,3 5 258,6-8-258,0 7 129,3 2-129,3 1 129,1 1 129,2 4-129,1 3 0,1-2 0,0 4 258,1 3-387,1 0 258,-3 4-129,0-2 0,0 5 0,-1 3 0,1 9 0,0 0-129,-4 2 129,0 2-258,-2 2 258,-1 9-129,-2 0 129,-1-3-258,-5 2 258,1 0 129,-4 3-129,-1-6 0,0 3 0,-7-1-129,-2-1 129,-4-5 129,-1 5-258,-1-4 258,-3-5-129,-1 4 258,0-9-129,1 2 129,-4-7-129,4 4 0,-5-9 129,1 0-129,-3 0-129,3-3 0,-1-7 129,-2-6-258,2-4 0,0 1 0,2-5-129,1-4-258,8 10-516,-7-22-1290,11 7-2451,3 4-129,5-7-516</inkml:trace>
  <inkml:trace contextRef="#ctx0" brushRef="#br0" timeOffset="101059.7803">23271 16949 3096,'15'19'3612,"-15"-19"-1935,0 0-645,10 19-129,-10-19 129,8 12 129,-8-12 129,5 17-258,-5-17-129,1 14 0,-1-14-129,0 18 0,0-18 0,-4 24 0,-4-13-129,6 6 0,-7-2-258,5 5 387,-4-6-516,4 3 0,-1 0-129,3-2 0,-1-5-129,3 4 129,0-14-129,10 15-129,5-11 258,0 8 0,5-12-129,2 0 0,2 0 129,1-2-129,-3-3 0,-2 5 0,0-2-129,-5-5-129,1 7-258,-16 0-516,21 5-129,-21-5-645,13 11-1419,-13-11-1806,0 0 0,3-6 129</inkml:trace>
  <inkml:trace contextRef="#ctx0" brushRef="#br0" timeOffset="101345.7959">23428 17099 1806,'14'32'4128,"-1"-18"-129,-13 1 0,1-2-3225,4 7-387,-5 5-129,6 9 258,-6-1-129,0 4 258,0-6-387,-2-1-645,2-2-1677,3-6-1935,-3-22 0,8 19-774</inkml:trace>
  <inkml:trace contextRef="#ctx0" brushRef="#br0" timeOffset="102307.8517">23802 16379 2580,'-9'-6'3741,"9"6"-516,0 0-2451,0 0 0,0 0 129,0 0 0,0 0 0,-10-7-129,10 7 258,0 0-387,0 0 0,-16 0-258,16 0 0,-10 0-129,10 0 258,-11 7-129,11-7-129,-13 7 0,13-7 0,-15 12 0,15-12 0,-21 16 0,9-4-258,-3 4 258,1 4-258,-4-2 258,3 6-258,-5 4 129,3-3-129,-1 7 0,1 2 129,3-3-129,1 0 0,3-1 0,2 5 0,3-5 0,3 7 0,2-6 0,0-1 129,5-4 0,5 2-129,2 0 0,3-4 129,2-3-129,2-2 129,4-1 129,0-6-258,3 5 0,-3-3 0,4-2 0,0 3-258,4-2-258,-5-1-516,8 1-1290,-9-3-2193,1-7-258,-1-3-258</inkml:trace>
  <inkml:trace contextRef="#ctx0" brushRef="#br0" timeOffset="110779.3362">23922 16766 516,'0'0'1419,"-7"15"258,7-15 0,0 0 258,-7 13-645,7-13 0,-7 10-258,7-10 0,-8 11-129,8-11-258,0 0 0,-13 9-258,13-9 0,0 0 129,-6 13-258,6-13 129,0 0-129,0 0 258,0 0-129,0 0 0,0 0 0,-1-13 129,1 13-258,0-21 0,3 4-129,1-4 0,2-7-129,2 0 0,1-3-129,3-3 0,1 0 0,1 0 0,0 0 0,2 3 0,-4 5 129,4 3-258,-6 5 258,0 5 0,-3 1-129,-7 12 258,0 0-258,10-11 129,-10 11-129,0 0 129,0 0 0,5 11-129,-5-11 129,8 17-129,-1-1 129,0 1 129,4 3-258,2 0 258,-2 6-129,5 0 0,-2 6 129,1-1 129,-1 0 0,0-1-129,1 4 129,-2-1-258,0-3 129,-2-6 0,3 1 0,-4-2-258,2-3 129,-2-3 0,-2-5 0,2 0-129,-10-12-387,13 17-387,-13-17-387,0 0-1161,13 6-2064,-13-6-129,-2-9 129</inkml:trace>
  <inkml:trace contextRef="#ctx0" brushRef="#br0" timeOffset="111163.3582">23834 16699 3225,'13'0'4386,"-13"0"-516,20-4 258,-7 1-3741,0 1-387,-2 2 0,4-3 129,-1 3 0,1 0 129,1 0 0,0 0 0,2 0-129,2 4 0,3-4-129,3 0 0,1 0 0,3 1 0,3-1-258,1 2 129,-2-2-516,3 2-258,-10-2-1032,0 0-2193,1 1-258,-15-3 0</inkml:trace>
  <inkml:trace contextRef="#ctx0" brushRef="#br0" timeOffset="113979.5192">24481 16473 3612,'13'4'4515,"-13"-4"-258,12 2-1290,-12-2-2193,0 0-258,10 12-129,-10-12 0,9 22-258,-1-5 129,-5 1 129,3 5-129,-5-5 0,4 10 129,-3-1-129,3 1 0,-4-1 0,5 3 0,-4-5-129,3 3 129,-3 1-129,2-4-129,-3-6 129,4 0 0,-2 0-129,-1-5-129,-2-14 0,5 17-129,-5-17-516,0 0-258,0 0-1677,0 0-1806,-5-15-387,0-6 129</inkml:trace>
  <inkml:trace contextRef="#ctx0" brushRef="#br0" timeOffset="114527.5506">24456 16477 1677,'-2'10'3483,"2"-10"645,0 0-645,0 0-2967,0 0-516,0 0 258,0 0 516,6-1 0,9 1-129,-15 0 129,27 9 0,-13-7-258,9 7 129,-4 0-387,5-4-258,-1-1 0,-1 2 0,0 4 0,-1-5-129,-1 4 129,-4 3-129,2-2 129,-4 2 0,1 9 0,-3-3 0,-2-1 0,-2 2 0,0 2 0,-3 2 0,-2-2 0,-2-1 0,-1 1 129,0-5-129,-6-2 129,-2 2 0,-5 0 0,-1-4 129,-6-3 0,3 4 129,-5-7-129,3 7 0,-5-3-129,6-1 0,0-2 0,3-2-129,5 4-387,-3-6-387,13-3-258,-11 2-1032,11-2-2580,0 0 0,4-16-258</inkml:trace>
  <inkml:trace contextRef="#ctx0" brushRef="#br0" timeOffset="115294.5945">24738 16225 1032,'18'29'3999,"9"-3"-129,-16-22-258,3 9-3096,4 5-387,3-1 129,3 5 258,-3-3-129,3 7 0,-4-6 387,2 9-258,-5-4 129,6 6-129,-10-2-129,6 10 0,-7-3 129,3 0-258,-7 10-129,3 0 129,-8-3 0,4 1 0,-5-2-129,2-4 129,-4 0-129,0 3 129,0-10-258,-2 4 387,-3-6-258,1 5 258,-4-8-258,1 2 387,-2-10-387,-1 6 258,-1-7-129,0-1 0,-6-4-129,5 2 0,-5-2 0,3 2-129,-1 1 129,0-3-129,0 2 0,0 1-129,5 2 0,-3-5-387,11 5-645,-15-5-2709,17-12-645,0 0-516,-16-11-387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2T22:35:56.967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4871 14550 2451,'15'18'3354,"-15"-18"129,0 14-1419,0-14-1677,0 0-129,0 12 0,0-12 258,0 0 0,4 15 129,-4-15-129,0 12 258,0-12-387,0 16 129,0-5 0,0 2-258,0 1-129,0 5 129,0 2-129,0 3-129,0 7 0,0 3 0,4 3 129,0 4-258,-3 3 129,1-3 0,1 3 0,-1-5 129,1-1 0,0-4-129,-1-6 0,2-3-129,2-6-129,-4-4-258,4-2-387,-6-13-645,0 0-1677,18 3-903,-18-12-258</inkml:trace>
  <inkml:trace contextRef="#ctx0" brushRef="#br0" timeOffset="651.0368">4771 14549 903,'-10'-1'2709,"10"1"129,0 0-1935,0-16-903,0 16 258,2-16 258,-2 16 258,6-19 129,-6 19 0,7-14 129,-7 14 0,12-13 0,-12 13-387,20-6 129,-6 2-387,6 4 129,-2 0 0,8 0-387,0 0 129,1 3-129,2 0 0,1 1 129,-3-2 0,3 5 0,-3-1 129,1 4-129,0-4 0,1 2 0,-2 1 0,-1 2-258,-1 1 129,0 0-129,-2-3 0,-5 1-129,0 2 129,-6-1-129,1 1 129,-6 0 0,-3 2 0,-4 1 0,0 2 0,-6-3-129,-8 5 258,-5 2-129,-6-3 0,-1 2 0,-6-6 0,-2 2-129,-1-1 0,-1-1-258,6-1-258,-3-10-258,10 6-903,-2-7-1419,5-2-1161,20 0 0</inkml:trace>
  <inkml:trace contextRef="#ctx0" brushRef="#br0" timeOffset="1515.0867">5776 14413 1,'15'9'3611,"-5"3"130,-10-12-129,0 0-2064,0 0-1032,-3 10-129,3-10 387,-17 15-129,8-3 129,-10-5 129,3 8-129,-5-6-129,1 7 0,-6-2-129,4 4-258,-5 2-129,0 4-129,1 2 0,-2 4 0,2 5 0,-1 2-129,1 3 129,5 2 0,0 4-129,2 0 129,4 0 0,1-2 0,6 2 0,2-1 0,2-3 0,2 0 129,2-9-129,5 2 0,2-5 0,5-2 129,0-4 0,6-5 0,-3-3 0,6 0 0,-1-5 129,4-1 0,-2-3-129,5-2 129,-4-2-129,2-1 0,-3 2 0,2-3 0,-1 0-129,-4-1 0,1 1 0,-6 3 0,0-3 0,-3 4 0,-11-5 0,18 5 0,-18-5 0,0 0 0,15 7-258,-15-7-129,11 6-516,-11-6-1161,0 0-2193,16-1-387,-16 1-129</inkml:trace>
  <inkml:trace contextRef="#ctx0" brushRef="#br0" timeOffset="2779.159">6152 14757 2451,'-25'-6'2709,"-4"10"-2064,14-4-645,-1 2 0,0-1 516,2 2-129,0 0 258,4 4 0,-4-2-129,3-1 258,-2 0 129,13-4-129,-21 16 129,21-16-387,-18 14 387,18-14-129,-18 12-129,12 0 0,6-12-258,-16 13-129,16-13 258,-16 12-258,16-12 0,-15 16 0,15-16 0,-15 13 0,15-13-129,-12 9 0,12-9-129,-6 12 0,6-12 0,0 0 0,1 15-129,-1-15 258,18 10-129,-4-3 0,1 0 129,5-1 129,1 1-258,0 0 129,4 4-258,-2 0 129,3 2 0,-3-1 0,0 2 0,-2 1 0,0 2-258,-3-2 258,-1 0 0,-2-2 0,-2 1 0,-2-2 0,-3 0 0,-8-12 0,13 16 0,-13-16 0,3 10 0,-3-10 0,-5 15 0,5-15 387,-25 9-258,9-4 258,-5-1-129,0 4 129,-9-5-129,7 2 0,-5-4-129,2 2-258,3 2-129,-1-5-387,7 6-516,-3-8-1032,8-2-2064,12 4-516,-12 0 129</inkml:trace>
  <inkml:trace contextRef="#ctx0" brushRef="#br0" timeOffset="3215.1839">6482 15161 5805,'-14'3'4257,"14"-3"-387,-13 8-1032,13-8-2967,-14 0 0,14 0 129,-14 11 129,7-1 129,2 10 258,-5 0 0,7 6 129,-6 1 0,5 7-129,-4-2-258,5 3 0,-3-2-129,3 1-129,1-6-129,0-2-129,2-4-129,0-7-258,3 2-387,-3-17-387,0 0-1935,17 13-1290,-17-13 258</inkml:trace>
  <inkml:trace contextRef="#ctx0" brushRef="#br0" timeOffset="4048.2316">6696 14731 2967,'15'10'3096,"-15"-10"129,0 0-2580,14 9 129,-14-9-258,13 21 258,-13-21 0,12 26-129,-11-9 387,3 7-258,-2 0 0,4 8 0,-5-5-387,3 5 0,0-3-129,1 2 0,0 3-129,-1-3-129,1-2-129,-1-3-129,1-1 0,-2-8 0,1 1-258,-4-18-258,0 0-903,0 0-1677,0-18-774,0-2 0</inkml:trace>
  <inkml:trace contextRef="#ctx0" brushRef="#br0" timeOffset="4340.2482">6648 14698 7482,'6'3'4902,"10"-2"-387,3-5-258,1-5-3354,16 2-774,6-3 0,7 2 129,2-1-129,2 4-129,-3-1 0,-2 0 0,-4 4-129,-8-1 0,-4 3-129,-9-1-645,3 7-387,-14 0-2580,-12-6-516,13 17-516,-13-17 0</inkml:trace>
  <inkml:trace contextRef="#ctx0" brushRef="#br0" timeOffset="4605.2634">6754 14887 9288,'1'13'4773,"30"-1"-258,-10-12-516,12-1-4386,2-6-258,10 7 129,-1-5 0,4 5-129,-4-5 0,3 6-129,-9-1-903,1 2-2580,2 12 129,-11-9-387,4 8 646</inkml:trace>
  <inkml:trace contextRef="#ctx0" brushRef="#br0" timeOffset="4929.2819">7315 15188 3225,'-2'36'4257,"-4"-23"-387,6 17-129,-4 2-3096,2-2-1161,-3-1-903,4-4-2322,1 10-387,-3-17 0</inkml:trace>
  <inkml:trace contextRef="#ctx0" brushRef="#br0" timeOffset="5460.3123">7645 14691 4386,'14'41'4644,"1"-21"-645,-9-7-258,14 5-2580,-7 5-1419,2 4 129,-3 5-129,2 3 0,-5 1 129,-2 7 129,-1-2 0,-5 0 0,-1-2 129,0-1-258,0-11-645,0 0-1419,0-3-1677,0-24-387,0 0 258</inkml:trace>
  <inkml:trace contextRef="#ctx0" brushRef="#br0" timeOffset="5725.3275">7730 14950 6321,'0'0'4773,"0"0"-129,0 0-387,24-7-2967,2 4-1032,1-1-129,7 1 129,2 0-258,3 1 0,2 2 0,-1-2-258,-1 2 129,-6-1-387,2 4-516,-11-3-1806,-1 0-1419,0 2-258,-9-2-387</inkml:trace>
  <inkml:trace contextRef="#ctx0" brushRef="#br0" timeOffset="6023.3445">8194 14654 8385,'12'19'4515,"-8"-7"-129,5 5-258,-6 6-3096,5-2-1032,-2 3 0,-1 1 129,0 6-129,-3-2 258,-1 6-129,-1 5-129,0 1 0,0 6 0,0-6-387,0 11-774,0-11-2451,0-1-774,6-4-387,-1-14-258</inkml:trace>
  <inkml:trace contextRef="#ctx0" brushRef="#br0" timeOffset="7657.4376">8564 15170 1032,'10'24'3354,"-10"-24"258,5 19-258,-4-8-2451,-1-11-129,0 26 129,0-26 0,-7 29 258,-2-17-129,4 9-129,-4-8-129,3 7-258,1-7-387,-1 0-258,5 4-516,1-17-645,-6 23-1161,6-10-1677,0-13-258,0 16 0</inkml:trace>
  <inkml:trace contextRef="#ctx0" brushRef="#br0" timeOffset="9575.5477">8884 15168 1548,'0'0'3483,"-11"9"-258,11-9-1419,0 0 258,0 0 0,0 0 0,0 0-258,0 0 0,0-7-645,0 7-129,0 0-387,0 0-129,4-23-258,-3 11-129,-1-7 129,2-3-387,0-6 129,0-1 0,2-3 0,-1-4 0,3 0 0,-3-1 129,2 0-258,-1 4 258,-2 2-258,-1 4 258,0 2-258,-1 7 129,0 4-129,0 1 129,0 13 0,0 0-129,0-11 129,0 11 0,0 0 0,0 9 0,0-9 0,0 23 129,2-9 0,0 3-129,0 1 129,2 0-129,-2 1 129,4 2-258,0-4 258,0-1-129,3-3 0,3-3 0,3-8 0,5-2 0,6-2-129,2-12 129,4-3-129,-1-5 129,2-5-258,-2 1 258,-3 2-258,-6 5 387,-6 1-258,-6 5 129,-10 13 0,15-15 129,-15 15-129,0 0 129,3 15 0,-3-3 0,0 4 0,0 1 0,0 4 129,0 0-129,-2 2 129,1 6-129,0-3-129,-2 2 0,1 5 0,0 4 129,1-4-258,0 1 129,-2-3 0,1-4 0,2 1-516,0-12-645,10 1-2709,-10-17-774,15 2-129,-4-5-387</inkml:trace>
  <inkml:trace contextRef="#ctx0" brushRef="#br0" timeOffset="10239.5857">9550 15158 1548,'-13'-3'2838,"13"3"258,0 0 129,0 0-2451,1 6-258,-1-6 387,5 23 258,-5-13 258,2 17 258,-5-11-129,3 14-129,-7-9-516,3 11-258,-6-3-258,3-4-516,1 5-645,-5-14-1161,5 0-2193,6 0-516,0-16-129,0 0 0</inkml:trace>
  <inkml:trace contextRef="#ctx0" brushRef="#br0" timeOffset="10787.617">10137 14790 5676,'12'-6'4386,"-12"6"-258,0 0-387,0 0-2709,-15-8-645,1 8 0,-5 2 0,0 8-129,-9-3 258,2 10-129,-8-3 0,3 6 129,-4-1-129,5 3-258,-3 4 0,6-3 0,0 3-129,5 0 129,5-1 0,7 3 0,3-3-129,7 0 258,0-1-129,9 4 129,6-6-129,10 0 0,5 0 0,7-2-129,5-4-129,4-3 0,3 0-516,-2-10-258,8 7-1419,-10-8-2064,-3-4-387,0-3-258,-8-11 387</inkml:trace>
  <inkml:trace contextRef="#ctx0" brushRef="#br0" timeOffset="11363.65">10243 14455 1,'12'18'3353,"4"6"1,-16-24-129,26 15-2064,-9 3-774,2-3 387,5 7 129,-4-2-129,7 7 0,-6 1 129,5 9-258,-8 1 0,4 5-258,-4 2-258,-1 3-129,-3 6 129,-5-2-129,-1 0 0,-2 0 258,-6-2 129,0 1 258,-2-7-258,-4 1 129,-8-12-129,1-2 0,-3-6-258,-1-4-129,4-2-645,-6-10-387,19-9-2064,-14 16-1290,14-16-129,-13 0-129</inkml:trace>
  <inkml:trace contextRef="#ctx0" brushRef="#br0" timeOffset="11809.6755">10919 15133 9030,'11'8'4773,"7"-6"-516,-4 0 0,-1 4-3483,3-6-774,0 1 0,4-1 0,0 1 129,-1 4 0,5-1 129,-2-2-129,3 2 129,-3 3-387,2-2 0,-1 5-387,-6-8-387,6 6-516,-23-8-1290,19 0-1677,-19 0-387,0 0-129</inkml:trace>
  <inkml:trace contextRef="#ctx0" brushRef="#br0" timeOffset="12109.6926">10828 14908 9417,'33'-4'4773,"-11"-3"-516,5-2-516,2 5-3741,1 3 129,2 1 0,-4 0 129,1 1-129,-1 6 0,0-1-387,2 8-1161,-3-2-2580,-4-5-516,1-1-258,-8-6-645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8:10:36.925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21201 5622 2193,'-214'203'2580,"106"-104"-2193,7 8 129,2-2 258,6 1 0,3-7 129,8 2 0,2-4 0,7 5-129,0 3-129,5 1-258,4 3-258,3 4 0,5-2-258,5-1 129,5-3-129,10-1 258,5-10-129,8-2 0,8-6 0,3-4-129,6-6 129,2-4 0,4-6 0,4-2-258,4-7 129,4-3 129,5-7 0,5-4 129,7-3 258,7-5 0,7-3 129,8 2 0,3-5 258,10 0-258,3-4 387,7-2-387,4-8 129,7 2-387,1-7 0,7-2 0,3-10-129,6-3 0,7-12-129,5-12 0,9-10-387,1-14 0,10-13-387,5-20 258,5-6 129,3-14-258,3-7 129,-1-8 258,-2-9 258,-2-7 387,-5-10 129,-2 0 258,-7-10-387,-5-4 0,-7-10 387,-6 2-258,-7-7-129,-4 5-129,-8 3-258,-8 10 258,-10 6-129,-10 15 129,-13 11-387,-7 13 258,-18 9 0,-11 11 0,-17 4 129,-17 6 0,-14 7 0,-12 4-129,-15 8 129,-12 11-258,-10 11-129,-18 14-129,-13 23-387,-19 8-387,-15 33-258,-24 8-516,-13 30-1806,-17 15-516,-12 4-516</inkml:trace>
  <inkml:trace contextRef="#ctx0" brushRef="#br0" timeOffset="625.0357">19110 2992 1419,'-7'101'2451,"11"-52"-2322,17 11 258,10 13-387,12 16 258,13 9-774,11 13-129,12 0-903,14 12-386</inkml:trace>
  <inkml:trace contextRef="#ctx0" brushRef="#br0" timeOffset="1271.0727">21441 5874 1,'263'256'902,"-135"-140"1,-3-15 516,2-10 0,-5-9-129,-3-7 258,-4-8 0,-2-8-129,0-12-387,-1-2 0,-6-12-129,-6-4-387,-2-14-129,-3-10-129,-7-15 387,-5-14-258,-5-26 258,-2-11 0,-9-21-387,-1-8 258,-13-14-129,-2-11-258,-13-12-129,-6-9-129,-16-5 0,-12-5 258,-14-8 258,-17-5-129,-14-1 387,-7 1-129,-17-1 129,-6 11-129,-12 2 0,-9 8-387,-10 6 258,-4 5-516,-7 9-387,-8 2 129,-5 9 0,-10-1 0,-4 8 0,-9-2 129,-2 2 0,-3 0 0,-2 2 129,0-1-129,0 5 129,1 0 0,1 0-129,6 7 258,2 4-129,4 8 129,3 3 387,10 9-258,3 6 0,6 14 0,6 5 0,11 13 258,4 10-258,7 11-258,7 5 0,3 4-258,11 13 129,6 4-258,7 9 0,3 1-774,16 18-387,3 5-1935,10 7 0,11 7-387</inkml:trace>
  <inkml:trace contextRef="#ctx0" brushRef="#br0" timeOffset="1933.1106">20771 2288 1032,'-69'-3'2064,"20"6"-258,-5 11-2580,-17 12 0,-11 14 516,-16 5-645,-14 23 645,-15 8-516,-14 20 774,-14 10-258,-17 15 258,-10 14-129,-12 17-129,-6 16-257</inkml:trace>
  <inkml:trace contextRef="#ctx0" brushRef="#br0" timeOffset="2445.1398">17021 6379 645,'-14'236'774,"24"-133"-258,17-9 129,8-9 0,13-12-387,7-11 129,12-9-129,8-9 0,10-7-258,5-5 258,6-9-129,3-10 0,10-13 0,5-6 129,7-26 258,8-20 0,9-35 387,15-21-516,12-28 258,15-25-258,13-25 129,10-19-129,10-10-129,2 0-129,-1 8-129,-11 11-129,-8 11-129,-14 13 129,-19 17 129,-15 9 0,-18 9 129,-12 4 258,-15 1 0,-8-1 0,-15 1 0,-9-5 0,-12 2 129,-7 11-129,-18 5 387,-7 16-387,-18 8 387,-8 14-387,-15 9 258,-17 20-516,-17 15 0,-13 12-258,-10 16-645,-18 4-129,-8 12-645,-18 12-903,-11 10-1290,-4 21 387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47:34.268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-11 531 17,'0'0'14,"1"-12"1,-1 12 1,0 0-5,0 0 1,0 0-2,0 0-2,0 0-2,0 0-2,0 0-1,5 10 0,3 2-1,4 7 1,2 5-1,4 4 1,1 7 1,3 2-1,-1-1 1,2 0 0,-3-6-1,2-2 0,-7-7 0,9-6 0,-2-10-1,1-6 0,1-6 0,1-6-1,0-8 0,-1-3 1,-1-4-1,-8 0 2,-5-2-10,-1 7 1,-8-1 0,2 9-1,-3 6 8,0 9-1,0 0 1,12-56-9,3 84 8,-3-1 0,7 5 0,-4-4 1,6 1-7,-4-7 0,5-5 0,-1 69 7,0-91 1,4-8-1,0-8 0,3-8 0,-3-8 0,-1-7 0,-4-4-1,-4 0 1,-6 3-1,-3 5 0,-3 6 0,-3 7-3,2 12-1,-3 15-6,15 14-9,-5-3 0,2 6-6,12 12 0,-4-4 1</inkml:trace>
  <inkml:trace contextRef="#ctx0" brushRef="#br0" timeOffset="2053">1363 770 31,'-18'8'12,"7"-5"-1,-4-3 0,0-3-6,0 2 0,-1-4 1,2-2 3,-1-2-2,5 0 1,2-8-1,8 1-1,5-8-2,10-1-2,4-4-1,10-3-1,5 2 0,3 0 0,0 8-1,0 2 1,-5 10 0,-3 8 0,-6 10 0,-6 9 0,-4 6 1,-5 8 0,-5 1 1,-1 6 1,-7-3 1,-2 3 0,-9-6 1,0 0-1,-11-5 1,-3-1 0,-6-8-1,-1-1-1,-5-7-1,2-6 1,0-6-3,2-4 0,7-5-3,3-5-2,11 4-6,-2-10-11,18 4-2,3-4-2,13 2 2</inkml:trace>
  <inkml:trace contextRef="#ctx0" brushRef="#br0" timeOffset="2544">1839 511 71,'0'0'23,"0"17"-2,0-17 0,0 0-12,2 14-10,-2-14-2,8 22 1,-3-6 1,3 7-1,-2 3 2,1 3 0,1 3 1,-1-2 1,1 0 0,-1-4 0,3-2 0,-3-6-1,2-2 0,-1-7 0,-8-9 0,15 8 0,-15-8 0,9-7 1,-7-5 0,-2-7-1,1-5 2,-1-7-2,4-5 1,-1-5-2,3-1 1,3 2-1,6 2 0,0 2 0,5 6-1,4 7-1,0 3-4,9 12-9,0-1-8,4 9 0,1 0-2,4 8 2</inkml:trace>
  <inkml:trace contextRef="#ctx0" brushRef="#br0" timeOffset="2954">2605 654 66,'-16'13'22,"-4"-8"-3,0-4-1,2-9-14,3-4-4,5-5-1,2-4 0,6-3 0,3-2 0,6 0 1,6 1 1,3 5 1,3 5-1,3 7 1,2 8 0,1 6 0,1 9-1,1 3 0,1 5 0,-2 1 0,-2 0 0,-4-2 1,-1 0 2,-9-6-1,-3 1 2,-15-6-1,-3 2 1,-11-7-1,-4 1 1,-7-5-3,-3-3-2,1-4-3,-1-10-6,9-2-7,-3-12-9,10-2 1,1-12-2,10-2 1</inkml:trace>
  <inkml:trace contextRef="#ctx0" brushRef="#br0" timeOffset="3395">2794 0 74,'4'14'23,"-8"-4"-3,4 8 1,0 4-19,4 8-2,2 10 0,2 9 0,0 11 0,1 9 1,0 0 1,-1 1 1,-2-1 0,0 0 0,-1-7-1,2-9-3,2-6-5,-3-15-13,9-8-4,-2-14-1,5-10 1</inkml:trace>
  <inkml:trace contextRef="#ctx0" brushRef="#br0" timeOffset="3896">3575 402 40,'0'0'18,"0"0"-1,0 0 1,-12 1-6,1-2-5,1 6-1,-9-4 0,1 7-1,-7-2 0,2 9 0,-6-3 0,3 5-1,-2 0-2,4 0 0,3-1-1,5 1-1,6-3 0,8-1-1,6-2 1,8 0 0,3 1 0,6 0 0,3 1 0,1-1 0,2 2 0,-2-1 0,-1-1 0,-1 1 0,-2-1 0,-6 0 1,-4-1 0,-3 1 0,-6 0 2,-7 1-1,-7 0 1,-8 2 0,-10-2 1,-4 4-2,-7-1-1,-7-5-9,0 2-16,-8-6 0,2-3-1,-3-11-2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9T02:39:39.464"/>
    </inkml:context>
    <inkml:brush xml:id="br0">
      <inkml:brushProperty name="width" value="0.05292" units="cm"/>
      <inkml:brushProperty name="height" value="0.05292" units="cm"/>
      <inkml:brushProperty name="color" value="#92D050"/>
      <inkml:brushProperty name="fitToCurve" value="1"/>
    </inkml:brush>
  </inkml:definitions>
  <inkml:trace contextRef="#ctx0" brushRef="#br0">325 334 4,'0'0'6,"0"0"-1,0 0 1,0 0 0,0 0 0,0 0 0,0 0-1,0 0 2,0 0-1,0 0 1,0 0-1,0 0 1,0 0-1,-15 2 1,15-2-2,-14 6-1,4-1 0,-2-1-1,0 2 0,-3 2 0,1 0-1,-2 1 0,-3 0-1,3 3 1,0-1-1,-3 1-1,3 0 1,0 0-1,1 2 0,1-1 1,5 1-1,-5 0 1,3 1 0,2 1 0,-2-1 1,1 1 0,2 0-1,0 1 1,4 0 0,2 1 0,2 1-1,4-1 0,4-1 0,1-1 0,4-3 0,4-1 0,1-4 0,1-4-1,1-3-1,0-2-1,-1-5-3,4 4-6,-1-6-9,4 4-2,3-3 2,5 2 0</inkml:trace>
  <inkml:trace contextRef="#ctx0" brushRef="#br0" timeOffset="631">483 654 41,'-11'-3'16,"-2"0"-1,3-1 2,-2 0-8,12 4-3,-15-10-1,15 10-1,-10-15 0,10 15 1,5-20-2,3 7 0,4-1-1,5-1-1,4-1-1,2-1 0,5 3 1,0 3-1,-1 2 0,0 4 0,-4 4 0,-3 4 0,-3 4 0,-4 5 0,-3 1 0,-3 3 1,-3-1-1,-2 2 1,-3-1 0,-1 1 1,-3-3 0,-1 3 0,-4-6 0,1 2 1,-4 0 1,-1 1-1,-2-3 0,0 1-1,-2-4 1,0 0-1,-1-2 0,1 0 0,0-7-1,2-5-1,2 0-1,0-5-2,14 11-8,-16-25-11,19 11-2,1-8-1,10 2 1</inkml:trace>
  <inkml:trace contextRef="#ctx0" brushRef="#br0" timeOffset="1252">909 422 17,'1'-13'9,"-1"13"0,-1-10 0,1 10-6,0 0-1,0 0 1,0 0 0,0 0 0,0 0 1,0 0 1,0 0 0,0 0 1,0 0-1,3 9 2,1 1-2,-2 0 0,1 4 1,-2-1-1,3 6 0,-3-3 0,3 3-1,-3-4-1,0 2 1,-1-5-2,0 1 0,0-13 0,2 13-1,-2-13 0,0 0 0,0 0 0,16 2-1,-5-8 1,1-3-1,6-5 1,1-1-1,2-5 1,3 1-1,-2-2 0,-2 3 0,-1 2 0,-4 4 0,-5 2 0,-10 10 0,12-9 0,-12 9 0,0 0 0,0 0 0,1 16 0,-1-5 0,0 2 0,2 4 0,-1 2 0,2 4 1,-1-1-1,-1 0 0,1 0 1,1-2-1,1-3 1,1-2-2,0-4 0,-5-11-2,14 10-9,-4-14-9,4-6 0,-1-10-1,4-4 1</inkml:trace>
  <inkml:trace contextRef="#ctx0" brushRef="#br0" timeOffset="1873">1442 98 2,'0'0'6,"0"0"3,4 10 0,-4-10 1,1 12 2,-1 0 1,0 1 1,0 6 0,0 4-1,0 10-4,-2 4-1,8 7-2,-9 3-2,3 4-1,-1-3-1,1 0-1,-8-6 0,8-6 0,-2-7 0,-2-5-1,3-10 1,1-5-1,0-9 0,0 0 0,0 0 0,2-23-1,-9 3-1,0-8 0,-5-3 0,2-4 0,-5 0 1,2 1-1,-2 3 2,3 3 0,2 5 0,1 6 1,3 4 0,6 13 1,-7-13 0,7 13-1,0 0 1,0 0 0,0-10 1,0 10-1,13-5 0,-1 2 1,5-2-1,7 1 0,4-2 0,7 2 0,6 0-2,2-1-2,6 5-4,-4-5-7,7 6-9,-7-3 0,1 3-2,-9-3 2</inkml:trace>
  <inkml:trace contextRef="#ctx0" brushRef="#br0" timeOffset="2564">1727 367 11,'0'0'8,"0"0"1,0 0 1,-1-11-1,1 11-1,0 0 2,0 0 0,13-2 1,-13 2-1,19 3-1,-3 3-1,3-1-3,3 2-1,2 3-2,2 2 0,1 2-2,1 2 1,-3 1 0,-3 3 0,-4-1 0,-1 2 0,-5-3 0,-3 2 0,-5-2 1,-3 0-1,-6-4 2,0 0-1,-6-3 0,-4 0 1,-3-4-1,-1-1 1,-3-3-1,2-2-1,-3-3 1,1-1-1,0-2 0,5-2-1,3-1 1,2 0 0,2 0-1,10 8 0,-8-16-1,12 7 1,5-1-1,4-2 0,5 0 0,6-3 0,4-2-1,3-1 1,2-1 0,-1-1 0,4 4 0,-5-1 0,-1 5 1,-4 2-1,-5 5 1,-2 3 0,-3 5 0,-2 3 0,-7 4 0,1 3 0,-4 2 1,0 1-1,-2 3 1,3 1 0,-2-2-1,0 0 1,1-2 0,2 0-1,-1-3-1,-5-13-2,17 17-5,-17-17-12,19-6-1,-10-7-2,4-3 2</inkml:trace>
  <inkml:trace contextRef="#ctx0" brushRef="#br0" timeOffset="3245">2316 54 59,'-13'-6'19,"13"6"0,0 0-3,0 0-13,-9 5-6,9-5-3,-6 16-7,1-5-5,0 3 0,-3 2 0,0 2 1</inkml:trace>
  <inkml:trace contextRef="#ctx0" brushRef="#br0" timeOffset="3535">2354 348 47,'0'0'16,"0"0"-1,0 0 1,0 0-11,7 11-3,-6 1 0,0 3 0,1 5 0,-1 1 1,3 2 0,-4-1 1,4 2 0,-2-6-1,3 0 1,1-6-1,6-5 0,1-7-1,6-4 0,0-6-1,3-3 1,-1-3-1,1-2 0,-2 0 1,-2 2 0,-7 3 0,-2 4 0,-9 9-1,8-12 1,-8 12-1,0 0 0,0 0-1,7 18 0,-4-7 0,3 4 1,1 0-1,3 5 1,-2-3-1,1 3 1,-1-2-3,0-2-4,4 1-8,-4-7-9,5-3 1,-4-8-2,7-3 1</inkml:trace>
  <inkml:trace contextRef="#ctx0" brushRef="#br0" timeOffset="4026">2841 502 26,'12'8'16,"-12"-8"0,14 2 1,-14-2 0,20 0-3,-5-2-4,3 1-4,2-3-2,3 1-2,2-3-1,0-2-1,-1-1 1,0-1-1,-3-3 0,-2 0 0,-4 1 1,-4-3-1,-4 2 1,-2 0-1,-7 2 1,-3 0-1,-5 2 0,-2 0 0,-4 3 0,0 4 0,-4 2-1,-1 2 1,0 4 0,0 3 0,2 2 0,1 3 2,-4 3-1,3 1 1,2 2 0,2 2 0,4-2 0,2 3 0,3-1 0,5-3-1,7 0 0,5-5-1,8-3 0,3-3 0,8-6-1,5-4 0,4-5 0,0-3-3,5 0 1,-3-5-1,-1 3 1,-5-1 0,-3 2 0,-4 1 1,-6 4 1,-2 2 0,-4 1 2,-4 4-1,-3 1 0,1 2 0,-1 4 0,-1 1 1,1 0 0,0 0 2,-2 0-1,-3 0 1,-4-9 0,17 17 0,-17-17-1,23 10 1,-12-8-1,6 0-1,-2-3 0,9-2 1,-6-3-1,1-3 1,-1-5-1,-5-1 0,0-5 1,-5-1-1,-1-4 0,-4 1-1,-5-1 1,-3 3 0,-3 3-1,-2 5 0,-6 5 0,-5 6 0,-8 9-1,2 4 0,-2 8-2,-6 3 0,4 4-1,-1-2 0,9 0-1,-1-4 0,16-3 0,-4-7 0,12-9-1,0 0 0,21-11-1,-8-8-1,12-3 2,3-9 1,4-4-1,2-6 2,0-4 3,-1-1 1,-4 0 2,0 1 2,-5 0 1,-5 8 1,-4 4 0,0 7 0,-8 4-1,2 9 1,-5 2-2,-4 11 1,0 0-1,0 0-2,0 0 1,0 0-1,0 0 0,-6 9 0,2 5 0,2 6-1,-3 4 1,3 7-1,-4 6 2,3 6-2,1 9 2,-6 1-1,2 1 1,2 1-1,2-1 0,1-1 0,5-3-2,3-5-1,8-6-6,4-12-16,7-6 0,-1-16-2,3-10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9T02:39:45.253"/>
    </inkml:context>
    <inkml:brush xml:id="br0">
      <inkml:brushProperty name="width" value="0.05292" units="cm"/>
      <inkml:brushProperty name="height" value="0.05292" units="cm"/>
      <inkml:brushProperty name="color" value="#92D050"/>
      <inkml:brushProperty name="fitToCurve" value="1"/>
    </inkml:brush>
  </inkml:definitions>
  <inkml:trace contextRef="#ctx0" brushRef="#br0">4 287 4,'0'0'6,"0"0"2,0 0 1,0 0-1,0 0-2,0 0 0,1 10 0,-1-10 0,-3 10 0,3-10 0,-1 20-1,0-6 0,2 4 1,0 3-1,2 3 1,-2 0 0,2 4 0,-1-6-1,1 1-1,-1-5 0,2-2-2,-1-5-2,-3-11-2,10 7-8,-10-7-7,12-13-3,-6-4 2,-1-5 0</inkml:trace>
  <inkml:trace contextRef="#ctx0" brushRef="#br0" timeOffset="330">70 78 25,'-11'0'13,"11"0"1,0 0 2,-9-5-6,9 5 0,0 0-1,0 0 0,0 0-2,0 0-2,-10-5-2,10 5-2,0 0-3,0 0-7,0 0-8,11 0-2,-11 0 1,18-3 0</inkml:trace>
  <inkml:trace contextRef="#ctx0" brushRef="#br0" timeOffset="721">268 290 4,'0'-12'5,"0"12"0,0 0-1,0 0-2,0 0 1,0 0 1,-6 17 2,4-4 1,0 6 3,-1-1 0,2 7 1,-2 1 0,3 2 0,-3-4-3,4 0-2,0-6-1,3-3-1,-4-15-1,16 7 0,0-17-2,5-6 0,3-3 0,2-3 0,-1-2 0,-1 1 0,-3 4-1,-3 4 0,-9 6 1,-9 9 0,11-4 0,-11 4 0,6 18 0,-3-2 0,0 3 1,2 4-1,1 1 1,1 3-1,-1-4 1,-1-1-1,0-2 0,0-3 0,0-5-1,-5-12-1,18 13-8,-8-18-11,7-4-1,-1-10-1,7-5 1</inkml:trace>
  <inkml:trace contextRef="#ctx0" brushRef="#br0" timeOffset="1332">1114 78 1,'11'-5'5,"-2"-4"0,0 4 2,-9 5-1,12-9 1,-12 9 2,0 0 1,6 10 0,-9 2 2,1 9 1,-2 3-2,3 11-2,-4 3-2,2 8-1,-2-3-1,3 2-1,0-1-1,1-3 0,-1-7-1,1-7 0,0-9 0,3-4-2,-2-5 1,0-9-3,0 0 0,-8-14 0,2 0-2,-5-6 0,1-1-1,-4-5 1,1-1-1,-5 3 2,4 0 0,2 1 1,0 4 2,2 3 0,3 3 1,7 13 1,-11-13-1,11 13 1,0 0 0,0 0 0,0 0-1,0 0 0,0 0-1,0 0 1,0 0 1,0 0-1,17 4 1,-3-1 1,3-1-1,9 0 1,5-1-1,6-1 0,4-1-1,3 0-2,2-2 0,-1 0 0,-2 0-2,-6-3-1,-2 2-6,-8-4-8,-3 1-1,-9-4 0,-3-1 1</inkml:trace>
  <inkml:trace contextRef="#ctx0" brushRef="#br0" timeOffset="1952">1360 7 30,'1'-10'10,"-1"10"1,0 0-1,10-2-4,-10 2-1,5 19 2,-5-2 1,1 8-1,-2 4 2,2 9-1,-4 1-1,2 6-1,-2-4-2,3 1-1,-1-6 0,2-2-1,-1-10-1,3-5 0,4-9 0,4-5 0,4-8 0,2-4-1,2-4 0,1-3 0,0-2 1,0 1-1,-3 2 0,-4 1 0,-13 12 0,15-10-1,-15 10 2,11 6-1,-6 3 1,0 5-1,2 2 0,2 1 1,-1 3 0,2-4 0,3 1-2,-1-5-6,6 0-14,-2-10 1,3-8-2,-3-6 1</inkml:trace>
  <inkml:trace contextRef="#ctx0" brushRef="#br0" timeOffset="2413">1934 288 8,'4'10'9,"-4"-10"1,6 9 1,-6-9 0,0 0 0,10 4 1,-10-4 1,0 0-1,12 3-1,-12-3-2,14-4-2,-14 4-2,22-10-2,-8 1-1,1 0-2,1-3 1,0 1-1,-2-3 1,-3 2 0,-3-1 0,-2 2-1,-6 1 1,-2 0 0,-3 1-1,-5 3 1,-4 0-1,-1 3 0,-3 4 0,0 2-1,-3 3 1,0 3 0,0 4 0,1 2 1,-1 1 0,2 3 0,0 1 1,2 1 1,0 0-1,4 4 0,-1-3 0,6 2 1,3-1-1,5 0-1,5-2 0,9-2 0,8-3 0,8-4-1,9-2-1,5-10-10,10 2-11,2-10-1,7-6-1,-4-9 1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9T02:39:48.387"/>
    </inkml:context>
    <inkml:brush xml:id="br0">
      <inkml:brushProperty name="width" value="0.05292" units="cm"/>
      <inkml:brushProperty name="height" value="0.05292" units="cm"/>
      <inkml:brushProperty name="color" value="#92D050"/>
      <inkml:brushProperty name="fitToCurve" value="1"/>
    </inkml:brush>
  </inkml:definitions>
  <inkml:trace contextRef="#ctx0" brushRef="#br0">16 378 15,'0'0'12,"0"0"1,0 0 0,0 0-1,13 5-2,-13-5 0,12 3-2,-12-3-1,21 2-1,-7-4-1,6 1-1,2-3 0,3-2-1,3-3-1,1 0-1,0-5 1,0 1-2,-3-1 1,-1-1 0,-8 1 0,-1 2 0,-6 0 0,-3 1 0,-6 0 0,-2 1 0,-5 0 0,-3 2 0,-5 0 0,-2 1-1,-3 1 1,-4 2-1,-2 0 0,-1 2 1,0 1-1,0 2 0,2 2 1,2 1-1,2 2 0,1 3 0,5 2 1,1 2-1,0 2 1,3 2-1,1 2 1,1 2 1,1 0-1,2 2 0,2-1 0,3 2 0,2-2 0,4 0 0,2-6 1,6 0-2,3 0 1,5-5 0,9-1-2,2-8-3,12-2-10,-1-6-8,10 0 1,-4-10-2,6-6 1</inkml:trace>
  <inkml:trace contextRef="#ctx0" brushRef="#br0" timeOffset="691">585 250 14,'0'0'8,"14"-16"1,-14 16-1,9-14-2,-9 14-3,0 0 0,6-10 0,-6 10 1,0 0 0,0 0 2,0 0 0,0 0 1,0 0 2,2 16-2,-2-16 0,5 19 0,-6-9-1,4 7 0,-4 0 0,3 3-1,-3 0-1,2 2-1,-3-2 0,3 1 0,-2-4-2,2-2 1,0-4-1,-1-11 0,8 12 0,1-12 0,1-5 0,1-1-1,1-3 1,3-4 0,-1-2 0,2 0-1,-3-1 0,1 0 1,-3 3-1,0 0 0,0 3 0,-2 2-1,-9 8 1,15-7 0,-15 7 0,13-1-1,-13 1 1,9 6 1,-9-6-1,6 14 1,-6-14-1,3 19 1,-4-8 0,1 2 0,2-2 0,0 0 0,-2-11 0,17 13-1,-3-12 1,4-5-1,5-3 0,2-2 0,0-5 0,0 0 0,-1-1 0,-3 1-1,-5 2 2,-4 3-1,-1 2 0,-11 7 0,13-9 0,-13 9 0,10-2 0,-10 2 0,11 2 0,-11-2 0,11 6 0,-11-6 0,14 7 0,-14-7 0,10 12 0,-5-2 0,-2-1 1,2 3-1,-1 1 0,-1 1 1,2 0-1,1 0 0,-3-1 0,2-2 0,4 0-3,-9-11-4,21 10-15,-8-13-1,5-1 0,-4-10-2</inkml:trace>
  <inkml:trace contextRef="#ctx0" brushRef="#br0" timeOffset="1653">1414 253 42,'-10'-8'14,"10"8"-1,-2-10 0,2 10-7,5-10-5,-5 10 1,0 0 0,14-12 1,-14 12 0,16-3 0,-5 3 0,4 0 1,4 2-2,2 1 0,1 2 0,1 2 0,1 2 0,-2 1 0,1 3 0,-3 2 0,0 3-1,-6 0 1,-1 2 0,-2 1-1,-4 2 0,-6-1 0,-1-1 1,-6-4 0,-3 2 0,-3-8 1,-1 3 0,-3-8-1,0 2 1,-2-6-1,-1 0 0,-2-2 0,1-4 0,-1 0 0,1-2-1,1 0 0,2-2 0,2-1 0,5 0-1,4-2 0,4 2 0,2 9-1,2-17 1,-2 17-1,17-16 0,0 10-1,2 0-1,5 4-2,-2-2-2,8 6-4,-3-5-2,7 7-2,-4-7-3,5 3-1,-5-4 0,1-1 2,-1 0 2,-2-4 4</inkml:trace>
  <inkml:trace contextRef="#ctx0" brushRef="#br0" timeOffset="2223">2000 246 58,'0'0'16,"9"5"2,-9-5-2,0 0-11,0 0-4,2 10 0,-2-10 2,1 18-1,-1-3 2,-1-1 0,3 6 1,-2 0-1,4 3 0,-2-1 0,2 1-2,-1-4 0,4 0-1,-3-1-1,0-6-1,1 2-3,-5-14-4,6 15-7,-6-15-5,9 2-2,-9-2 1,10-20 0</inkml:trace>
  <inkml:trace contextRef="#ctx0" brushRef="#br0" timeOffset="2634">2381 0 34,'0'0'13,"0"0"-1,0 0 1,0 0-7,0 0-3,0 0-1,0 0 3,0 0-1,0 0 1,0 0 1,0 0-1,0 0 1,0 0-1,0 0-1,0 0-1,0 0 0,0 0-1,0 0 0,0 0 0,0 0 0,-3 9-1,3-9 1,0 14-1,1-4 0,-1 5 1,2 5 0,-2 2 0,1 8 0,-1 2 1,0 6-1,-2 3 0,-1 2 0,-3-1 0,2 0 0,-1-7-1,1 4 1,-2-3-1,3-4 0,-3-4 2,4-2-3,-1-3 1,1-3-1,1-1-1,-1-8 0,4-1-7,-2-10-13,0 0-3,0 0 0,-4-23-1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112" units="in"/>
          <inkml:channel name="Y" type="integer" max="16320" units="in"/>
          <inkml:channel name="F" type="integer" max="255" units="dev"/>
        </inkml:traceFormat>
        <inkml:channelProperties>
          <inkml:channelProperty channel="X" name="resolution" value="2540.07764" units="1/in"/>
          <inkml:channelProperty channel="Y" name="resolution" value="2540.07764" units="1/in"/>
          <inkml:channelProperty channel="F" name="resolution" value="1.58169E-7" units="1/dev"/>
        </inkml:channelProperties>
      </inkml:inkSource>
      <inkml:timestamp xml:id="ts0" timeString="2011-10-27T17:10:38.115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73 761 7,'0'0'5,"0"0"1,0 0-1,-12-5 0,12 5 0,0 0-2,-8-3 1,8 3-1,0 0 1,0 0 0,0 0-1,0 0 0,0 0 0,-9-4-1,9 4 1,0 0-1,0 0-1,0 0-1,0 0 1,0 0-1,0 0 1,0 0-1,0 0 1,0 0-3,0 0-4,0 0-9,0 0-1,9-3-1</inkml:trace>
  <inkml:trace contextRef="#ctx0" brushRef="#br0" timeOffset="405">41 753 9,'1'-17'10,"-2"-2"0,2 2 1,-6 1 1,-1 4 1,6 12 1,0 0 0,-20-20-5,20 20-1,0 0 0,0 0-3,-11 0-3,11 0-1,7 13-2,3-5 0,-3 4 2,3 3 0,2 3-1,6 2 1,-6 7 2,1 3 1,-1 4 0,-1 4 0,0 6 0,-2-1 1,1 4-1,-4-3 0,0-2-1,0-2 1,-1-4-2,0-4 1,-2-6-1,0-5 0,0-5-1,-1-3-1,-2-13 0,3 14-2,-3-14-2,0 0-7,0 0-11,-2-13-8,7 3-1,-3-9 1,5 3 0</inkml:trace>
  <inkml:trace contextRef="#ctx0" brushRef="#br0" timeOffset="968">475 710 5,'0'0'11,"-5"-20"0,5 20-4,-3-20 0,3 20 3,-2-17 2,2 17 0,0 0 2,-12-10-2,12 10-1,-11 6-2,6 8-1,1 8-3,2 11-2,0 8-1,1 9-1,-1 7 1,3 6 1,0-2 0,2 0 0,0-11 0,5-6 0,4-16 2,9-9-1,5-19 0,7-13-2,7-14 0,5-9 1,3-10 0,-1-6-1,-2-4 0,-7-1 1,-9 2-1,-9 3 1,-9 4 0,-11 5-2,-9 3 1,-6 6 0,-6 5 0,-1 7 0,-3 3 0,-1 8-1,1 5 0,2 6-1,0 6 1,-4 6 0,-1 8-2,-4 7-1,-2 11-4,-6-1-7,0 5-19,5 4-1,1-9 0,10-4-2</inkml:trace>
  <inkml:trace contextRef="#ctx0" brushRef="#br0" timeOffset="1724">1265 25 37,'0'0'18,"5"-13"0,-5 13 2,0 0 0,-9-4-3,9 4-6,-13-5-2,13 5-3,-13-3-1,13 3-1,-19 2-1,8 1 0,-4 1-2,-1 3 1,-4 1-1,-1 1 1,-1 3-1,1 2 0,0-1 0,1 0 0,2 0 0,4-3-1,3 0 0,2-2 0,9-8 0,-11 15 0,11-15 0,-4 16-1,2-5 1,2 1 0,-1 3-1,0 1 1,0 2 0,-1-1 0,2 0 0,-1-1 0,1-2 0,0-2 0,0-12 0,2 15 0,-2-15 0,0 0-1,10 7 1,-10-7 0,12-5 0,-12 5 0,17-7 0,-5 4 0,1 0 1,1 2-1,4 1-1,-1 1 1,2 2-1,-1 0 1,1 2-1,2 0 1,0 0 0,2 1 0,-2 2 0,-2 0 0,2 0 0,-3-2 0,-1 2 0,-5-1 0,-3 0 1,-9-7-1,2 15 1,-8-3 1,-7-3 1,-4 5 0,-6-2 1,-2 2-1,-7-2 1,1 0 0,-2-1-1,3-3 0,4-1-2,3-3-2,6 0-5,1-3-11,6-3-17,10 2 1,-10-9-2,10 9 2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112" units="in"/>
          <inkml:channel name="Y" type="integer" max="16320" units="in"/>
          <inkml:channel name="F" type="integer" max="255" units="dev"/>
        </inkml:traceFormat>
        <inkml:channelProperties>
          <inkml:channelProperty channel="X" name="resolution" value="2540.07764" units="1/in"/>
          <inkml:channelProperty channel="Y" name="resolution" value="2540.07764" units="1/in"/>
          <inkml:channelProperty channel="F" name="resolution" value="1.58169E-7" units="1/dev"/>
        </inkml:channelProperties>
      </inkml:inkSource>
      <inkml:timestamp xml:id="ts0" timeString="2011-10-27T17:11:46.295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44 147 1,'0'0'9,"0"0"0,3-15 1,-3 15-1,0 0-1,0 0 1,9-8-1,-9 8 1,0 0 1,0 0-1,0 0 0,0 0-2,0 0-1,0 0-2,0 0 0,0 0-2,0 0 0,-5 20 0,3 0 0,0 6-1,0 8 0,-1 9 1,0 8 0,1 3 1,0 5-2,-1 0 1,1 0-1,0-2 1,0-3-1,0-10-1,0-6-1,0-6-2,0-9-4,0-11-10,2-12-7,0 0-1,6-21 1,-6-15-1</inkml:trace>
  <inkml:trace contextRef="#ctx0" brushRef="#br0" timeOffset="432">28 130 5,'0'0'15,"5"-21"0,3 10 1,-3-3-10,4 1-1,-1 2 1,2-2 1,0 1-1,4 4 2,3-1-2,5 3-1,5-1-1,7 6-1,5-2-2,5 4 0,2 2 0,0 1-1,-2 5 0,-5 2 0,-6 4-1,-8 4 1,-9 2-1,-8 5 1,-8-1 0,-9 1 0,-6 0 2,-8-2 0,-5 0 1,-8-3 0,-4-1 2,-5-3 0,-1-1 0,0 1 0,1-4 1,2-1-3,5-2 2,6-3-2,7-4-2,7-3-6,8-1-9,8-9-12,10 5-3,3-13 3,11 8-3</inkml:trace>
  <inkml:trace contextRef="#ctx0" brushRef="#br0" timeOffset="955">925 189 15,'-4'-18'19,"4"18"0,-13-11 0,4 9-6,-3-1-1,-3 5-3,-1 1-1,-3 4-2,-2 5 0,-2 2-1,-2 6-1,-3 2-1,1 6-1,-4 7 2,-1 3-2,-2 5 1,1 4 0,-1 2 1,3 1-1,4 2 1,5-1 0,6-4-1,7-2-1,10-3 0,9-1-1,8-6 1,7-3-1,7-7 0,2-4-1,3-3 0,-1-5-2,-3-3-4,-4-2-8,-6-2-13,0 6-1,-7-10-1,0 4 1</inkml:trace>
  <inkml:trace contextRef="#ctx0" brushRef="#br0" timeOffset="1521">1148 479 30,'0'0'17,"-17"1"2,17-1 0,-18-1-11,4 1 0,-4 0 0,-3 1 1,-3 1 0,-2 3-1,0 1-2,1 1-1,3 0-2,3 0-1,6 0 1,13-7-1,-5 13 0,5-13-1,21 14 0,-2-5 0,4 1 0,1 4 0,1 3-1,-1 1-1,-3 3 1,-4 2 0,-2 0 0,-6 1-1,-3 0 1,-4-3 0,-4 0 1,-4-2-1,-3-2 1,-3-2 0,-1 0 1,-5-2 0,-1-2 1,-2-3 0,-3-1 0,-2-5-1,0-2 0,-1-4-2,2-5-4,4-2-9,4-4-10,5-9-5,12 1 0,4-9-2</inkml:trace>
  <inkml:trace contextRef="#ctx0" brushRef="#br0" timeOffset="2371">1229 244 11,'0'0'16,"0"0"0,0 0-2,0 0-3,0 0-2,0 0-1,0 0-2,0 0 0,0 0 0,9 13-2,-9-13 0,10 13 0,-10-13 0,16 22-1,-5-8 1,0 7 1,2 2-1,0 5 0,0 4-1,2 5 0,0 5 0,2 7-1,1 3 0,-2-1-2,-4 1 0,-2 3 1,-4 0-1,-5 1 0,-5 0 2,-7-3-2,-1-2 2,-5-3-1,-1-2 0,0-4 0,0-5 1,1-7-1,2-5-4,0-5-9,6-2-13,-8-12 0,5-1-2,-7-17 1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112" units="in"/>
          <inkml:channel name="Y" type="integer" max="16320" units="in"/>
          <inkml:channel name="F" type="integer" max="255" units="dev"/>
        </inkml:traceFormat>
        <inkml:channelProperties>
          <inkml:channelProperty channel="X" name="resolution" value="2540.07764" units="1/in"/>
          <inkml:channelProperty channel="Y" name="resolution" value="2540.07764" units="1/in"/>
          <inkml:channelProperty channel="F" name="resolution" value="1.58169E-7" units="1/dev"/>
        </inkml:channelProperties>
      </inkml:inkSource>
      <inkml:timestamp xml:id="ts0" timeString="2011-10-27T17:11:52.982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8 756 3,'-8'12'9,"8"-12"0,0 0-3,-1 13-6,1-13-1,0 0 2,5 11 1,-5-11 1,5 12 1,0 2 2,0 5-1,5 9 1,0 7 0,7 13-1,0 7 0,6 11-1,-2 9 0,2 5-1,-2 3 0,-2 2 2,-3-3 0,-2-8 0,-5-8 0,-2-13 0,-2-12-1,-1-10-1,-2-13-3,-2-18-9,0 0-6,9-32-6,-3 2 0,-8-16-1</inkml:trace>
  <inkml:trace contextRef="#ctx0" brushRef="#br0" timeOffset="372">56 954 32,'-19'-15'19,"9"8"0,-3-10 1,8 6-10,4-3-7,7 0-3,7-2 0,6-3-1,8-1 1,10-1 0,6 2 0,7 0 0,3 4 0,4 3 0,-2 4 0,-1 4 0,-4 2 0,-9 5 0,-4 1 0,-5 6 0,-5 3 0,-6 5 1,-6 8 0,-7 4 0,-6 4 0,-9 6 2,-9 2 1,-10 2 2,-9 0 0,-9-4 1,-8-1 0,-4-4 0,-2-3 0,1-6-1,8-5-2,7-4-4,8-7-4,13-6-10,21-4-10,0 0-3,24-21-1,3-5 1</inkml:trace>
  <inkml:trace contextRef="#ctx0" brushRef="#br0" timeOffset="1673">1205 563 21,'0'0'17,"-4"-13"0,4 13-2,-24 3-4,4 8-6,-6 3-1,-5 4 0,-3 5 0,-4 4 1,-3 5-1,-1 9 0,-3 8 0,2 12 0,1 8-2,3 11-1,4 9-1,5 7 0,7 2 0,8-1 1,11-7 0,11-8 1,12-10 0,12-10 0,7-10 0,9-11 1,3-9-1,3-8 0,0-5-1,-4-6 0,-5-5-3,-5-2-2,-5-3-8,-6-7-9,0 3-3,-14-15 1,5 4-1</inkml:trace>
  <inkml:trace contextRef="#ctx0" brushRef="#br0" timeOffset="2237">1252 1439 15,'0'0'14,"-2"10"1,2-10-2,0 0-3,9 4-4,2-6 0,5-3 3,8-5-1,8-4 0,8-2-1,6-8-1,5-1-2,2-2-1,3 1-2,-3 2-1,-5 4-1,-4 2-4,-8 4-1,-5 8-5,-8-2-4,4 9-7,-14-9 0,7 6 0,-10-13 2</inkml:trace>
  <inkml:trace contextRef="#ctx0" brushRef="#br0" timeOffset="2643">2085 586 37,'0'0'21,"0"0"0,0 0 1,0 0-7,0 0-12,0 0-3,0 0 0,0 0 0,-9 10 1,9-10 0,-1 20 0,1-7 1,0 6 0,1 4 0,1 6 0,3 6 1,1 9-1,4 7 0,1 9-1,2 9 0,1 4 0,-2 5 0,2 1 0,-1-2-1,-3-4 0,-1-9-1,-2-11-2,-1-13-10,4-6-11,-10-34-1,21 0 1,-11-33 0</inkml:trace>
  <inkml:trace contextRef="#ctx0" brushRef="#br0" timeOffset="4325">2722 563 0,'8'-5'2,"-8"5"0,16-12 1,-16 12 1,15-14 1,-15 14 2,12-13 1,-12 13 0,6-11 2,-6 11-2,0 0 0,0 0-1,-13-3-2,3 7-1,-2 3-2,-5 0 1,-1 2-1,-2 2-1,-3 0-1,0 2 1,-1 2-1,1 2 0,2-1 0,2 1 0,5-2-1,1 1 1,6-1 0,4-1 0,7-3 0,7-3 0,6-1 0,6-1 0,6-2 1,3 2-1,3 0 0,1 0 0,0 2 0,-3 1 0,-3 4-1,-3 1 1,-6 4 0,-4 1 0,-5 2 0,-6 2 0,-4 1 1,-6 2 1,-6 0 1,-3-2 1,-7 0 1,-2-3 0,-5-1 1,-3-6 0,-1-3-1,0-1 0,0-6-1,0-1-1,3-3-1,1-3-3,5 0-4,4 0-8,2-6-9,16 9-4,-18-13 2,18 13 0</inkml:trace>
  <inkml:trace contextRef="#ctx0" brushRef="#br0" timeOffset="5321">3048 869 7,'0'0'13,"0"0"-1,0 0-2,-2 11 0,2-11 0,13-1 0,-1-4 1,9 2-1,3-5-3,4 0-2,3-4-3,1 0-1,-1-1-1,-3 2-2,-6 1-5,-7-1-5,-3 7-4,-12 4-4,0 0-1,-8-16 1</inkml:trace>
  <inkml:trace contextRef="#ctx0" brushRef="#br0" timeOffset="5583">2987 726 50,'0'0'23,"-8"5"0,19-6-1,6-9-15,10 0-7,9-5 0,4-3 1,4-2 0,0-1 0,-3 1-1,-4 4-1,-5 2-6,-7 0-7,-4 10-6,-10-4-3,2 8 0,-13 0 0</inkml:trace>
  <inkml:trace contextRef="#ctx0" brushRef="#br0" timeOffset="5874">3519 321 11,'-6'-13'12,"6"13"0,0 0-1,0 0 0,0 0 0,-9-4-1,9 4 1,-4 13-3,2-1-3,-1 6-1,0 4-2,0 7 0,-3 6 1,1 9 0,-2 8 1,0 4-1,0 5 0,1 0 2,2 0-1,3-1 0,5-7 0,8-9-3,11-17-3,9-16-10,10-8-6,2-23-7,10-4-1,-6-19 1</inkml:trace>
  <inkml:trace contextRef="#ctx0" brushRef="#br0" timeOffset="6303">3288 550 30,'0'0'18,"23"-12"-1,-4 2-2,10 1-8,6-1-2,9-1-1,3-1-1,2-1-1,3 1-7,-4-4-9,4 5-5,-12-10-1,3 6 0</inkml:trace>
  <inkml:trace contextRef="#ctx0" brushRef="#br0" timeOffset="6802">3608 30 10,'0'0'11,"-9"-3"-2,9 3-1,0 0-3,4-14 2,-4 14 1,16-10 2,-3 8 1,0-1-1,9 6-1,1 3-3,4 5-1,2 8-2,5 4-1,1 11-1,2 8 0,0 9-1,-3 6 1,-6 5 0,-3 7 1,-5 2 1,-8 0 1,-4-1 1,-8-3 0,-7-2-1,-4-1 1,-6-2-8,-5-3-14,-3 4-7,-14-14-2,-2 4 0</inkml:trace>
  <inkml:trace contextRef="#ctx0" brushRef="#br0" timeOffset="9775">1003 1072 32,'0'0'19,"0"0"1,14 3-1,-14-3-10,0 0-3,4 12 0,-4-12-1,0 21-1,-3-6 1,1 4 0,-5 4 0,1 5-1,-2 1 0,2 2-2,1-2-2,3-3-2,2-4-4,6-3-10,4-18-8,10-5-1,0-17 1,9-1-1</inkml:trace>
  <inkml:trace contextRef="#ctx0" brushRef="#br0" timeOffset="10026">1255 974 42,'0'0'21,"0"0"2,-10 15 0,10-5-11,-2 4-6,1 0 1,0 4 2,-2-2-1,1 3-1,-1-3-2,-1 4 0,-2-1 0,-1 2-3,0 5-2,-1 0-4,4 2-9,0 2-7,-1-10-6,10 2-3,-5-22 1,19 9-1</inkml:trace>
  <inkml:trace contextRef="#ctx0" brushRef="#br0" timeOffset="10726">1686 800 20,'0'0'14,"-8"-12"1,8 12 0,0 0-1,0 0-1,0 0-3,0 0-2,0 0-3,2 12 0,1 2-2,0 2 0,1 7-1,0 4 0,1 2 0,-1 2-1,2-3-3,0-4-4,3-4-6,0-10-6,7-5-6,-4-16 1,7 3 0</inkml:trace>
  <inkml:trace contextRef="#ctx0" brushRef="#br0" timeOffset="11010">1917 815 30,'0'0'18,"6"26"0,-5-15-1,7 8-9,2 1-8,1 4 0,1 4-2,-1 2-8,4 9-8,-10-8 1,1 7-1,-14-10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13T17:40:08.957"/>
    </inkml:context>
    <inkml:brush xml:id="br0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11136 16651 774,'0'0'2193,"0"0"-387,-12-10 129,12 10-258,0 0-258,0 0-387,0 0-129,0 0-258,-12-7 0,12 7-516,0 0 0,0 0-129,7 0 258,-7 0 129,0 0 0,14 4 0,-14-4 258,11 0-129,-11 0-129,0 0 129,14 6-387,-14-6 0,15 2-129,-15-2 0,13 2 129,-13-2-129,0 0 258,13 2 0,-13-2 0,0 0 0,0 0 258,0 0-258,0 0 0,0 0-129,0 0 0,0 0-129,-7 0 0,7 0 0,-14-1 129,14 1-129,-18-6 0,18 6 0,-16-5 129,16 5 0,-12-7-129,12 7 0,-8-10 0,8 10 0,0 0 0,0 0 0,0 0-129,0 0 0,0 0 0,0 0 0,0 0 0,0 0-129,9-4 258,-9 4-129,24-5 0,-10 5 129,4-2 0,0 2-129,-2 2 129,0-2 0,-2 1 0,1 7 0,-4-5 0,-11-3 0,16 5 129,-16-5-129,0 0 0,12 4 129,-12-4 0,0 0-129,0 0 258,0 0-258,0 0-129,-8 0 129,8 0 0,-24-2-129,10 2 0,-3 0 0,-1 2-387,-3 1 387,0-2-129,-3-1 0,7 9-129,-4-5 0,4 4-387,-2-5 0,6 6-387,-3-9-645,16 0-1548,0 0-645,-20 2 0</inkml:trace>
  <inkml:trace contextRef="#ctx0" brushRef="#br0" timeOffset="1095.0627">11204 16723 258,'0'0'3741,"0"0"-387,0 0-1290,0 0-129,-10 0 129,10 0-387,0 0-516,0 0-258,-10 0-258,10 0-258,0 0 129,-13 3-258,13-3-129,-12 0 129,12 0 0,-10 0 0,10 0 0,0 0 0,-14 0 0,14 0-258,0 0 129,0 0-129,0 0-129,0 0-129,0 0 0,0 0-129,0 0 129,8 7 0,-8-7 0,16 8 0,-4 4 0,0-7 0,1 4 129,-1-2 0,-1 5 0,0-3 129,-11-9 0,18 16 0,-18-16 0,16 12 129,-16-12 0,0 0 0,0 0 258,10 1-258,-10-1 0,0 0 0,0 0 0,-6-5 0,6 5-129,-18-1 0,5-3 129,-3-2-129,0 4 129,-2-3-129,0-1 129,3 2 129,0 2-129,4-10-129,11 12 0,-18-11-129,18 11 0,-7-13 0,7 13-258,0 0 129,0-16 0,0 16 0,0 0-258,11 0-129,1 4-387,-12-4-129,20 12-516,-20-12 129,21 9-516,-9-6-1419,-12-3-516</inkml:trace>
  <inkml:trace contextRef="#ctx0" brushRef="#br0" timeOffset="1719.0983">11124 16712 4386,'0'11'4257,"0"-11"-129,-8 1-645,8-1-3483,-13 0-258,13 0-129,0 0-129,0 0 0,-9-15 129,9 15 129,0 0 258,0 0 258,-11-5-129,11 5-129,0 0 0,-6 9-129,6-9 129,0 15-129,0-15 129,13 8 129,-2-2 258,-11-6 129,25 3 0,-12-3 0,5 3 0,-1-3-387,1 0-774,3-3-2967,3 3-387,-14-9-258,8 6 1</inkml:trace>
  <inkml:trace contextRef="#ctx0" brushRef="#br0" timeOffset="2791.1597">11071 16706 1548,'21'0'3741,"-21"-9"129,11 11-258,-11-2-2967,16 0-774,-16 0-129,21-7 0,-21 7-129,23-5 387,-23 5 129,17 0 129,-17 0 129,12 0 0,-12 0 0,0 0-129,0 0-129,13 0-129,-13 0-258,0 0 0,0 0-258,0 0 258,0 0 0,0 12 0,0-12 516,-12 9-258,12-9 258,-24 11 0,11-4-129,-5-2 258,2-5-258,-1 0 0,3 0-129,1 0 0,3-6 0,10 6-129,-12-16 129,12 16-129,0-19 129,0 19 129,6-20 0,-6 20 129,15-15-129,-15 15 0,21-14 0,-9 12-258,1 2-129,0 0-258,-13 0-387,23 4 0,-23-4 0,20 10 0,-20-10 645,13 13 129,-13-13 258,4 17 387,-4-4 387,0-13 0,-4 25 129,-5-13 0,2 3-258,-7-8-258,14-7 0,-25 12-129,25-12-258,-19 6-129,19-6-129,-17-8 129,17 8-387,-10-21 387,7 8-129,1 1 0,0-3 129,1 2 129,1 1-129,0 1 0,0 11 0,1-14 0,-1 14-258,12-11 258,-12 11-387,16-9 129,-16 9-129,16 0 258,-16 0 0,15 3-129,-15-3 0,7 12 129,-7-12 129,0 21 0,0-21 258,-10 10 0,5 2 129,-7-5 129,12-7-258,-20 9-645,20-9-2838,-21-1-645,21 1-129,-6-23 1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112" units="in"/>
          <inkml:channel name="Y" type="integer" max="16320" units="in"/>
          <inkml:channel name="F" type="integer" max="255" units="dev"/>
        </inkml:traceFormat>
        <inkml:channelProperties>
          <inkml:channelProperty channel="X" name="resolution" value="2540.07764" units="1/in"/>
          <inkml:channelProperty channel="Y" name="resolution" value="2540.07764" units="1/in"/>
          <inkml:channelProperty channel="F" name="resolution" value="1.58169E-7" units="1/dev"/>
        </inkml:channelProperties>
      </inkml:inkSource>
      <inkml:timestamp xml:id="ts0" timeString="2011-10-27T17:11:29.275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0 11 69,'0'0'19,"0"0"-14,32 14-5,-32-14-10,0 0-20</inkml:trace>
  <inkml:trace contextRef="#ctx0" brushRef="#br0" timeOffset="176">290 4 31,'0'0'23,"0"0"-2,0 0-2,0 0-12,0 0-14,0 0-15,0 0 0,0 0-1,-31-4 1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112" units="in"/>
          <inkml:channel name="Y" type="integer" max="16320" units="in"/>
          <inkml:channel name="F" type="integer" max="255" units="dev"/>
        </inkml:traceFormat>
        <inkml:channelProperties>
          <inkml:channelProperty channel="X" name="resolution" value="2540.07764" units="1/in"/>
          <inkml:channelProperty channel="Y" name="resolution" value="2540.07764" units="1/in"/>
          <inkml:channelProperty channel="F" name="resolution" value="1.58169E-7" units="1/dev"/>
        </inkml:channelProperties>
      </inkml:inkSource>
      <inkml:timestamp xml:id="ts0" timeString="2011-10-27T17:11:19.422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293 0 11,'0'0'13,"0"0"0,0 0-2,0 0-4,0 0-5,0 0 0,0 0 2,0 0 1,0 0 1,0 0 1,0 0 2,0 0-1,0 0 0,0 0-2,0 0-1,0 0-2,0 0 0,0 0-2,0 0 0,0 0-1,0 0 0,2 12 0,-2-12 0,0 0 0,0 0 1,2 12-1,-2-12 1,0 0 0,-3 19 0,-3-4 0,-4 6 1,-4 7 0,-5 10 0,-3 6-1,-5 7 2,-3 5-1,-1 1 0,1-2 1,3-2-1,3-4 1,4-9 0,6-7 0,3-6-1,4-6 1,5-6-1,4-1 1,-2-14 1,17 16-1,-2-11 0,4 0 0,5-4 0,8-1 1,4-5 0,7-2-1,4-4 0,4-3 0,4-5 0,2 0-1,-2-2 0,-1 3-1,-8 0 1,-7 4-2,-8 3 1,-8 3 0,-7 3-1,-6 3 0,-10 2 1,0 0-1,0 0 0,0 0-1,0 0 0,0 0-9,0 0-21,-18-1-3,-8-9 2,-6 3-2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112" units="in"/>
          <inkml:channel name="Y" type="integer" max="16320" units="in"/>
          <inkml:channel name="F" type="integer" max="255" units="dev"/>
        </inkml:traceFormat>
        <inkml:channelProperties>
          <inkml:channelProperty channel="X" name="resolution" value="2540.07764" units="1/in"/>
          <inkml:channelProperty channel="Y" name="resolution" value="2540.07764" units="1/in"/>
          <inkml:channelProperty channel="F" name="resolution" value="1.58169E-7" units="1/dev"/>
        </inkml:channelProperties>
      </inkml:inkSource>
      <inkml:timestamp xml:id="ts0" timeString="2011-10-27T17:11:23.611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1650 0 0,'0'0'12,"0"0"1,-3 11-1,3-11-5,0 0-1,-6 16 0,6-16 1,-9 17 0,1-1-1,-3 4 0,-3 12 0,-8 7-2,-5 17-2,-9 13 0,-11 19 0,-9 12-1,-8 19 0,-10 11 0,-6 13 1,-3 5 1,-2 3 0,-1 1 0,3-4-1,4-7 2,6-10-1,3-15 0,5-12 1,6-13 0,4-15-1,7-13 1,5-14 0,5-10-1,5-8 1,4-5-1,4-5-1,1-1-2,3-1 0,1-3-2,5-1-2,1-1-4,1-4-5,6 0-3,-2-10-6,9 0-4,-3-17 2,8 3 1</inkml:trace>
  <inkml:trace contextRef="#ctx0" brushRef="#br0" timeOffset="494">147 1997 50,'-4'22'14,"4"16"0,-8 2-1,0 13-18,-4 9-1,-3 5 4,-3 3 2,-3 3 2,1-9 5,4-8 0,2-10 2,5-10-1,7-9 2,12-14-2,11-13-1,15-15-1,11-7-2,10-11-1,7-8 0,5-5-1,1-7-1,-4 3 1,-7 2-1,-10 6 1,-6 6-1,-11 7 1,-4 6 0,-4 4-1,0 5-6,-3 0-11,5 2-10,-5-12-1,6-3 0,-2-22 0</inkml:trace>
  <inkml:trace contextRef="#ctx0" brushRef="#br0" timeOffset="1251">3029 258 8,'1'19'10,"3"16"-1,-2 7-1,0 19 1,-5 11-1,-4 24-1,-6 18-1,-1 18 0,-7 10 0,2 10 2,-3 3-2,4 2 1,1-1-2,7-11 1,4-13 0,6-13-1,3-14 0,1-18-1,0-14-1,0-18 0,1-14-1,-2-15-2,-3-13-3,0-13-6,-6-12-4,-4-9-7,4 1-4,-11-14 0,4 3 1</inkml:trace>
  <inkml:trace contextRef="#ctx0" brushRef="#br0" timeOffset="1611">2512 2033 27,'10'18'17,"10"10"1,-4-5-1,5 12-5,1 6-10,0 7 1,0 4 2,2 4 1,0 2 2,0 0 0,1-6 1,2-5-1,1-5 0,4-10-2,0-5-1,2-7-2,-1-8-1,-4-9 2,-1-5 0,-1-11 0,0-10 0,-3-11 0,-1-11-1,-2-9 1,1-13-2,-1-6 0,2-5-2,2-2-2,3 1-4,5 1-11,7 4-12,6-7-1,11 0-1,2-12 1</inkml:trace>
  <inkml:trace contextRef="#ctx0" brushRef="#br0" timeOffset="2361">4742 21 3,'21'17'12,"-1"-4"3,9 9 0,2-1-3,10 10 1,5-1-1,7 10 1,5 0-2,8 9 1,6 5-3,6 5-2,7 9-1,7 8 0,8 9-1,11 9 0,13 8-2,8 6 1,9 5-2,9 5 1,3 1 1,1 0-3,1-2 1,-7-3-1,-5-2 1,-7-4-2,-9-3 1,-7-6 0,-5-4-1,-8-11 0,-9-7 1,-8-13-1,-10-7 1,-10-9-2,-11-10 0,-10-5 0,-12-6 0,-9-8-2,-9-2 0,-7-4-4,-6-3-5,-6-10-4,-3 16-7,-8-16-5,2 2-1,-10-13 2</inkml:trace>
  <inkml:trace contextRef="#ctx0" brushRef="#br0" timeOffset="2976">7942 2601 64,'2'-13'27,"-5"-12"-2,7-1-4,0-7-16,-2 0-2,0-5-2,-2-1 2,-1-2 0,-3-4 1,0 3 0,-2 2 0,0 4 0,-1 4 0,3 6-1,-1 4-2,0 7-1,2 5 0,3 10-2,0 0-1,0 0-1,0 0 1,0 0 0,4 18-1,3-1-1,5 6 1,0 4-1,4 8 2,1 2-1,2 5 1,-2 2 0,-1 1 1,-2-1 0,-3 1-1,-2-3-1,-3-3-2,-2-4-1,-3-6-1,1-5 0,-4-5 1,-2-5 5,4-14 3,-19 11 3,0-13 2,-9 0 3,-10-1 2,-12-2 1,-11 1-2,-7 1-3,-5-1-1,0 2-1,-1-1-3,4-3-4,7 0-13,12 2-10,3-10-1,12-1-1,1-13 0</inkml:trace>
  <inkml:trace contextRef="#ctx0" brushRef="#br0" timeOffset="4345">9952 1376 15,'10'6'13,"7"1"-1,-5-6-1,1 1-13,0 3 0,-3-2 3,-10-3 2,11 6 4,-11-6 2,0 0 4,0 0 0,-18 2 0,2-2-2,-4 1-1,-4 1-4,-3-2-2,-4 2-2,1-1 0,-1 0-1,0 0 1,4 2-1,-1 0 1,2 1-2,1 3 0,2 3 0,0 5 0,4 4 0,0 2-1,5 2-1,2 0 1,3-2 1,2-5 1,2-2 0,5-14 0,-7 15 1,7-15-1,0 0 0,-10 1-1,10-1 1,0 0-1,0 0-1,-10-3 1,10 3 0,0 0 1,0 0-1,0 0 1,0 0-1,0 0 1,0 0-1,0 0-3,0 0-13,-5-21-9,10 9-2,-4-16 1,6 0 0</inkml:trace>
  <inkml:trace contextRef="#ctx0" brushRef="#br0" timeOffset="4903">9546 1138 35,'0'0'19,"0"0"0,0 0-4,1 13-12,4-3-2,2 2 0,3 5 3,3 4 1,8 7 1,5 6 0,6 5 0,5 5 0,8 5-1,3 3-1,3 3-2,1 1-1,-5-5-1,-4-5 0,-6-7 0,-7-6 0,-10-6 0,-11-6 1,-11-5 0,-15-4 1,-13-4-1,-10-1 2,-10-5 0,-8 2 1,-12-6 0,-4-2 1,-8-3 0,3 1 0,-2-1 0,6 1-1,3 2-2,9-1-1,9 3 0,10-1-2,13 2-2,10-2-12,21 3-8,8-11-7,15-2 0,21 5 0</inkml:trace>
  <inkml:trace contextRef="#ctx0" brushRef="#br0" timeOffset="5428">10701 2061 87,'-11'3'28,"11"-3"-1,0 0-2,-11 8-28,11-8-2,2 14-1,-2-14 1,6 15 0,2-9-5,-8-6-6,0 0-7,39 3-2,-39-3 2,42-13-1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112" units="in"/>
          <inkml:channel name="Y" type="integer" max="16320" units="in"/>
          <inkml:channel name="F" type="integer" max="255" units="dev"/>
        </inkml:traceFormat>
        <inkml:channelProperties>
          <inkml:channelProperty channel="X" name="resolution" value="2540.07764" units="1/in"/>
          <inkml:channelProperty channel="Y" name="resolution" value="2540.07764" units="1/in"/>
          <inkml:channelProperty channel="F" name="resolution" value="1.58169E-7" units="1/dev"/>
        </inkml:channelProperties>
      </inkml:inkSource>
      <inkml:timestamp xml:id="ts0" timeString="2011-10-27T17:12:04.809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0 1324 14,'0'0'17,"12"5"0,-12-5-2,11 9-7,-11-9 0,13 25 3,-5-6-2,0 8 1,0 7-1,2 13-1,2 10-1,1 14-3,1 7-2,3 9-5,-2 3-3,2 0-5,0-2-2,-4-15-10,4-4 0,-8-23 0,3-6 1</inkml:trace>
  <inkml:trace contextRef="#ctx0" brushRef="#br0" timeOffset="1273">131 1206 15,'-12'6'14,"-3"-9"-1,15 3-6,-15-5-6,15 5 2,-10-9 1,10 9 1,-7-14 1,7 14 1,1-20-1,7 8 2,5-2-3,5-1-2,6-1-1,6-1-2,5 0 0,3 1 0,0 4 0,2 2 0,-1 4 0,-3 5 0,-1 5 0,-3 4-1,1 4 1,-3 5 0,-2 2 0,-2 2-1,-2 0 1,-3 2 1,-5 1-1,-3-1 3,-8 1 0,-7 1 0,-8 1 2,-8 2 3,-6 1 0,-10-1 1,-2 1-1,-5-4-1,-2 0-1,-1-5 0,4-1-2,4-8-2,5-2-5,10-6-5,4-4-4,17 1-7,0-21-9,9-2-1,12 0 0,2-12 1</inkml:trace>
  <inkml:trace contextRef="#ctx0" brushRef="#br0" timeOffset="1793">1238 745 64,'0'0'28,"0"11"-1,-15-3-1,-2 4-11,-7 9-18,-3 8 1,-7 7 0,-5 7 0,-6 8 3,-3 7-1,-3 6 2,0 12 1,-2 7-1,2 9 1,6 7-1,5 3-1,8 1 1,10 0-1,13-5 2,12-9-2,13-9 0,11-13 0,9-11 0,8-12-1,6-11 0,3-12-4,0-9-5,-2-10-10,1-1-8,-9-12-1,1 1 0,-10-12 2</inkml:trace>
  <inkml:trace contextRef="#ctx0" brushRef="#br0" timeOffset="2545">1196 1193 43,'0'12'21,"0"-12"0,0 0-1,-6 15-19,6-15 0,-6 19 1,0-4 2,-2 4 0,-3 5 1,0 3 0,0 0-2,0 0-4,3-6-4,5-2-8,3-19-7,13 1-5,0-21 1,13-1-1</inkml:trace>
  <inkml:trace contextRef="#ctx0" brushRef="#br0" timeOffset="2737">1350 1163 17,'0'0'19,"0"0"0,6 22 1,-15-5-4,2 6-9,-4 3 0,1 4-1,-3 3-1,0 0-4,2 2-5,-4-3-10,7 4-7,-2-8 0,8 5 0,-6-12 0</inkml:trace>
  <inkml:trace contextRef="#ctx0" brushRef="#br0" timeOffset="3070">1291 1964 21,'10'-12'18,"9"3"0,0-9-4,13 0-2,5-9 2,10 0-3,3-2-2,6 1-1,0 0-1,1 2 0,-3 4-2,-6 2 0,-6 5-3,-6 3-3,-8 3-5,-6 1-6,-1 5-10,-12-7-3,4 5-1,-10-9 1</inkml:trace>
  <inkml:trace contextRef="#ctx0" brushRef="#br0" timeOffset="3872">1783 1108 21,'-11'6'16,"13"5"0,-2-11-2,4 23-9,3-4-3,1 4 2,3 1 0,2 2 1,-2-3-4,1-2-1,-2-2-5,-2-7-3,2-2-9,-10-10 0,10-9-2,-9-10 1</inkml:trace>
  <inkml:trace contextRef="#ctx0" brushRef="#br0" timeOffset="4090">1936 1004 39,'12'21'18,"-12"-21"1,8 24-2,-2-10-15,1 3-2,1 2 2,3 0 0,0-1 0,1 0-1,0 0-2,0-1-9,3 7-9,-8-9-1,5 9 0,-11-9 0</inkml:trace>
  <inkml:trace contextRef="#ctx0" brushRef="#br0" timeOffset="4822">2125 467 30,'-16'-21'20,"16"21"-1,-18-17 0,18 17-10,-9 8-5,10 10-2,6 5 0,1 7-1,5 9 1,0 13 2,8 11 0,1 13 0,3 12 0,2 9-1,-1 8 1,1 6-1,-3 6 0,0 1 0,-4-2-1,-2-6-1,-2-12-1,1-12-3,-5-10-5,-1-17-10,5-8-5,-8-29-2,6-12 0,-9-26 1</inkml:trace>
  <inkml:trace contextRef="#ctx0" brushRef="#br0" timeOffset="5278">2742 523 40,'0'0'21,"4"-11"0,-8-1 0,4 12-15,-11-9-5,1 8 1,-4 3 0,-4 3 1,-5 5 0,-4 5 0,-3 6 1,-1 4-1,-1 2 0,4 1-2,3 1 0,6 0-1,8-5 0,8-1 0,12-8 1,9-2-1,11-6 0,6-2 0,5-1 1,3 0-1,-2 1-1,-1 2 0,-7 9 0,-10 2 1,-9 9 0,-9 6 2,-10 5 0,-8 1 3,-3 2 0,-6-3 1,1-2 0,-1-5-1,4-7 1,0-7-2,3-6-2,4-7-2,0-7-4,11 3-5,-14-17-9,5-4-10,8 1 0,-2-13-2,9 3 3</inkml:trace>
  <inkml:trace contextRef="#ctx0" brushRef="#br0" timeOffset="5822">2886 684 37,'0'0'16,"-11"6"2,11-6 0,16-6-2,2-1-5,4-2-3,5-1-3,2-3-2,2 0-1,-1 1-2,-4 2-1,-6 0-3,-6 2-7,-3 6-6,-11 2-7,0 0 0,-5-19 1</inkml:trace>
  <inkml:trace contextRef="#ctx0" brushRef="#br0" timeOffset="6071">2967 400 37,'-16'8'19,"16"-8"0,0 0-1,0 0-13,0 0 0,0 0 1,18-7-1,-3 1 1,5-2-1,1-2 0,3-1-2,-2 1-3,-3 1-5,-2-1-9,-2 10-8,-15 0-3,14-10 2,-14 10-1</inkml:trace>
  <inkml:trace contextRef="#ctx0" brushRef="#br0" timeOffset="6425">3537 41 49,'-12'7'18,"-5"-3"3,6 7-4,-4-1-4,4 4-4,1 3-4,1 2-2,3 3-1,0 5-1,3 3 0,0 5-1,2 5 1,1 6-1,1 0 1,2 4 0,1 0-1,1-1 1,-2-3-1,2-5 0,0-4-1,-1-6-1,-2-8 0,-1-4-4,-3-3-7,-7-11-6,9-5-5,-17-1 1,8-3 0,-10-13 1</inkml:trace>
  <inkml:trace contextRef="#ctx0" brushRef="#br0" timeOffset="6754">3230 493 40,'21'1'19,"2"-12"2,12 4-4,5-4-10,6-1-1,1-1-4,-2 2-4,-2 4-10,-11-6-9,-2 11 1,-14-10-1,-1 7-1</inkml:trace>
  <inkml:trace contextRef="#ctx0" brushRef="#br0" timeOffset="7097">3722 0 64,'0'0'23,"0"0"-1,0 0-6,0 0-13,4 11-3,0-1 0,2 3 0,2 8 2,3 5 1,1 5 0,2 6 1,3 6-1,2 5 1,3 5-1,1 6 2,-2-2-5,0 1-4,-7-3-17,2 7-5,-17-19-1,-3 3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112" units="in"/>
          <inkml:channel name="Y" type="integer" max="16320" units="in"/>
          <inkml:channel name="F" type="integer" max="255" units="dev"/>
        </inkml:traceFormat>
        <inkml:channelProperties>
          <inkml:channelProperty channel="X" name="resolution" value="2540.07764" units="1/in"/>
          <inkml:channelProperty channel="Y" name="resolution" value="2540.07764" units="1/in"/>
          <inkml:channelProperty channel="F" name="resolution" value="1.58169E-7" units="1/dev"/>
        </inkml:channelProperties>
      </inkml:inkSource>
      <inkml:timestamp xml:id="ts0" timeString="2011-10-27T17:11:04.983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1 6 6,'0'0'5,"-10"-7"-1,10 7-1,0 0 0,-9-3 0,9 3-1,0 0 0,0 0 0,0 0 0,12 2-1,-1 0-2,5 1 1,5 0 1,7 2 0,7 2 0,5-1 1,10 1 1,10 2-1,10 2 1,10 2 0,10 2-1,8-1 1,9-2-2,7 1 2,5-2-1,1-4 2,7 0-1,4-5 1,7-1 0,6-1 0,10 0 0,4-1 0,11 0-1,7-2-1,4 1-1,3 1 0,1-1 0,-4 2 0,1 0 0,2 2 0,-5 1 1,-3 1-2,1 0 1,-3 0-1,-2 1 2,0-3-3,-6-1 3,-5 2-1,-5-2 1,-3 2 0,-5-1 0,-4 2 0,-2 0 0,1-1 0,-1 1 0,1 0 0,2-2 1,3 0-1,2-1 1,2 1-1,0 1 0,0 1 0,-2 1-1,1 0 0,-3 0 0,-2 0 0,-3 0-1,0-2 1,-3 0-1,1-2 1,1 0 0,-2-2 0,0-1 0,2 0 1,-3-1 0,2 0 0,0 1 0,-3 2-1,1 0 1,1 2-1,-1 1 0,-2-1-1,-3-2 0,-4-1 1,-6-3-1,-6-2 0,-6-4 0,-8 0 0,-7 0-1,-5 0 1,-6 2 0,-2 2 0,-2 1 0,-4 4 0,-2 0 0,-2-1 0,-1 2 0,-2-1 0,-3 0 0,-4-2 0,-5 0 0,-5-1 2,-4 0-2,-6-1 2,-8 0-2,-6 0 2,-6 1-2,-7 2 2,-3-2-2,-4 3 1,-9 1-1,0 0 1,8-3-1,-8 3 1,0 0-1,0 0-2,0 0-4,-11-11-5,-7 4-6,-9 0-12,-13-9-1,-5-3 1,-11-14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112" units="in"/>
          <inkml:channel name="Y" type="integer" max="16320" units="in"/>
          <inkml:channel name="F" type="integer" max="255" units="dev"/>
        </inkml:traceFormat>
        <inkml:channelProperties>
          <inkml:channelProperty channel="X" name="resolution" value="2540.07764" units="1/in"/>
          <inkml:channelProperty channel="Y" name="resolution" value="2540.07764" units="1/in"/>
          <inkml:channelProperty channel="F" name="resolution" value="1.58169E-7" units="1/dev"/>
        </inkml:channelProperties>
      </inkml:inkSource>
      <inkml:timestamp xml:id="ts0" timeString="2011-10-27T17:11:17.879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0 3245 9,'0'0'9,"0"0"-2,0 0-3,0 0-5,13 8 2,-13-8 1,11-2 2,-11 2 0,12-5 2,-12 5 0,13-6 0,-2 4-1,2-3-1,3 2 0,4-4-1,4 0 1,3-4 1,4-1 2,4-2-1,4-2 0,3-3 1,6-2 0,5-1 0,2-3-2,5 0 0,4-3-1,4 0-1,4-4 0,4-2-1,4-1 0,3-4 0,4 1-1,1-3 1,3-1-1,2 0 0,2 0 0,-1-1 0,1 1 1,1 0 0,1-2-1,2-2 1,2-3 0,4-2-1,-2-3 0,2-3 1,0-2-2,-1-1 2,1 1-1,-5 1 0,-2 2 0,1 3 0,0 1-1,1 4 1,-2 4-1,1-1 1,2 0-2,-1-3 1,-1 0 0,1-1-1,-8-2 1,2 2 0,-2 1 0,-2 3 0,-3 0 0,-2 5 1,0-2-1,1 4 0,-2-2-1,0-2 2,0-1-2,-2-4 1,-7-1 0,0 0 0,-4 1 0,-3 0 0,-2 2 0,-6 2 0,-2 2 0,0 3 0,-1 4 1,0 0-1,-3 2 0,1 2 1,1 2-1,3 1 0,-2-1 1,2 1-1,-1 1 0,0 1 1,-4 0 0,1 1-1,-5 1 1,-4 1-1,-3 3 1,-4-1-1,-4 3 1,-4 1-1,-3 1 0,-4 2 0,-4 2 0,-3 2-1,-4 0 0,-5 0-1,-8 9-1,12-17-6,-10 6-9,-2 11-10,-9-23 0,-2 9-2,-15-9 2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112" units="in"/>
          <inkml:channel name="Y" type="integer" max="16320" units="in"/>
          <inkml:channel name="F" type="integer" max="255" units="dev"/>
        </inkml:traceFormat>
        <inkml:channelProperties>
          <inkml:channelProperty channel="X" name="resolution" value="2540.07764" units="1/in"/>
          <inkml:channelProperty channel="Y" name="resolution" value="2540.07764" units="1/in"/>
          <inkml:channelProperty channel="F" name="resolution" value="1.58169E-7" units="1/dev"/>
        </inkml:channelProperties>
      </inkml:inkSource>
      <inkml:timestamp xml:id="ts0" timeString="2011-10-27T17:11:27.431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0 0 25,'4'29'18,"14"-11"-1,18 11 0,9 4-3,22 10-10,16 11 2,19 9 0,14 7 0,15 6 0,11 2 1,13 5 0,11 5 0,10 3-2,8 8 0,11 6-2,7 4-1,14 8-1,6 4-1,9 3 0,-2 0 0,-2-5 0,-9-10 0,-12-9 2,-14-10 0,-24-13-1,-15-11 0,-24-10-1,-16-8-5,-17-6-5,-16-4-5,-15-7-6,-8-2-7,-15-12 1,-6 0 1,-19-17 1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3:40.455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0 0 23,'0'0'10,"0"0"0,0 0-1,3 12-3,-2-3-6,0 2-1,-1 5 3,1 1 0,0 3 3,2 4 0,2 1 2,4 3 1,2-1 0,7 2-1,6-3 0,9 2 0,5-4-2,8-4-1,6-6-1,9-2 0,5-8-1,10-4-1,1-7 2,4-5-1,0-7 1,0 0 0,-5-4 0,-6 0 1,-8-3-1,-8 6 1,-13-1-2,-8 7 0,-10 3 0,-7 2-1,-6 3-1,-10 6 0,0 0 0,0 0 0,-3 9-3,-13 0-5,-4 9-15,-11-4-1,-7 1-1,-16-6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8:13:54.173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809 5524 516,'62'-1'645,"3"1"-129,-24 4 0,-6-1-129,13 7 129,-10 3-129,19 5 0,-10 0-129,23 5 387,-9-3 129,14 6 129,2-2 129,22 1-258,1-2 129,21 0-129,3-1-258,14-3 0,5-2-258,12-3 0,8-2 0,0-4-258,4-4 0,4-3 0,4 1 0,-5-2-258,3 0 516,0-3-129,1 2 0,-2-6 0,5 2 258,-2-8 258,4-1 0,4-8-129,5 0 0,0-7 0,3 2-258,1-5 129,3 6-258,-2 1 0,3 4-129,-5 5 0,-1 5 0,0 7 0,-4 3 0,-3 1 0,-1 0 258,-8 0-129,-3 0 129,-2-2 0,-1-3-129,-7-2 258,0-3-129,-4-1 0,-3 4 129,-2 3-258,0 4-129,-3 0 129,1 8-129,-4 7 0,0 1 0,-1 3-129,-2-4 258,-1-2-129,-3-6 129,-7-7 0,-8 0 129,-4-6 129,-5-5-129,-12-4 129,-5 3 0,-16 1-129,-3 5 0,-14 3-129,-6 3 0,-10 0-129,-7 1-129,-10 3 129,-6 1 0,-7-2 0,-5 1 258,-5-3-258,-9-1 0,10 0-129,-10 0-774,0 0-2451,-11 0-1161,-4-6-516,-6-9-258</inkml:trace>
  <inkml:trace contextRef="#ctx0" brushRef="#br0" timeOffset="2630.1505">5425 9855 1032,'43'24'3741,"-22"-13"0,7 7-258,1 4-2451,2-1-258,4-1-387,2-1-387,2-5-129,-4 0-129,0-7-129,-2-1-516,-5-6-2322,-8-12-387,2 1-129</inkml:trace>
  <inkml:trace contextRef="#ctx0" brushRef="#br0" timeOffset="2935.1679">5404 9597 9804,'0'28'4902,"14"-27"-387,9 5-516,7-6-3999,7 0-129,8 0 0,3-1-129,4 1 0,-3 0-129,0 0 0,-4 2 129,-2 1 0,-1-3-258,6 12-1677,-2-10-2064,-1-2-387,2-5 0,-3-7-129</inkml:trace>
  <inkml:trace contextRef="#ctx0" brushRef="#br0" timeOffset="3283.1877">6390 9368 5289,'0'0'4128,"-3"11"0,3 4-516,-2 17-3612,2 6-129,4 16 0,0 12 258,-4 11-129,0 5 258,-3 3 0,-3 4 129,-5-9-129,1-8 0,1-9-1290,2-22-2580,3-28-774,4-13 0,6-42-129</inkml:trace>
  <inkml:trace contextRef="#ctx0" brushRef="#br0" timeOffset="3568.2041">6183 9290 7611,'-2'14'4773,"8"3"-258,8-14-258,0-3-3741,13 3 0,4-3-129,13 0-258,8 0 129,11 0-129,6-1-129,7 1 129,5 1-129,6 5-129,10 9-516,1-2-3225,11 3-774,5-2-387,5-4-387</inkml:trace>
  <inkml:trace contextRef="#ctx0" brushRef="#br0" timeOffset="4793.2742">12923 9971 7740,'5'11'4773,"17"13"-387,-7-18-258,12 8-4644,-1-4-129,11 9 258,2-2-129,7 6 129,-1-4-387,3 3-516,-5-2-2451,-5-11-645,1 0-129</inkml:trace>
  <inkml:trace contextRef="#ctx0" brushRef="#br0" timeOffset="5018.2869">13080 9678 9159,'-6'62'5031,"21"-33"-387,8-13-903,10 9-4257,12 9-1032,3-12-1677,13-5-1290,0-8-645,5-9 258,-5-16 2194</inkml:trace>
  <inkml:trace contextRef="#ctx0" brushRef="#br0" timeOffset="5264.3011">13711 9761 1548,'81'-76'2580,"-44"48"0,-10-5-2322,-2 7-774,-3 9 387,-7 5 774,1 12 516,-16 0 0,10 24 645,-13 0 129,1 19 129,-14-1-258,4 17-258,-6 5-903,0 9-129,-6 7-129,3 2 129,-3-6 0,7-2 129,-2-14 0,9-4-258,0-18-129,9-19-258,7-15-1548,2-13-2709,9-29-645,3-13 0,1-16-516</inkml:trace>
  <inkml:trace contextRef="#ctx0" brushRef="#br0" timeOffset="5564.3183">13498 9324 8514,'9'-17'4902,"12"17"-129,13 0 0,7 12-4773,14 12 129,10 7-129,6 13 0,1-2-387,9 13-1032,-11-6-2967,-1-8-387,-4-7-129,-10-12-516</inkml:trace>
  <inkml:trace contextRef="#ctx0" brushRef="#br0" timeOffset="9832.5624">11821 1714 258,'-5'-12'516,"5"12"-258,0 0-258,0 9 516,0-9 258,-3 13 129,0-2 0,3-11 0,-8 21 0,3-9 0,-1 0-129,1 7-258,-2 0-258,4 1 0,-3 9 129,4 7-129,-1 7 0,3 1 0,-3 12 0,3-1 0,-4 13 258,1 2-645,-5 8 387,1 2-516,-4 11 516,2 1-387,-1 8 387,1-4-387,0 1 258,5-3 129,-1-1-129,2-6 258,0-4-387,2-4 258,-3-6-258,2-2 129,-2-7 0,3-3 0,-2-9-129,0-4 258,3-14-129,0-7 0,0-7-129,0-5 129,0-15 0,0 14 0,0-14-129,0 0 129,11 3-129,-2-3 0,2 0 0,1 0 258,3 0-258,3 0 129,0 0 0,2 0-129,2 0 258,1 0-129,4 0 129,5 1-129,1-1 258,6 0-258,5 0 0,3-1 0,-1 1-129,5 0 0,1 0 129,1 0-129,5 2 0,3 0 0,2-1 0,0-1 129,7-2-129,3-4 129,3-1-129,4 0 129,3-1 0,1 1-129,4 4 258,1 3-258,0 6 0,1 3 0,3 5-258,-2-3 129,2-1 129,-1 1 0,2-6 0,2-2 129,1-3-129,0 0 0,-1-2 258,-2-1-129,-3 1-129,0 1 0,-2 1-129,-2 0 129,-1 0 0,-4 0 0,-2 0 0,0-3 0,-5 3 0,1-4 0,-5-1 129,0 2 0,-6-1 0,-3 4 0,-5 0 0,-3 0 0,-6 4-129,-7 1-129,-3 2 129,-8-3 0,-5 0 129,-4-2 129,-7-2 129,1 0-129,-15 0 387,16-6-129,-16 6-129,0 0-129,0 0-129,0 0-129,7-9 0,-7 9-258,0 0 0,-4-14 129,4 14-129,-14-21 258,8 3-129,-5-3 129,1-7-129,3-7 258,-3 0 0,2-7 0,3-5 0,1-4-258,1-1 258,2-3-258,1-1 0,0-3 0,4-6-129,-2-6 129,2-7-387,-3-8 387,1-1-129,-2-7 0,2-8 129,-1 9 387,0-2-129,-1 12 129,0 3-129,0 10 645,0 4-774,0 12 516,-6 4-516,-1 4-129,-1 3 0,-1 8 129,2 0-258,-1 8 129,2 1 0,1 6 0,-1 2 387,3 5-129,-1 1 0,4 12 0,-7-20 0,7 20 0,-7-5-129,7 5 0,-12-9 0,12 9-129,-12-4 129,12 4 0,-15-8-129,15 8 129,-16-17 0,8 9 0,-1-1 0,-3-3-129,-3 1 0,-6 2-129,-3 1-258,-10 0 0,-2 2-258,-11-3-129,-1 7 129,-9-3-129,-4 2 0,-9-7 0,-2 6 387,-11 1 258,-1 0 0,-12-8 258,-5 8 258,-9 3-129,-7 5 0,-6 4 0,-4-2 0,-6 4-129,0 3 0,-1 7 129,0-10-258,3-2 258,2-4-129,6 2 129,3-1 129,6-4-129,2-2-129,0 2 258,3 6-129,5-1-129,3 3 0,4 0 0,7 4 0,2 5-129,7-4 0,6 4 0,7-2 129,8-1-129,9-1 129,4-6-258,8 0 516,12-7-516,8 5 258,5-7-258,14 0-129,-10 2-387,10-2-774,18 15-1548,-7-9 0,5 0-257</inkml:trace>
  <inkml:trace contextRef="#ctx0" brushRef="#br0" timeOffset="13321.762">18099 10026 2451,'29'46'3096,"-14"-29"-1032,10 8-2064,2 10-3354,1-12-902</inkml:trace>
  <inkml:trace contextRef="#ctx0" brushRef="#br0" timeOffset="13551.7752">18164 9772 6450,'-10'46'4773,"21"-27"-258,13 5-516,10-2-4515,8 5-2193,6 2-1677,4-10-129,2-5-387</inkml:trace>
  <inkml:trace contextRef="#ctx0" brushRef="#br0" timeOffset="13843.7919">18986 9697 3483,'-6'75'4128,"-1"-29"0,-10-3-258,-2 11-3612,2 13 129,-4 1 258,0 10 0,-4-5 258,5 5 0,-6-14 0,9 4-129,-2-19-129,6-8-129,1-15-387,12-26-516,0 0-774,-6-10-1419,10-26-1677,3-8-516,0-12-387</inkml:trace>
  <inkml:trace contextRef="#ctx0" brushRef="#br0" timeOffset="14084.8057">18785 9673 129,'-5'-37'4257,"5"37"516,0-17-387,0 17-1935,22-6-774,-4 5-645,15 5-387,3-1-258,15 11 0,1-1-129,8 1-129,0 4-129,-3-2 0,-6 1-129,-11-5-516,-4 8-903,-18-8-2580,-18-12-516,0 0-387,-15 5 646</inkml:trace>
  <inkml:trace contextRef="#ctx0" brushRef="#br0" timeOffset="14307.8184">18763 9818 5547,'-71'68'4515,"53"-33"-129,9-7-258,9 3-3741,20 0-258,12 1 258,13-6-129,6-2 258,8-2-129,3-7 0,5-1-129,0-6-129,2-3-774,6-1-2967,-1-4-774,-1 0-645,3-12-129</inkml:trace>
  <inkml:trace contextRef="#ctx0" brushRef="#br0" timeOffset="15535.8885">23247 10723 1677,'-12'12'3354,"12"-12"516,0 0 0,-9-6-3354,9 6 516,0 0 129,0 0 129,-6-16-129,12 18 516,-6-2-387,22 3-129,-5 4-516,8 8-129,2 1-387,4 4-258,8 6-129,-8-12-1290,6 9-2838,-6-9-516,-8-8 129,-2-6-645</inkml:trace>
  <inkml:trace contextRef="#ctx0" brushRef="#br0" timeOffset="15777.9025">23250 10415 8643,'-48'17'4773,"32"-5"-387,14 8 0,2 4-4386,16 6-258,6 0-129,13 4 0,2-5 0,15 3-387,-3-15-129,13 6-387,-7-21-516,8 2-774,-5-4-1290,-7-15-387,1-4 0</inkml:trace>
  <inkml:trace contextRef="#ctx0" brushRef="#br0" timeOffset="16024.9166">24019 10497 258,'-13'50'2709,"9"-19"129,-8 0-516,-7-5-645,3 13 258,-5-12 258,3 15-258,-9-14 258,9 17-129,-6-17-258,7 13-903,0-15-258,6 2-903,11-2-774,0-10-3096,6-11-516,10-5-258,3-14-258</inkml:trace>
  <inkml:trace contextRef="#ctx0" brushRef="#br0" timeOffset="16271.9307">24023 10500 4386,'-21'-43'4773,"11"33"-387,3-2-129,7 12-1935,0 0-1935,18-3 0,3 7 0,8 7-129,10 6 258,-2-3-129,3 5 0,-2-6-129,3 1-129,-8-3-129,-3-4-129,-4 2-645,-12-12-645,-14 3-1032,0 0-1935,30-19-516,-34 7-129</inkml:trace>
  <inkml:trace contextRef="#ctx0" brushRef="#br0" timeOffset="16530.9456">23814 10589 5031,'-9'65'4773,"27"-38"-258,11 0-387,9 6-2967,2-7-516,11 1 0,-5-5-129,7 1 258,-13-9-129,-2 4 0,-8-9 0,-2 5-129,-8-7-516,-3-3-1419,-3 2-2967,-5 5-387,-9-11-387,0 0-645</inkml:trace>
  <inkml:trace contextRef="#ctx0" brushRef="#br0" timeOffset="26903.5388">17611 3902 5805,'6'33'4515,"-3"-18"-258,-1 2-258,-2 0-3483,4 11 0,4-5 0,6 8 129,0 1-387,10 4 0,0 0 0,3-2-258,1 0 0,-1-8-129,-1 1 0,-4-12-129,-1-3 129,-4-10-129,1-4 0,-1-10 0,6-3-258,2-13 0,8 3 0,1-7-129,8 3 129,-3-2 0,3 6 129,-5 2 129,-8 2 645,-3 11 258,-10-2-129,-3 9 129,-13 3 0,0 0-129,0 0-129,0 0-129,-6 0-258,6 0 0,-12 1 0,4 3 129,-1-2-129,0 5 129,-6-2 0,1 5 0,-2 0 0,-1-1-258,-1 4 129,-3-1-129,0 3 0,-4-2-129,-2 7 129,-3 7 129,-3 3 0,-3 10 258,-2-1 129,1 9 0,0-2 129,4 8 0,4-5-129,9-5 0,3-6-129,9-1-129,8-8-129,5-4 0,11-4 0,4-1-129,4-6 129,-2 1 0,0-1 0,-3 1 129,-6 6-129,-7 6 129,-6 3 0,-6 8 0,-4 3 0,-2 3-129,5 1 0,-4-3-387,8-4-258,-1-16-903,7-3-2580,-3-19-645,10-2 0,-5-21-387</inkml:trace>
  <inkml:trace contextRef="#ctx0" brushRef="#br0" timeOffset="27428.5689">18400 4975 8256,'-1'42'4644,"1"-21"-258,0 4-258,2 3-3999,4 7 387,-4 0-129,4 8-129,-2 3-129,-1-4-774,7 7-3354,-5-6-387,-1-7-387,-1-7-387</inkml:trace>
  <inkml:trace contextRef="#ctx0" brushRef="#br0" timeOffset="28211.6137">4962 10687 9804,'0'0'4644,"0"0"-387,5 14-129,-3 0-3870,9 17-129,7 9-129,8 14 0,9 13 0,7 12-129,8 13-129,2 2-387,8 9-387,-5-16-387,5 9-903,-15-22-1161,-2-5-903,-11-15-258,-12-16 258</inkml:trace>
  <inkml:trace contextRef="#ctx0" brushRef="#br0" timeOffset="28403.6246">5322 11596 1806,'-112'-82'4257,"58"54"-387,2-2-645,16 19-258,0-5-645,19 14-774,4-15-516,15 0-387,16-9-258,16-12-258,15-7-258,16-9-645,18 4-2451,3-2-903,0 6-516,-7 8-258</inkml:trace>
  <inkml:trace contextRef="#ctx0" brushRef="#br0" timeOffset="28617.6369">5811 11277 8643,'-1'135'4902,"-3"-67"-516,-1 2-774,3 15-4515,2-10-3483,9 5-129,8-4-516,6-12 0</inkml:trace>
  <inkml:trace contextRef="#ctx0" brushRef="#br0" timeOffset="29155.6677">11442 10601 9030,'26'44'5160,"-16"-17"-387,2 8-387,-4 11-4257,8 8-258,5 14 129,3 4 0,4 9-129,4-4 129,7 0-258,-2-7-129,13-4-774,-9-20-2064,2-6-1419,-3-12-258,-9-13-258</inkml:trace>
  <inkml:trace contextRef="#ctx0" brushRef="#br0" timeOffset="29369.6798">11448 11306 12384,'-16'-26'5418,"19"-2"-258,22-3-387,10-5-4773,15-7-129,15-2-129,7-6-387,11 11-903,-10-2-3483,7 7 0,-8 5-516,-2 6-387</inkml:trace>
  <inkml:trace contextRef="#ctx0" brushRef="#br0" timeOffset="29727.7004">12460 11086 10449,'5'26'5289,"3"-16"-516,9 1 0,0 3-5031,-3 3-129,3 6-516,-8 1 129,-4 13-258,-10-4 387,-10 8 258,-8 1 387,-6-3 129,0 3 387,-3-7 258,10 8 129,1-11 129,16 6-258,5-10-387,15-2-129,15-2-129,10-2-129,11 2 129,7-2-129,6-4 0,8 0-129,11-1-903,-5-15-2709,16-2-1161,3-8 0,10-16-645</inkml:trace>
  <inkml:trace contextRef="#ctx0" brushRef="#br0" timeOffset="30111.7223">16768 10696 11868,'-40'53'5160,"19"-24"-516,3-2 129,4 0-5031,11 5 258,7 4 0,13-1 129,8 5-258,9 6 129,10 4 0,8 4-129,2-3-258,5 7-903,-9-17-1935,3 2-1419,-8-7-516,-9-14-258,-11-6 129</inkml:trace>
  <inkml:trace contextRef="#ctx0" brushRef="#br0" timeOffset="30320.7343">16809 11367 12255,'-65'-20'5418,"48"-4"-387,14-5-258,13-12-4515,18-6-129,17-6 0,13-3-258,13 1-129,6-2-258,9 15-387,-6-7-1419,6 15-2451,-8 2-258,-3 11-387,-8 2-129</inkml:trace>
  <inkml:trace contextRef="#ctx0" brushRef="#br0" timeOffset="30823.7631">17868 11123 11481,'-41'33'5418,"23"-21"-645,6-4 129,12-8-4386,-8 6-903,11-3 129,9-3-129,3 4 129,-1 1 0,1-1 0,-2 4 129,-2 5 129,-4 3-129,-5 4 258,-2 4 0,-8-2 0,-4 0 0,-1 1 0,-4-2-129,3-7 0,1-2 129,13-12-258,0 0 129,0 0-129,9 5 0,11 1 129,5 4 129,1 5-129,3 4 129,1 11-129,-2 3 129,0 2-129,-4 4-129,-2 1 129,-5-1-129,-4 1 129,-6 1 0,-7-6 0,-6 0 0,-8-7 0,-7-9-129,2 1-1032,-9-20-2709,10-7-903,8-18-387,10-13-258</inkml:trace>
  <inkml:trace contextRef="#ctx0" brushRef="#br0" timeOffset="31267.7885">21682 10741 11481,'8'28'5418,"8"-10"-387,1 5-129,7 7-4773,7 8 0,3 10-129,4 12-129,-3 7-387,3 12-903,-10-11-774,8 7-2709,-10-10-258,-5 0-258,-6-13-129</inkml:trace>
  <inkml:trace contextRef="#ctx0" brushRef="#br0" timeOffset="31500.8018">21658 11437 11739,'-39'-41'5418,"38"6"-387,12 1-258,20-7-4644,11-5 0,10-2-129,8 0-129,6 0 0,1-1-258,0 16-258,-7-9-258,6 22-2451,-15-9-1419,-2 8-387,-7 1-258,-3 7 0</inkml:trace>
  <inkml:trace contextRef="#ctx0" brushRef="#br0" timeOffset="32079.8349">22726 11309 12126,'7'43'5160,"-7"-22"-129,0-5-258,5 0-4644,-6 7-258,-6 4 129,-3 3-129,-2 2 0,-1 4 129,1 3-129,0-3 129,7 3 258,2-8-129,4 1 0,11-4 258,10-6-129,7-2-129,8-6 0,8-7-258,0-2-129,4 2-516,-5-8-1161,6 1-2967,-10-2-129,-5 0-516,-12-7 0</inkml:trace>
  <inkml:trace contextRef="#ctx0" brushRef="#br0" timeOffset="32303.8477">22921 11606 9417,'-32'56'5418,"21"-25"-129,4 3-387,5 7-2451,2 7-2451,0 11 0,2 5-258,-1-5-645,16 14-3225,-8-8-774,5-6-387,3-7-387</inkml:trace>
  <inkml:trace contextRef="#ctx0" brushRef="#br0" timeOffset="51784.962">12277 15245 4257,'10'0'3483,"-10"0"-516,0 0-258,0 0-3096,0-5 129,0 5 387,-8-10 387,8 10 258,-11-6 516,11 6 258,-11-4 0,11 4-129,-10 0-387,10 0-387,0 0-258,-10 9-258,10-9 0,0 0 0,0 0 129,5 7 129,5-7 129,5 0-129,2-3 0,9 3 258,-1 0-387,8 0 129,0 0-258,6 0 129,1-3-129,3 3 0,-1-2-129,1-1 129,-1-2-129,-2 4 0,-6-5 0,-4 2 0,-7 3 129,-4 1 0,-8-1 0,-4 1 0,-7 0 129,0 0-129,0 0-129,0 0 129,0 0-129,0 0-129,0 0-258,0 0-129,0 0-387,0 0-2064,13-2-1677,-3 2-387,10-1-258,3-3 0</inkml:trace>
  <inkml:trace contextRef="#ctx0" brushRef="#br0" timeOffset="53037.0335">13736 15201 1419,'-9'0'3354,"9"0"-1806,0 0 258,0 0 129,0 0 129,0 0 258,0 0-129,4 6-645,-4-6-516,0 0-645,0 0-387,13 15 129,-13-15 0,14 8 129,-7-8 129,7 6 129,-3-6 0,11 4 129,0-4 0,9 3-129,1-3-129,10 7 0,3-4-129,9 3 129,-2-3-258,8 0 129,-3-3-129,1 0 129,0 0 0,-3-6-129,-6 1 129,-3-2 0,-8 2 0,-3 1-129,-5 0-129,-6 3 0,-7-3 129,-3 4 0,-4 0-129,-10 0 129,8 0 0,-8 0 0,0 0 0,0 0 0,0 0-129,0 0 129,-5 0-129,5 0 0,0 0-129,-11 0 129,11 0-129,0 0 129,-9 0-258,9 0 129,0 0-129,0 0-516,3 9-2709,-3-9-1548,0 0-258,-7-19-258,-8-7-387</inkml:trace>
  <inkml:trace contextRef="#ctx0" brushRef="#br0" timeOffset="58584.3509">17378 10048 258,'0'0'774,"0"0"-129,0 0 129,0 0 258,0 0 387,0 0 0,14 2 258,-4-2-129,6 0 0,0-5-258,7 2-387,-1-4-387,7 3-258,-1-6-129,1 3 0,2-3-129,0-2 0,4-1 0,1 1-129,0-4 129,3 4 129,-2-2-129,1-1 0,-1 2 129,-2 1 0,-6-2 0,-2 0 258,-4-5-129,-6-5-258,-8-8 258,-4-2 0,-5-6 0,-8-3-258,-5-3 387,-5-1-387,-4 0 129,-3 4 129,-6 5 0,-1 5-129,-5-1 0,0 8 129,-5 1-129,0 3 0,-2 1-129,0 4 129,0 0-258,1 0 129,-2 6 0,-1 1 0,-2 2 0,-4 3-129,-1 1 129,-3 3 0,-2 1-129,1 3 129,-3 4 0,-1-1 0,-1 3 0,1 3 0,0 2 0,-1 0 129,-1 3 0,2 3-129,0 4 129,3 1-258,0 3 258,3 1-258,3 3 258,4 2-129,3-2 0,7 1-129,2-3 129,6 1 129,5-2-258,6 2 258,7-5-258,5 2 258,6 1-129,2-1 0,9 2 0,6 1 0,8-1 129,7 1-129,2 1 0,7 0 258,8-2-129,3 1 0,6-2 0,8 5-129,1-7 129,7 3-129,3-5 129,3-5-129,3-6 0,3 1 129,1-13 0,-1-2-129,0-7 0,-2-9 0,1-4-129,-7-1-129,-4 3-774,-12-4-2322,-9 2-1032,-3 6-258,-16-10-129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3:40.455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0 0 23,'0'0'10,"0"0"0,0 0-1,3 12-3,-2-3-6,0 2-1,-1 5 3,1 1 0,0 3 3,2 4 0,2 1 2,4 3 1,2-1 0,7 2-1,6-3 0,9 2 0,5-4-2,8-4-1,6-6-1,9-2 0,5-8-1,10-4-1,1-7 2,4-5-1,0-7 1,0 0 0,-5-4 0,-6 0 1,-8-3-1,-8 6 1,-13-1-2,-8 7 0,-10 3 0,-7 2-1,-6 3-1,-10 6 0,0 0 0,0 0 0,-3 9-3,-13 0-5,-4 9-15,-11-4-1,-7 1-1,-16-6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13T18:39:54.774"/>
    </inkml:context>
    <inkml:brush xml:id="br0">
      <inkml:brushProperty name="width" value="0.05292" units="cm"/>
      <inkml:brushProperty name="height" value="0.05292" units="cm"/>
      <inkml:brushProperty name="color" value="#7030A0"/>
    </inkml:brush>
  </inkml:definitions>
  <inkml:trace contextRef="#ctx0" brushRef="#br0">7491 5688 1,'-11'-28'1418,"4"14"-257,2-1-387,-2 2-258,0 2-387,-2 2-129,-3 0-129,-1 3-258,-2-1 258,-2 4-129,-2-1 129,-1-1 129,-2 2-258,2-1 258,-2 0 258,2 0-129,-2 2 0,4 0 129,-1 0-129,0 2 258,2 2-258,1 7 0,1 3-129,0 6 0,0 0 0,-1 5-129,3 0 0,-1 2 129,0 1-129,1 3 129,4-4 0,-1 6 0,2 1 129,2 1 0,-1 6-129,1 0 129,0 5 0,0-1 258,-2 5-258,1-1 0,-3 3 0,1 2-129,-2-3 0,3 2 0,1-3 129,0-1 129,4-1 0,3-2 258,3-5 129,7-1 0,4-2 0,4-4 0,4 4-129,3-3-129,1-1-258,2-3 0,-1 4-129,0-8 0,-3-2 0,1-7 129,1-6 129,-3-10 129,3-3 129,-2-15 0,4-14-129,-4-10 258,3-8-258,-8-11 129,3-4-387,-4-7 0,-4-2 0,-3-3-258,-3 3 129,-1-1 0,0 4 0,0 1-129,1-3 129,-3 1-129,0 2 129,-3 2 0,-2 2 129,-2 0 0,-11 4-129,-5 2 0,-5 9 129,-5 7-129,-3 11 0,-2 11-387,-2 6-516,4 13-2838,1 12-129,-6 6 0</inkml:trace>
  <inkml:trace contextRef="#ctx0" brushRef="#br0" timeOffset="170267.7388">1433 7666 1,'-12'-5'0</inkml:trace>
  <inkml:trace contextRef="#ctx0" brushRef="#br0" timeOffset="172227.8509">1394 7797 258,'0'0'258,"-8"5"-129,8-5 0,-10 25 0,7-6-129,-2 7 129,-2 8-129,3 5 0,-2 7 129,1 3 258,-1 4-129,2 3 258,-1 3 129,0-2-129,-2 6 129,3 2 0,-1 2-129,0 4 129,0 8-258,0-1-258,-1 9 129,1 1-258,0 1 0,-3-5 0,1 1-258,1-2 258,0-6 0,3-2 0,-1-3 0,2-2 258,2-1-129,1-2 0,5-5 129,2-5-129,1-4-129,-1-4 129,5-11-129,-6-2 0,4-7-129,-2-4 129,-2-4 0,-1-4 0,2-5 258,-4 0 387,-4-12 129,13 15 387,-5-15-129,4 0 258,2 0 0,5 0-258,2-3 0,4 3-387,1 0-129,4 3-387,1 1 129,0 4-258,1 2-129,-1-2-129,2 0 129,-1-3-129,9-5-129,-3 0 129,10 0 129,0 0 0,9 0 129,-1-4 129,5 3-129,0 1 129,1 0 0,2 0 0,-2 3 129,2-1 0,-5-2 0,5 0 0,-4 0 0,1 0-129,-2-7-129,3 0 0,-4-1-129,0-1 0,0-2-258,-2-1 258,1 1-258,-2 1 129,-6 1 258,-2 1 0,-3-1 0,-4 1 258,-3 1-129,0 3-129,-5-1 129,0-1-129,-4 1 0,-2-1 0,-4-1 129,-2 3-129,-8-2 129,-4 4 0,-8 2 0,0 0-129,0 0 0,0 0-129,0 0 0,-8-3 0,8 3-129,-12 0 129,12 0-258,-12 3 129,12-3 0,-9 0 129,9 0 0,-5-9-129,5 9 0,-2-26 129,2 9 129,0-7 0,0-3 0,3-6 129,0-8 129,1-5-129,0-8 0,2-7-129,2-8 0,-2-3-129,5-9 129,-2-8-387,3-5 258,-2-6-129,3-1 0,-3-3 129,1-1-129,-2-3-129,0 4 0,-1-1 258,-2 6-258,-2 3 387,-2 6-258,-2 7 129,-3 8 258,-3 8-129,-2 9 129,-2 12 0,3 5-129,-1 8 0,1 5 0,4 4 0,-1 5-129,1 2 0,-1 2 0,-2 3 129,-3 4 0,-1 4 0,-2 3 129,-3 1 0,-1 0 0,2 4 129,-1 0-129,2 2 0,1-2 0,1 3 0,-1-5 0,0 1-129,-2 0 129,-3-3-129,-5 1 0,-5-1 0,-6 0 0,-8 0-129,-6 0 129,-5 0 0,-5 1-129,-6 5 258,-5 3-129,-3 0 129,-5 5-129,-4 1 258,-2 1-129,-6-2 0,-1 2 129,-3-2-129,-2-3 0,-1 1 0,3-6 0,9 1 387,3-3-387,12 2 0,2 2 0,14-1 0,4 3-258,11 0-516,6 2-2580,12 9-258,1-11-258,9 9 0</inkml:trace>
  <inkml:trace contextRef="#ctx0" brushRef="#br0" timeOffset="174404.9754">1509 10265 1,'-9'-11'1031,"3"-1"130,6 12-387,-9-12-258,9 12 0,-3-11-258,3 11 258,0 0-258,-3-12 258,3 12-258,0 0-129,0 0-129,-2-11 129,2 11-129,0 0-129,0 0 0,5 0 0,-5 0 0,0 0 129,8 0 258,-8 0-129,1 11 258,-1-11 0,0 24 129,0-1-258,0 5 0,0 15 129,0 1-258,0 12 0,3 4 129,-2 6 129,2 1-129,-2 7 0,-1 3 129,0 2 0,-2 6 0,-4 6-258,-1 2 0,-3 1-129,0 1 0,-1-2 0,1-6-129,-1-6 258,1-5-129,1-14 129,2-9-129,-1-4 258,3-8-129,0-4 258,0-9-129,1-6 0,1-7 129,0-4-129,3-11 0,-2 15-129,2-15 0,0 0-129,0 0-129,0 0 0,0 0 0,0 0 0,-3 10-129,3-10 258,0 0-258,0 0 258,0 0-258,0 0 0,0 0 0,0 0-129,5 4 0,-5-4 129,10 6-258,-10-6 258,15 14-129,-7-3 258,0-2 0,-1 3 0,-7-12-129,13 24-516,-8-12-387,-5-12-1419,10 24-258</inkml:trace>
  <inkml:trace contextRef="#ctx0" brushRef="#br0" timeOffset="177136.1316">1527 11930 774,'-12'-4'3225,"12"4"-258,-7 0-1290,7 0-516,0 0-645,-13 17-129,8-3-387,0 2-258,-1 4 258,1 1 0,-1 4 0,3 2-129,2 0 129,1 1-129,0-2 129,0-1-129,5-2 0,0 0 129,3-6-129,-1-4 129,-2 1 0,-5-14 0,11 14 129,-11-14 0,12 9 0,-12-9 129,13 4 258,-3 0-387,3-1 129,1 3 129,1 0-258,5 1-129,0 3 129,5-4-258,1 2 0,6-3 129,-1 2-258,7-4 258,0 2 0,5-4 258,0 2-258,5-2 129,0 1 129,4 3-129,1-1 129,1 0 129,3 0 0,1-4-129,5 0 258,-2 0-258,6-3 0,-1-6 0,3-1 0,-3-3-129,3 2-129,-5 0 129,1 4 129,-1-2-129,-2 4 129,-6 0 258,-1 2-258,-4 2 129,-3 1-129,-5 0 0,-3 0 0,-7 0-129,-2 0 0,-6 0 129,-4 0-129,-5-5 0,0 3-129,-6-2-129,-2 3 0,-8 1-258,10-1 0,-10 1-129,12 0-129,-12 0-258,10 3 0,-10-3 258,12 3 0,-12-3 387,0 0 258,0 0 258,7-5 387,-7 5-129,0-12 129,0 12-258,-2-11 0,2 11-387,0-13 0,0 13-129,1-11-129,-1 11 129,6-16-129,-1 1 258,-2-4-129,1-1 129,-2-4 129,2-3-129,-3-2 0,0-7 0,0-1-129,2-4-258,-3-2 0,0-3-129,0-9-516,1-6 129,-1-11-516,6 1 129,-3-14 258,3 1 129,-3-4 387,0-3 258,2 4 774,-5 1 0,2 7 387,-1 1-129,1 9 129,1 2-258,0-1-258,2 6-258,2-2-258,0 3 0,-1 0-129,-2 5-387,-1 0 129,-3 2 0,0 4-129,-3 2 0,-3 7 258,-2 0-129,0 3 129,-2 4 387,1 4 0,-2 6 258,3 3 0,1 4 129,-1 3 0,8 14 0,-12-13-129,12 13 0,-11 0 0,11 0-258,-10 0 0,10 0 0,-10 0-258,10 0 258,-13 7 0,13-7 0,-15 3 258,7-1-258,-2 2 0,-2-1 129,-1-2-129,1 1 129,-3-1-129,0 0 0,-2-1 0,-4 0 0,-3 0 0,-2 0-129,-7 3 129,-3-3 0,-7 4 129,0-3 0,-4 3 387,-6-4-258,-1 3 387,-4-1-129,1 1 129,-3-2-258,-1 3 129,-2 0-258,-1-1-129,0-1 0,2 2-129,2-1 0,-2 0 129,1 2 0,5-1 258,0-4-129,3 1 129,5-1 129,4 0-258,3-3 129,7 1-129,2-6-129,5 3 0,-1 1 129,5 2-258,-2 2-258,5 0 516,-1 2-258,5 4 129,0-3-129,5 0 129,-1 2-129,12-5 129,-14 0-129,14 0-129,-9 4-129,9-4-258,0 0-258,-5 10-387,5 1-387,0-11-645,4 16-1290,3 1-645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4:12.170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130 519 8,'0'0'6,"0"0"0,0 0 1,-12 6-1,12-6 1,-4 17-1,3-7 0,2 9 0,2 1 1,3 8-1,1 11 1,3 6 0,3 9-3,3 7 0,3 1-1,1 2 0,2 2-1,0-3-1,-2-10 0,-1-9-1,-2-9-1,-5-9-2,-2-7-7,-5-7-6,-5-12 0,1-19 1,-5-6-1</inkml:trace>
  <inkml:trace contextRef="#ctx0" brushRef="#br0" timeOffset="311">34 652 26,'-18'-10'14,"7"1"0,6-1 0,7-4-2,8 2-5,10-4-2,11-3-1,9-2-2,12-1 2,8-2-1,6 3 1,3 3-2,2 1 1,-7 5-2,-4 4 1,-12 6-1,-9 4-1,-11 3 1,-10 11 0,-12 5 1,-8 5-1,-10 5 1,-6 4 1,-9 0 0,-4 4 0,-6 1 0,-5-6 0,-1-4-1,-2-3 0,0-7 0,3-4-1,1-4-4,2-9-5,11-2-12,5-11-1,15-4-1,8-10 0</inkml:trace>
  <inkml:trace contextRef="#ctx0" brushRef="#br0" timeOffset="912">1220 9 6,'0'0'10,"-3"-15"0,3 15 0,0 0-2,-15-1-2,4 11-1,-3 6 0,-5 7 0,-4 9-1,-7 8 0,-3 13 2,-1 8 1,-1 10-1,-1 4 0,5 9 0,3 3-1,7 3 0,7-5-1,11-2 0,8-9-1,12-7 0,11-11-1,10-7 1,9-18 0,9-6-1,3-12 0,1-8-3,-3-8-7,-6-9-11,-2-5 0,-11-10-3,-6-3 1</inkml:trace>
  <inkml:trace contextRef="#ctx0" brushRef="#br0" timeOffset="3535">452 1650 30,'0'0'11,"-7"-9"0,7 9 0,0 0-7,-3 15-2,8 0 2,2 6 1,4 10 2,4 7-1,6 11 0,1 7 1,6 9-2,0 5-1,2 3-3,0-3-2,-2-3-4,-3-8-7,-4-11-6,-5-10 2,-7-13-1,-9-25 0</inkml:trace>
  <inkml:trace contextRef="#ctx0" brushRef="#br0" timeOffset="3816">385 1812 52,'-8'-24'15,"9"-3"1,10-3 1,11-1-12,15-2-3,13-1-1,11 0 0,6 5 1,5 3-1,1 7 1,-4 3 0,-7 7-1,-11 4 1,-8 8-1,-13 5 1,-9 9 1,-13 5 0,-11 6 0,-9 5 0,-9 3 0,-9 5-1,-8 0 1,-7-5-1,-5-2-1,-2-7 0,3-8-3,6-3-6,4-13-12,12-7-1,11-9-1,16-4 0</inkml:trace>
  <inkml:trace contextRef="#ctx0" brushRef="#br0" timeOffset="4206">1609 1392 37,'1'-15'15,"-8"4"-1,-7 0 0,-3 0-1,-4 1-11,2 2 0,-3 1 1,1 3 0,-2 4 1,1 8 0,-1 6 0,3 11-1,-1 9-1,1 13 0,1 11-1,0 13 0,1 10 1,-2 7 0,5 2 1,1 3 0,7-5-1,6-4 1,5-10 0,9-11 0,8-13-1,13-11-1,5-12-1,11-13-3,6-6-9,-2-13-9,6-5 0,-5-12-2,0-5 2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3:37.320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48 45 15,'-18'-5'11,"3"1"-1,15 4 2,-9-11-3,9 11 0,-7-11 0,7 11-1,5-11 0,-5 11 0,9-9 0,-9 9-2,0 0 0,17 9-2,-2 5-1,2 6 1,9 9 0,10 2 1,18 7 0,11-1-1,17 2 0,14-6-1,12-7 0,11-9-1,5-9-1,0-10 0,-3-7-1,-6-7 1,-3-5-3,-11 0-8,-10-8-13,-4-2 0,-11-5-2,-4-4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3:37.931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0 0 58,'8'21'17,"8"0"1,10 2 0,8 3-13,12 4-2,9-1 3,13 4 0,6-5 0,13 2 0,5-7 0,10-4-3,6-7-3,4-10-10,10-4-11,4-10-2,3-6-1,-3-9 1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3:38.382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0 190 71,'9'16'21,"3"-1"-1,11-2 0,5-2-16,10-1-5,14 2 1,9-3 1,5-5 0,7-2 1,7-8 0,8-1 0,5-7 1,5-3-1,3-6-1,0-4-2,1-2-3,-3-3-7,1 3-10,-6-4-1,-3 2-1,-10-3 1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3:38.933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0 484 53,'25'10'19,"1"-4"2,5-2 0,1-6-11,10 2-2,6-11-2,11 2-1,4-12 0,13-2-1,7-7-1,8-2-2,5-4 1,6-2-1,-5 1 1,-3 1 0,-10 2 0,-6 4 0,-12 0 1,-10 4-5,-8 8-10,-19-3-11,-6 2-1,-19-6-2,-8-1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3:44.060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108 433 12,'-13'3'11,"-1"0"0,-1 0-1,2 1 0,-2 1 1,5 1 0,-4-4 1,14-2-2,-15 7 0,15-7-2,0 0 0,0 0-2,0 0-2,12 10-1,6-10-1,8 1-1,6-1-1,5 0 1,7-1-1,-1 0 1,0-2-1,-4 1 0,-7 0-1,-8-2-5,-3 3-11,-10-3-3,-11 4-1,2-15 0,-7 5 1</inkml:trace>
  <inkml:trace contextRef="#ctx0" brushRef="#br0" timeOffset="350">64 305 44,'0'0'17,"3"-14"1,-3 14 1,10-17-6,0 12-8,0-1 0,6 4-1,-1-1-1,6 4-1,5-1 0,5 0-2,5 2-4,3-8-6,2 5-9,3-6-1,1-2 1,-3-4-1</inkml:trace>
  <inkml:trace contextRef="#ctx0" brushRef="#br0" timeOffset="641">782 15 39,'0'0'15,"0"0"1,0 0 0,2 14-5,-6-3-5,3 5-2,-3 4-1,3 9 1,-3 5 2,3 7-1,-3 3 1,2 4-1,-3 1 0,3 1-1,-2-3-1,3-4-1,-1-5-2,-1-11-4,4-1-7,-3-15-9,2-11-2,0 0 0,-2-27 0</inkml:trace>
  <inkml:trace contextRef="#ctx0" brushRef="#br0" timeOffset="971">457 40 43,'0'0'16,"0"0"0,11-5 2,4-1-10,9 1-3,4-3 1,9 3 0,7-1-1,7 3 0,9 1-1,0 4-1,-3 0 0,-2 2-2,-5 0 0,-4 3 0,-8-2-1,-7-1 0,-8 2-3,-6-3-10,-4 5-6,-13-8-2,15 5 0,-15-5-1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3:45.742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139 430 56,'0'0'18,"0"11"1,0-11 0,0 0-12,0 0-4,6 9 0,-6-9 2,12 3-1,-3-2 1,7 2-1,3-1-1,5-1-1,3-1-1,3-3-2,3 1-2,-1-4-2,2 2-4,-9-5-6,0 2-6,-10-5-1,-5 3 0,-11-3 2</inkml:trace>
  <inkml:trace contextRef="#ctx0" brushRef="#br0" timeOffset="291">0 262 62,'0'0'21,"12"15"1,3-13-1,9 0-6,5-2-14,7 0 0,6-1 0,1 0 0,-2 0 0,3 1-1,-4 1-5,-4-2-12,-2 1-4,-7-7-1,-4 3 0,-5-6-1</inkml:trace>
  <inkml:trace contextRef="#ctx0" brushRef="#br0" timeOffset="731">879 20 28,'13'15'13,"-13"-15"0,6 15-1,-5-4-1,2 3-7,0 6 2,-3 4 1,1 9 0,-5 3 1,1 6-1,-4 2 1,2 3-3,-6-2-1,3-2-2,-1-6-1,1-5-1,2-6-4,0-12-5,3-3-11,3-11 0,-10-4 0,5-10 0</inkml:trace>
  <inkml:trace contextRef="#ctx0" brushRef="#br0" timeOffset="1042">584 48 42,'-11'1'15,"11"-1"1,0 0 2,-13-2-12,13 2 0,0 0 0,12 0 1,-1-3-1,8 3 0,5-4-1,11 0-1,4 0-1,9 1 0,4-1-1,1 2-1,1-2 1,-1 2 0,-2-1 0,-6 2 0,-6-2 0,-5 2 0,-8-3 1,-6 2 0,-4 0-1,-5 2 2,-11 0-2,10-1 0,-10 1-1,0 0 0,0 0-1,-12 9 0,12-9-1,-15 10-3,10 1-13,-8-3-8,3 1 0,-7-8-1,4-2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3:59.622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11 578 17,'0'0'12,"-10"-5"0,10 5-1,0 0 0,0 0-2,0 0-1,0 0 0,0 0-1,11 6 0,12-5-1,1-3 1,13 1 0,2-3 0,6 1-2,0-4-1,-1 2-2,-6-3 0,-5 4 0,-8-1 0,-6 3 0,-9-1-1,-10 3-1,10-1-3,-10 1-5,-11 2-4,0-4-6,0 3-4,-5-5 0,0 1 1,-7-7 1</inkml:trace>
  <inkml:trace contextRef="#ctx0" brushRef="#br0" timeOffset="341">24 420 27,'-15'0'15,"15"0"0,0 0 0,-11-7-4,11 7-4,0 0-3,0 0-1,0-9-1,0 9 0,0 0 1,11-3 0,-1-2 1,6 2 0,4-2-1,6 0 0,5-3 0,8 0 0,3 1-1,1 0-2,0 2-1,-5 0-2,-3 4-2,-7-1-1,-5 6-5,-10-2-5,-13-2-4,11 8 2,-11-8 0,0 0 2</inkml:trace>
  <inkml:trace contextRef="#ctx0" brushRef="#br0" timeOffset="731">691 150 27,'11'-5'13,"-11"5"2,0 0 1,-3 11-5,0 2-2,-4 7-1,3 9 0,-3 8-2,3 10 0,-2 5-2,4 2-1,0-3 0,3-1-1,0-9 0,1-5-1,0-14 0,3-9-2,-5-13-4,13-11-9,-4-8-5,0-12-2,0-6 2,-2-11-1</inkml:trace>
  <inkml:trace contextRef="#ctx0" brushRef="#br0" timeOffset="982">639 88 24,'-12'-5'13,"1"1"0,11 4 2,0 0-3,18-1-3,13-1-2,9-4 0,12 2 1,5-7-1,10 3 0,-2-5-1,1 3-1,-14-1 0,-4 4-2,-15 0 0,-9 6-2,-13 5-1,-11-4-4,-7 19-7,-13-8-9,0 7-1,-9-1-1,-1 1 1</inkml:trace>
  <inkml:trace contextRef="#ctx0" brushRef="#br0" timeOffset="1262">559 321 59,'0'0'19,"15"14"1,6-15-2,10-3-10,5-2-6,5 0 1,7-3 1,3 0 0,-4-1 0,1 3 0,-6-4 0,-3 6 0,-6-2-1,-6 4-1,-6 0 0,-4 1-2,-6 1-1,-11 1-1,10 4-2,-10-4-2,0 9-8,0-9-8,0 0 0,0 0-2,0 0 2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4:01.986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181 441 17,'-45'28'11,"45"-28"1,0 0 1,0 0-2,0 0 0,0 0 0,0 0-4,0 0-1,47-1-1,-47 1-1,53-3-1,-53 3 0,61-2-2,-61 2 0,63-4-1,-63 4-1,49-1-2,-49 1-3,0 0-6,0 0-5,0 0 0,0 0 0,0 0 1</inkml:trace>
  <inkml:trace contextRef="#ctx0" brushRef="#br0" timeOffset="300">0 335 13,'0'0'12,"0"0"1,0 0 1,51 12-2,-51-12-3,61-9 3,-61 9-1,69-12-3,-69 12-1,68-10-1,-68 10-1,53-6-1,-53 6-1,51-2-3,-51 2-3,43 4-5,-43-4-6,0 0-5,0 0 0,44 18 0,-44-18 0</inkml:trace>
  <inkml:trace contextRef="#ctx0" brushRef="#br0" timeOffset="951">578 42 36,'0'0'12,"0"0"0,33 53 1,-33-53-8,-4 49 0,4-49 3,-2 75-2,6-28 1,-7-2-1,7 2 1,-6-2-2,3-3-1,-1-42-2,-2 66-2,2-66-3,0 0-1,-4 52-6,4-52-6,0 0-3,0 0 0,0 0 1</inkml:trace>
  <inkml:trace contextRef="#ctx0" brushRef="#br0" timeOffset="1222">561 171 49,'0'0'18,"-50"-34"2,50 34-1,0 0-8,0 0-3,0 0-3,0 0-1,54-40-2,-54 40 0,73-23-1,-21 12 0,4-2 0,-3-2 0,5 5-1,-13-3 0,-1 8-2,-44 5-1,49-7-4,-49 7-6,0 0-7,0 0-2,0 0 3,0 0-1</inkml:trace>
  <inkml:trace contextRef="#ctx0" brushRef="#br0" timeOffset="1502">498 244 38,'0'0'16,"0"0"-1,0 0 1,50 29-2,-50-29-10,60-2 2,-14 0 0,-46 2 0,83-14 0,-83 14 0,80-14 0,-80 14 0,57-14-2,-57 14-2,0 0-1,42-7-1,-42 7 0,0 0 0,0 0-1,0 0 0,0 0-1,0 0-3,22 43-5,-22-43-10,0 0-1,0 0-1,0 0 1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3:33.525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0 116 0,'0'0'2,"0"0"0,0 0-1,0 0 1,0 0-1,0 0 2,0 0 0,0 0 0,0 0 1,0 0-1,0 0 0,0 0-1,0 0-1,0 0 0,0 0 0,0 0 1,0 0-1,0 0 1,0 0 0,0 0 1,0 0-1,0 0 0,0 0 0,0 0 1,0 0-1,0 0 0,0 0 0,50 23 1,-50-23-1,0 0 1,58 4 0,-58-4-1,43 3 1,-43-3-1,50 6 0,-50-6 1,71 6-1,-71-6 1,87 7-1,-35-6 0,9 3 0,0-4 0,8 1 0,-5-2 0,7 0 0,7 0-1,-5-1 1,3 2-2,0 0 1,2 2-1,-2 0 0,9 1 1,0 0-1,0 1 0,1 1 1,4 0 0,-1-1 0,6 0 1,2-1-1,-1 0 1,0 0-1,3 0 1,2-1-2,-6 1 2,4 0-1,-2-1 0,0 2 1,-2-2-1,-3 0 1,2-2 0,-1 1-1,1-3 1,3-1 0,-2-2-1,1-1 0,1 0 0,3 1-1,-3 0 1,2 2 0,1 0-1,0 3 1,-3 1-1,3-1 1,-1-1 0,6-2 1,2-1-1,2-2 1,-5-3 0,2-2-1,-1 0 0,-1 0 1,-1 0-2,-1 3 1,-4 0-1,-1 2 1,1 2-1,0 0 1,0 2-1,1 1 1,-2 0 0,-2 1-1,-2 0 0,1-4 0,-4 3 1,2 1-1,0-2-1,1-1 2,-3-2-2,0 0 1,-1 0 1,-3 2-1,0-3 1,0-1 0,-1 0 0,-1 1 0,-1 2 0,-1 0-1,1 1 1,2 1 0,-2-1-1,2 1 1,0 0-1,1-2 0,-1 1 0,-1-1 1,1 1-1,-1-1 0,-2-1 0,-1 0 0,-1 1 1,3 1-1,-3 0 0,1 2 0,-9-2 0,4 3 0,-8 0 0,-6 0 1,-10 0-1,-12 0 0,-7 4-1,-9-3-1,-1 8-8,-21 0-13,-11 2 0,-22-8-3,-16-4 1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21:13:56.375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9543 7452 1,'-36'-3'1547,"20"-2"-128,0 4-129,-2 1 129,-2 0 129,0 0-516,-3 1 0,0 5-258,-3-1-129,0 6-258,-2-3-129,1 2 258,-3 2-129,3 4 129,-4-1-258,4 2 0,-2 0 0,3 4 129,-1 1-258,4 1 0,-2-1 0,4 6 0,0-3 0,4 2 129,-3 1 0,3 1-129,1-3 129,0 4-129,2-2 0,0 1 0,-1 3-129,1-2 129,3 2 0,3 2 0,-2 0-129,7 3 258,-2 1-258,5-1 129,0-2-129,8 2 0,1-5 0,4 1 129,2-2-129,2 0 0,3-3 129,4-1 0,-3 4-258,7-1 387,0-2-129,3 1-129,3-2 258,4 0-129,2-3 129,3 0-129,2-5 516,5 1-645,-3-6 258,5 1-129,-2-4 0,5-1 129,-1-3-129,2-2-129,0-4 129,3-1 129,0-1-258,1-8 129,0-6 0,0-2 0,0-9-129,-2-6 258,-2-4-258,-1-6 258,-5-5-258,-5-6 129,-3 0-129,-3-4 129,-8-3 0,-5-1-129,-5-3 129,-6 0-258,-6-3 258,-4 4 0,-5-1-129,-8 2 129,-6 3-129,-7 4 258,-6 4-258,-4 7 129,-6 5-129,-8 1 0,-5 6 129,-8 4-258,-3 4 129,-8 9 0,0 5 0,-7 3-129,-1 6-258,2 1 129,2 17-258,-7-2-258,9 17-516,-11-9-1290,11 12-2064,2 5-129,3-2-387</inkml:trace>
  <inkml:trace contextRef="#ctx0" brushRef="#br0" timeOffset="1.0001">9154 8286 1935,'0'-14'2451,"7"-1"0,1-5-774,6-2-129,-1-8-258,7-1-387,-1-6 129,7 2-387,-5-4 0,6 6 0,-4-3-129,2 10-129,-5-3 258,3 12-258,-8-3 0,3 12 0,-18 8-129,21-16 129,-21 16-258,13-5 0,-13 5-129,0 0 258,0 0-129,14 10 0,-10 4 0,0 4-129,2 3 129,0 6 0,1 2-129,3 6 129,-1 2-129,1 3 0,1 1 0,1 1 0,2-4-129,-1 0 129,1-3-129,-4-7 129,1-2-129,-5-7-129,3-5-258,-9-14-387,5 16-645,-5-16-645,-7-7-1806,7 7-903,-27-29 387</inkml:trace>
  <inkml:trace contextRef="#ctx0" brushRef="#br0" timeOffset="2.0001">9184 8151 516,'21'10'4257,"-1"-10"0,16 6-258,3-3-3096,5-3-645,9 0 0,4 0-774,1-3-1548,-3-7-2064,12 6-129</inkml:trace>
  <inkml:trace contextRef="#ctx0" brushRef="#br0" timeOffset="3.0001">11996 6454 3225,'0'24'3741,"0"-24"0,-4 26-3741,4-2 129,-2-1 129,2 7 129,0 1 0,0 5-129,2-2 0,2 6 129,-2-3-129,0-1-129,1-2-129,-2-2 0,0-5-258,-1-6-645,1-3-1548,5-1-1806,-6-17 516</inkml:trace>
  <inkml:trace contextRef="#ctx0" brushRef="#br0" timeOffset="4.0001">11941 6161 1806,'0'0'3741,"-6"-11"0,6 11-2193,12-9-1161,-12 9 129,27-11 129,-15 1 129,12 3 0,-5-6-129,9 9 129,-6-6-258,9 8-129,-6-6 0,2 8-258,-1 0-129,-1 1 129,-2 9-258,-4-1 258,-1 4-129,-4 1 129,-7 4 0,0 3 129,-7 3 0,-4 3-129,-10-3 129,-3 5-129,-9-3 258,-1 3-387,-5-4 129,-1-4-129,2-1 129,0-4-129,5-3 0,3-6-129,7 2 0,16-9 0,-14 6-129,14-6 129,6 2 0,11-1 0,4 3 0,5 3 0,3 0 129,4 5 0,3 7 0,2 2 0,1 4-129,-3 0 129,0 6-129,-2 1 129,-4 0-129,-8 0 258,-3 0-258,-7-1 129,-8-3 0,-4 1 129,-8-3-129,-7 1 129,-10-2 0,-3-2 129,-7-5 0,-3-1 129,-6-1-129,4-3 0,-4-4 0,3-4-129,4-3 0,3-2-258,8 0-129,2-7-258,14-2-645,-5-11-1419,13 3-1806,8 2-516,8-6 129</inkml:trace>
  <inkml:trace contextRef="#ctx0" brushRef="#br0" timeOffset="5.0001">15263 6191 258,'14'-12'3612,"-14"12"-129,-4-18-2580,4 18 258,-14-13-129,14 13 0,-26-11-387,10 9 129,-11-4-387,3 6-129,-7 0 129,-2 4-129,-4 5-258,-4 3 0,1 3 129,-2 2-258,-2 5 258,0 4-258,1-1 258,3 4-129,2 1 129,3 5-129,5 1 129,7 3 129,5-4 129,7 2-129,6 2 0,5 0 129,5-6 129,13 3 0,0-8-258,12 2 258,1-8 0,12 2-258,-2-7 0,6-2 129,1-5-258,5-3 0,-4-3 0,2-3-129,-2-1 0,-4 0 129,-2 0-129,-6-5 129,-4 1-129,-7 1-129,-6 2 129,-5-1-258,-3 2-774,-12 0-2967,0 0-516,-17-2-516,-6-5 258</inkml:trace>
  <inkml:trace contextRef="#ctx0" brushRef="#br0" timeOffset="6.0001">13109 8488 3870,'4'19'4257,"-4"-19"-129,1 14-3096,1-1-903,0 1 516,2 10-258,-4-1 258,3 9-129,-3-2 0,2 11 0,-2 1-129,1 6 0,-1 0 0,1 4-258,-1-5 129,1-1 0,-1-3-258,0-7 0,2-7-387,-2-12-387,2 0-1935,-2-17-1806,0 0-387,-4-12 258</inkml:trace>
  <inkml:trace contextRef="#ctx0" brushRef="#br0" timeOffset="7.0001">12955 8364 2451,'9'6'4515,"-9"-6"-129,22 11-258,-3-4-3999,1 0-129,3 4 258,4 0 0,6 2 129,0 3 0,7-1-129,-3 2 0,7 5 129,-1 0 0,3 4-129,0 2 0,0 2-258,-1-1 129,-1 0-129,-2 2 129,-2 2-258,-5-1 129,-2-5 129,-7 1-129,-6-1 0,-7 0 129,-7 2 0,-6-5-129,-3 3 129,-11-3 0,-5 5 0,-9-7-129,-3 3 258,-11-6-258,-2 0 129,-8-1 0,-4-1 0,-6-5-129,-3 0 129,-4-2-129,3-3 0,2-1 0,3-6-258,9 3-129,4-6-258,17 3-1290,2-5-2838,13-8 0,13 1-387</inkml:trace>
  <inkml:trace contextRef="#ctx0" brushRef="#br0" timeOffset="8.0001">16111 7887 129,'0'0'3741,"17"-2"387,-17 2-2580,0 0-258,0 0 0,0 0 129,0 0-258,0 0 0,0 0-258,0 0-129,0 14-129,0-14-129,-9 19-387,3 1 0,2 6 0,-3 9-129,-1 8 129,-1 4-129,2 6 129,-2 5-129,2 2 0,-4 0 129,3 2 0,2-11 129,1-1-129,3-7 129,2-7-129,0-5 129,3-4-129,7-10 129,7-3-258,5-1 129,5-6-129,4-2 129,7 0 0,4-5 0,1-3 0,3-1-129,-2-1 258,-2-3-258,0 4 0,-3-4 129,-3 4-129,1 1-129,-6 1 129,2-1-258,-5 1 129,-1 2-129,-7-6-129,4 6-387,-14-7-645,8 5-2451,-18 2-903,8-19-387,-8 7 259</inkml:trace>
  <inkml:trace contextRef="#ctx0" brushRef="#br0" timeOffset="9.0001">16003 8254 3354,'8'3'3999,"-8"-3"-258,25-8-3483,-3 4 258,3-3 0,8 4 129,2-6 129,5 6-129,0-6 129,8 6-258,-4-3-129,7 5 0,-4 0-129,0-2-258,-4 3-129,-5-1-258,-3 1-387,-14 0-774,1-7-2451,-5 7-645,-16-10 387</inkml:trace>
  <inkml:trace contextRef="#ctx0" brushRef="#br0" timeOffset="10.0001">16119 7865 645,'5'17'3741,"12"-14"516,-17-3-387,19-7-3354,0 3 0,0-3 258,5 3-258,1-6 258,7 6-258,-3-5 129,7 5-258,2-2-129,4 4-129,-1-1-129,3 2-258,2 1-129,-4 0-774,2 0-3225,0 1 258,-13-1-645</inkml:trace>
  <inkml:trace contextRef="#ctx0" brushRef="#br0" timeOffset="11.0001">15019 9401 1419,'-2'-15'1548,"-1"3"129,3 12-258,0 0 129,0 0-258,0 0-129,0 0-387,-12-1-129,12 1-129,-6 13-129,4 0 129,-3 4-129,4 5-129,-3 3 0,3 5-129,-1 4 129,0 7-129,0 6 0,1 6 129,-1 2-258,1 4 516,-1-2-258,2 1 129,-2-4-129,2-5 129,0-9-129,0-6-129,2-7 0,2-4-129,0-10-129,-4-13-516,0 0-258,0 0-903,15-18-2193,-7 0-516,-7-17 129</inkml:trace>
  <inkml:trace contextRef="#ctx0" brushRef="#br0" timeOffset="12.0001">14879 9439 3096,'0'11'3741,"0"-11"-2322,0 0-774,0 0 0,12 0 645,2 0-129,-4-10 129,10 8 0,-2-10-129,8 6-129,1-4-387,9 6 0,-2-8-129,6 8-129,0-4-258,2 5 258,-1-2-258,5 1 0,-9 2 0,1-1 0,-3 3-129,-4-3 0,-3 3-387,-9-2-129,2 2-774,-21 0-1806,0 0-1548,0 0-258,0-9 258</inkml:trace>
  <inkml:trace contextRef="#ctx0" brushRef="#br0" timeOffset="13.0001">14907 9660 1548,'34'15'3999,"-7"-4"258,-9-11-258,5 0-3741,4-1-258,1-6 258,3-1-129,-3 5 129,4 1 258,-4-9-129,5 10 0,-1-3-129,4 4 129,-1 0-129,1 2-129,2-2-129,-4 0 0,0 2-129,-6-1-258,1 3-645,-12-4-1677,-6-1-1548,2 1-258</inkml:trace>
  <inkml:trace contextRef="#ctx0" brushRef="#br0" timeOffset="14.0001">12064 5845 1548,'-14'-13'1677,"14"13"-258,-15-16-387,15 16-387,-18-10-129,7 6-129,-2 2-258,-1 2 0,-1 0-129,-6 3 129,0 5 0,-3-1 258,0 3-129,-3 3 0,0 3 129,-4-1-129,2 6-129,1 0 258,1 2-129,-3 1 0,1 7 129,-3 1-129,3 3 129,-1 2 129,0 4-258,2 0 0,1 6-129,1 3 129,6 3-129,1-2 0,5 4-129,2 1 129,6 0 0,1 2 129,5 2 258,0-6-258,7 5 129,6-7 129,3 6-129,3-7-129,6 3 129,1-7 0,5 0-258,4-1 129,1 0-129,2-7 0,3 0 0,3-4 0,-1-3 0,3-3 0,2-3 0,3-5 0,-1 0 0,2-12 129,2 0-129,2-9 0,2 0 0,-1-13 0,1-5 0,-1-10 0,-1-6-129,0-4 0,-2-7 129,-6-5-129,-4-5 129,-7-7 0,-4-5-129,-8-4 129,-5-5-129,-8-7 129,-4-5-129,-7-2 129,-1-1-129,-10 2 0,-4-1 0,-6 3 0,-5 2 0,-4 3 0,-4 7 0,-5 6-129,-4 1-129,-6 7 258,-7 5-258,-1 10 129,-5 8 0,0 14-129,-5 6 0,1 14-129,0 4 0,2 23-129,-4 6-258,9 20-516,-11 0-1677,5 6-1290,9 13-387</inkml:trace>
  <inkml:trace contextRef="#ctx0" brushRef="#br0" timeOffset="15.0001">15227 5635 1677,'0'0'3354,"-10"-4"516,10 4-3225,-20-9 0,8 7 0,-4 2-129,-3 0 129,-5 0-129,0 0-129,-7 9-129,-2 3 0,-4 5-129,-3 2 129,-3 4-258,-3 6 0,-4 1 129,-1 6-129,-2-1 0,1 5 0,0-3 0,2 5 129,3-2-129,2 1 129,6 0 0,3 4-129,3-4 258,5 2-129,1-1 0,4 5 129,2 0-129,8 1 0,1-3 0,7 0 0,1-2 129,4 5-129,11-4 129,3 0 129,4-4-258,6 2 258,2-3-258,4 2 129,1 0-129,2 0 0,-2-4-129,6 1 0,-3-5 129,5 1-129,-1-7 258,7-3-258,-2-6 387,6-4-129,2-4 0,1-1 0,3-6 0,2-3 0,1-2-129,-1-6 0,2-6 0,1-3 0,0-9 0,2-4 129,-1-6-258,0-2 129,-1-8 0,-3-3 0,-5-9 0,-3-1 0,-7 0 0,-3-5-129,-12-1 0,-3 2 0,-9-2 129,-7 2-129,-6 2 258,-2 1-258,-10 2 0,-7 1 129,-5 5-129,-5-4 0,-8 3 0,-5 4-129,-4 7 129,-9 2-258,-5 7 129,-7 4-129,-3 12 0,-10 5-129,-2 12-258,-10 0-387,4 26-1806,-10 4-1806,-7 8 0,-6 12-387</inkml:trace>
  <inkml:trace contextRef="#ctx0" brushRef="#br0" timeOffset="16.0001">13010 7998 1677,'-66'5'129,"32"7"0,-6 2-129,0 4 387,-2 1-129,-4 5 129,3 1-129,-4 6 129,5 0 0,2 5-129,4 0 129,4 3-129,5 2 129,7 3 258,1-3 129,7 5 129,0-4 0,8 8 0,-1-6 0,5 7-129,0-5-129,2 8-258,5 0-129,5 2 129,0-1-258,8-1 129,-4-3 0,8 0 258,-2-4-258,5-2 258,-2-9 129,3-2-129,1-6 258,4 0-387,-1-7 258,5 0-387,0-9 516,5-1-516,1-6 129,6-1-129,2-4 0,5 0 129,2-9-387,2-1 129,2-3-258,0 2 258,3-4-129,-2-2 0,-2-5-129,0-2 129,-4 0 129,0-2-129,-3-6 129,-3-6-129,-1 0 0,-4-7 0,-3 1 0,-3-4 0,-5-4 129,-3 0 0,-8-1-258,-4 0 258,-7-3-129,-4 2 0,-7-1 0,-2-1 0,-12 0 0,-3 0 0,-6 0 129,-8 2-129,-2 1 0,-8 0 129,-2 0-129,-7 6 0,-4-1 129,-3 9-129,-7 1 0,-2 6 0,-6 6 0,-3 7 0,-5 11-129,-3 4 129,-1 7-258,-5 6 129,6 16-258,-4 0-258,15 19-387,-6-8-1032,17 11-2709,6 5-258,7 1 0</inkml:trace>
  <inkml:trace contextRef="#ctx0" brushRef="#br0" timeOffset="17.0001">15061 8963 258,'-27'3'2967,"12"-3"-2322,-1 0-129,-1 2 129,-2 0-129,-1 2 0,0 3 258,-3-3 0,0 6-129,-4 2 129,1 9 0,-4-3-258,3 10 129,-6-1-129,5 8 129,-4 3 0,5 6-129,-1-1 129,5 7-387,-1 2 258,7 8 0,-2-4 0,8 5-129,-1-4 129,9 2-258,-3-4 0,6-1 129,2-5-258,8-3 129,3-3-258,4 0 129,0-7 0,6 0 129,2-5-129,1-2-129,1-4 129,5 0-129,-1-6 258,3-1-129,1 0 0,3-4-129,-2-4 258,5 2 0,-2-4 0,3-1 0,-2-5-129,3 1 0,1-3 129,2-5-129,-1-3 129,5-1-258,-2-6 129,0-1-129,2-4 129,0-3 0,-2-5-129,0-1 129,-3-5-129,-4-2 258,-2-2-258,-3-4 129,-5-2-258,-4 1 129,-2-3 0,-6-1 0,-6-1 0,-5-4 0,-6 1 0,-2 2 0,0-1 0,-10-3 129,-7-1-258,1 0 129,-8 2-258,-1 5 516,-5-3-516,-4 2 258,-3 6 258,-5 0-516,-2 5 258,-3 5 0,-5 5 0,-2 1-129,-2 9 0,-4 3 0,0 3-258,-3 4-258,7 12-774,-11 0-2838,6 4-516,2 7-387</inkml:trace>
  <inkml:trace contextRef="#ctx0" brushRef="#br0" timeOffset="18.0001">16841 7290 2580,'-13'-11'3741,"-5"4"0,4 0-3354,3 5 0,-2 0-129,-4-1 0,-2-2 129,-1 5 0,-5-3 0,-1 3 0,0 0-129,-2 6 0,-4-4-129,0 7 258,-4 2-258,-1 6 0,-3-1-129,-3 5 129,-1-2 0,-4 4-129,0 2 129,-2 2 0,0-1-129,2 0 129,-2 0 258,5 3-258,-5-2 0,9 0 0,0 2 258,5 4-258,2-1 0,5 2-129,2 1 258,5 3-258,6 1 129,2 1-258,1 1-129,6 4 129,1 1 129,4 0 129,2 4-129,0-1 0,2 1 258,7-1-129,1-3 0,4 4 0,-1-4 129,3 2 0,-2-3 0,5 2-129,1-2 129,2 0-129,1-1 387,5-1-258,-1-6 0,4 1 0,0-6 0,3 2 129,0-10 0,4-1 0,0-7-129,6 2 0,1-9 0,4 2 0,-1-6 0,1-2-129,0-3 0,2 0-129,-4-3 129,3-7 0,-3-5 0,1-3-129,0-7 0,-2-4 129,0-1-129,-3-5 0,-3-3 129,-2-4 0,-7-1-258,-5-1 129,-4-1-129,-3-1 129,-6-3 0,-2-2-129,-5-6 0,-5 0 0,-1 2 129,0-5 0,-1 0 0,-4 2-129,-3 1 129,3 4 0,-3 4 0,-1-2 129,-5 0-258,0 5 258,-8 2-129,-4-1 129,-6 4-258,-4 2 129,-7 3-129,-8 5-129,2 12-516,-13-4-258,9 21-2064,-13 2-1935,-3 0 129,-3 4-645</inkml:trace>
  <inkml:trace contextRef="#ctx0" brushRef="#br0" timeOffset="19.0001">15047 8823 1935,'0'0'1290,"0"0"-516,0 0 258,0 0 258,0 0-129,0 0 0,0 0 129,0-9-258,0 9 0,-4-20-516,4 8 258,-4-5-258,4 1-129,0-9 129,0 1 129,0-7-387,3-3 258,-3-11 0,3 1-129,-3-10 0,4-6 0,-4-7-129,6-4 129,-3-8 0,2 3-258,0-8 129,-1 1 0,2-2 0,0 5-129,2-7 0,-2 7-129,3 1 129,0 0 0,-1 12-258,1 4 129,-3 8 0,1 11-129,-1 7 0,-1 8-129,-2 8-129,-3 1-129,4 6-516,-4-5-516,2 9-2580,-2 10-516,0-17-258</inkml:trace>
  <inkml:trace contextRef="#ctx0" brushRef="#br0" timeOffset="20.0001">15488 6929 516,'9'17'3741,"1"5"-258,-1-8-2580,-4-1 258,5 6-258,-1-5 129,7 8-258,-5-6 129,8 6-129,-4-3-258,9 8 129,-4-3-387,6 4 0,-6-2-129,6 2 0,-4 0-129,0 0 0,-2 1-129,-2-7 129,-3 2-387,-7-6-774,4 0-2967,-4 6-258,-8-11 0</inkml:trace>
  <inkml:trace contextRef="#ctx0" brushRef="#br0" timeOffset="21.0001">15742 9192 129,'0'0'1806,"0"0"-2838,-8 11 387,8-11 516,0 0 645,-13 10 258,13-10 387,0 0 516,-13 5 0,13-5 516,0 0-516,0 0-387,0 0-387,0-5 0,2-7-258,9-3 0,0-8 0,7-4-129,0-7-258,5-4 129,-2-2-129,7-1 129,-3-1-129,-2 4-129,-3 6 0,-1 4 0,-6 6-129,-2 6-258,-11 16-258,9-20-516,-9 20-2193,0 0-1032,0 0-516</inkml:trace>
  <inkml:trace contextRef="#ctx0" brushRef="#br0" timeOffset="22.0001">13820 7995 1161,'0'0'2064,"0"0"-1419,0 0 387,0 0 0,17 0 387,-12-12-258,9 3 258,-4-11-258,9 2-129,1-11 0,7-1-258,1-9-258,12 2 258,-5-9-258,11 2 0,-1-7 129,7 2-129,-6-8-129,3 7-129,-6-2 258,1 0-258,-7 4 0,-1 2-258,-7 0 129,-4 7-129,-5 3 0,-4 1 129,-4 9-129,-4 5-129,-2 3-258,-6 1-645,0 17-2580,0 0-774,-14-11-645,0 11 259</inkml:trace>
  <inkml:trace contextRef="#ctx0" brushRef="#br0" timeOffset="23.0001">12790 7986 1548,'6'-9'1548,"-6"9"129,0 0-387,-1-17-129,1 17-129,-16-17 0,16 17-129,-25-20 129,11 10-129,-4-7 0,3 3-387,-6-9 258,4 0-258,-3-6 0,4-3-129,-4-3-129,2 1 258,0-4-258,0 1 0,2 0-258,-1 3 0,1 1 129,-2 1-258,1 2 129,-2 0 0,4 4-258,-2 3-258,5 4-387,-4-5-1548,-2 5-2064,18 19 0</inkml:trace>
  <inkml:trace contextRef="#ctx0" brushRef="#br0" timeOffset="24.0001">10369 7755 1935,'0'0'3096,"0"0"-2838,0 0 258,10-6 516,-10 6-129,12-6 0,-12 6 258,15-11-516,-1 7 258,-6-6-258,10 2-129,-5-8 129,11 0 0,-1-6-129,9-1 258,4-8-258,7-4 0,5-7 258,7 1-387,-1-5 0,4 0-129,-1-1 258,1 1-387,-8 3 129,0 4-129,-5 5 129,0 5-258,-6 2 129,-3 6-129,-6 3 0,-1 5 0,-8 2 0,-2 4-129,-8 3-129,-11 4-645,12 0-1290,-12 10-2322,-7-4-387,-9 6 129</inkml:trace>
  <inkml:trace contextRef="#ctx0" brushRef="#br0" timeOffset="25.0001">10401 8372 516,'0'0'1161,"0"0"129,0 0 0,0 0 0,0 0 0,0 0-387,0 0-129,0 0-129,0 0 0,0 0-387,0 0 129,0 0 129,13 4-258,-13-4 258,13 2-258,-13-2 0,18 3 0,-18-3 129,23 5-258,-9-2 129,5 1-129,0 0 0,3 0 129,5 0 0,2 1-129,5-4 129,4 6 0,2-3-129,5 4 258,1-2-258,5 2 129,0-1-129,1 5 0,2 1-129,3-1 129,0 0-129,1 4 129,2-1 258,2 4-387,0-2 258,3 2-258,-3-4 129,1 4-129,-5-3 129,0 1 0,-5-2 0,-4 3-129,-7-5 129,-3 0 0,-6-1 0,-4 0 129,-3-2-129,-4-3-129,-7 0 129,1-3 129,-16-4-258,17 6 0,-17-6 129,0 0-129,0 0 0,0 0 0,0 0 0,0 0 0,0 0 129,0 0-129,0 0-129,0 0 129,0 0 0,0 0 0,12 3-129,-12-3 129,0 0-258,0 0 258,0 0-129,0 0 129,12 9-129,-12-9 0,11 7 129,-11-7-129,18 13 0,-18-13 129,22 15-129,-22-15 0,22 14 129,-22-14-129,22 15 0,-12-8 129,2-2 0,-1 0 0,1-1 0,0 3 0,1-4 0,0 3 0,-1-5 0,-1 1 0,-11-2 129,16 0 0,-16 0-129,0 0 0,0 0-129,0 0-129,10 3-387,-10-3-129,0 0-387,0 0-1032,-1 12-2193,1 0-258</inkml:trace>
  <inkml:trace contextRef="#ctx0" brushRef="#br0" timeOffset="26.0001">12176 8848 1032,'12'-2'1290,"-12"2"-129,0 0 0,13-4-516,-13 4 0,0 0 129,0 0-258,0 0 0,0 0 129,12-2-129,-12 2-129,0 0 129,10 0-258,-10 0 0,0 0 129,17 0-258,-17 0-129,13 0 0,-13 0 0,16 4 0,-16-4 0,17 6 129,-17-6 0,16 5 0,-16-5 0,16 7 0,-16-7 258,19 5-258,-8 0 0,-11-5-129,17 7 129,-17-7-129,17 9 0,-17-9 0,13 3 0,-13-3 0,0 0 0,12 5 0,-12-5 0,0 0 129,11 7-129,-11-7-129,6 10 129,-6-10 0,0 0-129,9 14 129,-9-14 0,0 0 0,8 10 0,-8-10 0,0 0 0,0 0 129,0 0-129,0 0 0,0 0 0,11 7 0,-11-7 0,0 0 0,0 0 0,0 0 0,13 12 0,-13-12 0,0 0 0,11 0 129,-11 0-129,0 0 129,0 0-129,0 0 258,0 0-129,0 0-129,0 0 129,0 0-129,0 0 0,6 10 0,-6-10 0,0 0 0,0 0 129,0 0-129,0 0 129,0 0 0,0 0 0,0 0-129,0 0 0,0 0-129,-4 12 0,4-12 0,-19 0-129,5 0 129,-2 0-129,-3 0 258,-2 0-129,0 0 129,-3-2-129,1 0 129,1 1-129,0-1-129,0-1-258,4-1-129,-4-2-1161,-5-8-2193,14 14 0</inkml:trace>
  <inkml:trace contextRef="#ctx0" brushRef="#br0" timeOffset="27.0001">12751 6479 129,'0'0'645,"0"0"0,0 0-129,3-8 129,-3 8-258,0 0-129,0 0 0,0 0 258,0 0-129,0 0 258,12-12-387,-12 12 258,0 0-258,13 0 387,-13 0-387,18-5 0,-18 5 0,24-1-258,-10 0 129,2-1 0,3 1-129,7 1 258,1 0-258,1 0 0,6 0 129,2 0-129,5 0 129,1 3-129,3 2 129,1-3-129,1-2 129,1 0 0,1 2 129,2-2-129,-3 2 0,4-1-129,-5-1 129,3 0 0,0 2-129,-1 2 0,-1-3 129,3 4-129,-3-2 258,2 1-258,-3-1 129,-2-1 0,-1 4 0,-3-4 0,-6 0 258,-5-1-258,-5 0 129,-4 3-129,-4-3 0,-3 1 0,-14-2 129,19 0-258,-19 0 129,13 0-129,-13 0 129,14 0-129,-14 0 129,11-4 0,-11 4-129,13-4 0,-13 4 129,0 0-129,12-5 0,-12 5 0,0 0-129,0 0 129,0 0 0,0 0 0,12 0-129,-12 0 129,0 0 0,15 0 0,-15 0-129,14 5-774,-14-5-2709,18 16-258,-27-16 259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4:43.816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216 54 14,'13'-13'11,"0"1"-2,-13 12 0,13-15-2,-13 15 0,5-11-2,-5 11 0,0 0 0,-11-5-1,0 4 0,-4 6 1,-6 2-1,-4 3-2,-2 4 1,-1 4-2,-2 1 0,3 3-1,3-1 0,7 0 0,5-3 0,8-1 0,6-3 0,7-2 1,7-1-1,6-1 1,4 0-1,1 3 1,1-1-1,0 3 1,-4-2-1,-5 4 1,-7 5 0,-8 1-1,-7-1 2,-8 3-1,-8-1 3,-4 0-1,-8-1 1,2 0 0,-2-8-1,5-1-1,2-4-2,6-3-2,6-1-5,12-6-3,0 0-7,4-14-3,12 3 1,7-11 0,9 1 1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4:44.327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11 118 35,'-13'13'15,"13"-13"-1,0 0 2,0 0-7,0 0-5,12 3 1,10-7-1,8-4-1,7-1 1,3-3-1,4-2-1,1 0 0,-2-2-1,-7 2-1,-7 2-2,-6 3-7,-9-1-8,-14 10-1,6-12 0,-6 12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4:44.567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38 176 29,'-16'2'16,"4"-1"1,12-1 2,-10-3-7,10 3-3,18-10-1,2 3-1,5-4-1,7 0-3,4-4-2,2 0-4,3 0-3,-6-2-7,-2 1-5,-4-2-3,-4-1 2,-5-3 1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4:44.817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0 0 41,'9'13'13,"-3"-1"0,3 7-1,-1 1-12,5 8 0,0 2 2,3 4-1,-2 3 2,2 0-1,-2-1 0,1-2 0,-3-3-1,0-5-2,0-4-5,-3-9-9,-9-13 0,11 2 0,-11-13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4:45.058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71 160 32,'-30'-2'14,"4"1"0,9 0 1,17 1-4,0 0-2,0 0-1,26-9-1,5 1 0,7-2 0,12 0-1,2-5-2,8 1-2,1-2-5,-3-1-5,2 3-12,-7 2-2,-8-2 2,-10-3-1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4:45.428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0 14 14,'-13'-12'11,"13"12"0,11-5 2,5 10-6,11 3-1,8 6-1,3 3 0,9 6 0,5 4-1,4 8 0,-5 7-1,1 6-2,-7 4 1,-4 4-1,-3 4 2,-9 5 0,-11 0 1,-7 2 1,-9-4-1,-9-2 0,-9-5-2,-7-2-9,-10-1-9,-4-7-2,-6-5-1,-3-5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4:45.949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228 25 33,'10'-12'15,"-10"12"-1,-2-12 2,2 12-4,-9-7-8,-1 9-1,2 8 1,-10 0 1,-1 7 0,-7 2-1,2 6 0,-4-1 0,1 2 1,2-5-2,6-2-1,3-2-1,9-2 1,7-1-1,10 2 0,10-1 0,6 4-1,7 1-1,2 4 1,2 3 0,-2 0 0,-3-2 0,-6-2 0,-8 1 0,-7-1 1,-7-2 1,-8 0-1,-10-5 1,-1 0 0,-5-4 0,-1-4-1,-1-2-4,-2-7-4,9 0-8,1-9-4,12-1-3,2-6 0,10 4 1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4:46.320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0 246 17,'23'-5'9,"-4"1"2,4 2 0,-1 0 0,2-2 0,8 3 1,-4-6 0,8 5 0,-5-7 1,5 2-1,-9-4-2,2 3-1,-9-7-4,0 0-3,-4 2-4,-8-7-6,-1 5-6,-7-5-3,0 3-3,-8-4-3,0 5 1,-9 0 0,-1 0 4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4:46.540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35 196 20,'-16'0'13,"5"2"1,1 0 1,10-2-2,0 0 0,0 0-2,13-1-1,9-9-3,11 1 0,4-7-2,10 0-3,7-3-3,3-4-6,3 1-6,-4-2-6,-4 4-2,-9-3 2,0 6-1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4:46.800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47 171 54,'-12'2'17,"2"1"0,0 0 0,10-3-14,-3 19-1,8 1 0,3 6 1,1 9 1,2 4-1,5 7 1,0 5 0,3 3-1,-1-1 0,0-5-2,-2-5 0,0-7 0,-4-8-1,-2-8-1,-10-20-2,0 0-3,7-22-3,-16-11 0,-2-5-1,-5-14 1,1-4-2,-7-6 4,1 3 3,-1 4 5,-1 5 4,5 10 1,-1 3 2,9 11 0,1 2 0,12 7 0,4 0 0,13 6-1,7-2-2,9 1-1,5-2 0,5 4 0,0-2-2,0 3-1,-7 2-2,-6-2-5,-5 5-5,-12-4-5,-1 6-6,-15 2-1,0 0 1,0 0 1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881813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360">
            <a:noFill/>
            <a:miter lim="800000"/>
            <a:headEnd/>
            <a:tailEnd/>
          </a:ln>
          <a:effectLst/>
        </p:spPr>
        <p:txBody>
          <a:bodyPr wrap="none" lIns="87444" tIns="43722" rIns="87444" bIns="43722" anchor="ctr"/>
          <a:lstStyle/>
          <a:p>
            <a:pPr>
              <a:defRPr/>
            </a:pPr>
            <a:endParaRPr lang="en-US"/>
          </a:p>
        </p:txBody>
      </p:sp>
      <p:sp>
        <p:nvSpPr>
          <p:cNvPr id="2050" name="AutoShape 2"/>
          <p:cNvSpPr>
            <a:spLocks noChangeArrowheads="1"/>
          </p:cNvSpPr>
          <p:nvPr/>
        </p:nvSpPr>
        <p:spPr bwMode="auto">
          <a:xfrm>
            <a:off x="0" y="0"/>
            <a:ext cx="6881813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87444" tIns="43722" rIns="87444" bIns="43722" anchor="ctr"/>
          <a:lstStyle/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hdr"/>
          </p:nvPr>
        </p:nvSpPr>
        <p:spPr bwMode="auto">
          <a:xfrm>
            <a:off x="1" y="0"/>
            <a:ext cx="2979431" cy="46266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277" tIns="46139" rIns="92277" bIns="46139" numCol="1" anchor="t" anchorCtr="0" compatLnSpc="1">
            <a:prstTxWarp prst="textNoShape">
              <a:avLst/>
            </a:prstTxWarp>
          </a:bodyPr>
          <a:lstStyle>
            <a:lvl1pPr defTabSz="453920">
              <a:lnSpc>
                <a:spcPct val="100000"/>
              </a:lnSpc>
              <a:tabLst>
                <a:tab pos="0" algn="l"/>
                <a:tab pos="453920" algn="l"/>
                <a:tab pos="907839" algn="l"/>
                <a:tab pos="1361760" algn="l"/>
                <a:tab pos="1817198" algn="l"/>
                <a:tab pos="2271117" algn="l"/>
                <a:tab pos="2725037" algn="l"/>
                <a:tab pos="3178956" algn="l"/>
                <a:tab pos="3632877" algn="l"/>
                <a:tab pos="4086796" algn="l"/>
                <a:tab pos="4542234" algn="l"/>
                <a:tab pos="4997672" algn="l"/>
                <a:tab pos="5451592" algn="l"/>
                <a:tab pos="5905511" algn="l"/>
                <a:tab pos="6359431" algn="l"/>
                <a:tab pos="6813351" algn="l"/>
                <a:tab pos="7268788" algn="l"/>
                <a:tab pos="7722709" algn="l"/>
                <a:tab pos="8176628" algn="l"/>
                <a:tab pos="8630548" algn="l"/>
                <a:tab pos="9084467" algn="l"/>
              </a:tabLst>
              <a:defRPr sz="13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/>
          </p:nvPr>
        </p:nvSpPr>
        <p:spPr bwMode="auto">
          <a:xfrm>
            <a:off x="3899396" y="0"/>
            <a:ext cx="2979430" cy="46266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277" tIns="46139" rIns="92277" bIns="46139" numCol="1" anchor="t" anchorCtr="0" compatLnSpc="1">
            <a:prstTxWarp prst="textNoShape">
              <a:avLst/>
            </a:prstTxWarp>
          </a:bodyPr>
          <a:lstStyle>
            <a:lvl1pPr algn="r" defTabSz="453920">
              <a:lnSpc>
                <a:spcPct val="100000"/>
              </a:lnSpc>
              <a:tabLst>
                <a:tab pos="0" algn="l"/>
                <a:tab pos="453920" algn="l"/>
                <a:tab pos="907839" algn="l"/>
                <a:tab pos="1361760" algn="l"/>
                <a:tab pos="1817198" algn="l"/>
                <a:tab pos="2271117" algn="l"/>
                <a:tab pos="2725037" algn="l"/>
                <a:tab pos="3178956" algn="l"/>
                <a:tab pos="3632877" algn="l"/>
                <a:tab pos="4086796" algn="l"/>
                <a:tab pos="4542234" algn="l"/>
                <a:tab pos="4997672" algn="l"/>
                <a:tab pos="5451592" algn="l"/>
                <a:tab pos="5905511" algn="l"/>
                <a:tab pos="6359431" algn="l"/>
                <a:tab pos="6813351" algn="l"/>
                <a:tab pos="7268788" algn="l"/>
                <a:tab pos="7722709" algn="l"/>
                <a:tab pos="8176628" algn="l"/>
                <a:tab pos="8630548" algn="l"/>
                <a:tab pos="9084467" algn="l"/>
              </a:tabLst>
              <a:defRPr sz="13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9878" name="Rectangle 5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20775" y="698500"/>
            <a:ext cx="4641850" cy="3482975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4" name="Rectangle 6"/>
          <p:cNvSpPr>
            <a:spLocks noGrp="1" noChangeArrowheads="1"/>
          </p:cNvSpPr>
          <p:nvPr>
            <p:ph type="body"/>
          </p:nvPr>
        </p:nvSpPr>
        <p:spPr bwMode="auto">
          <a:xfrm>
            <a:off x="915485" y="4416098"/>
            <a:ext cx="5047858" cy="418092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277" tIns="46139" rIns="92277" bIns="46139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 smtClean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ftr"/>
          </p:nvPr>
        </p:nvSpPr>
        <p:spPr bwMode="auto">
          <a:xfrm>
            <a:off x="1" y="8832195"/>
            <a:ext cx="2979431" cy="45959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277" tIns="46139" rIns="92277" bIns="46139" numCol="1" anchor="b" anchorCtr="0" compatLnSpc="1">
            <a:prstTxWarp prst="textNoShape">
              <a:avLst/>
            </a:prstTxWarp>
          </a:bodyPr>
          <a:lstStyle>
            <a:lvl1pPr defTabSz="453920">
              <a:lnSpc>
                <a:spcPct val="100000"/>
              </a:lnSpc>
              <a:tabLst>
                <a:tab pos="0" algn="l"/>
                <a:tab pos="453920" algn="l"/>
                <a:tab pos="907839" algn="l"/>
                <a:tab pos="1361760" algn="l"/>
                <a:tab pos="1817198" algn="l"/>
                <a:tab pos="2271117" algn="l"/>
                <a:tab pos="2725037" algn="l"/>
                <a:tab pos="3178956" algn="l"/>
                <a:tab pos="3632877" algn="l"/>
                <a:tab pos="4086796" algn="l"/>
                <a:tab pos="4542234" algn="l"/>
                <a:tab pos="4997672" algn="l"/>
                <a:tab pos="5451592" algn="l"/>
                <a:tab pos="5905511" algn="l"/>
                <a:tab pos="6359431" algn="l"/>
                <a:tab pos="6813351" algn="l"/>
                <a:tab pos="7268788" algn="l"/>
                <a:tab pos="7722709" algn="l"/>
                <a:tab pos="8176628" algn="l"/>
                <a:tab pos="8630548" algn="l"/>
                <a:tab pos="9084467" algn="l"/>
              </a:tabLst>
              <a:defRPr sz="13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56" name="Rectangle 8"/>
          <p:cNvSpPr>
            <a:spLocks noGrp="1" noChangeArrowheads="1"/>
          </p:cNvSpPr>
          <p:nvPr>
            <p:ph type="sldNum"/>
          </p:nvPr>
        </p:nvSpPr>
        <p:spPr bwMode="auto">
          <a:xfrm>
            <a:off x="3899396" y="8832195"/>
            <a:ext cx="2979430" cy="45959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277" tIns="46139" rIns="92277" bIns="46139" numCol="1" anchor="b" anchorCtr="0" compatLnSpc="1">
            <a:prstTxWarp prst="textNoShape">
              <a:avLst/>
            </a:prstTxWarp>
          </a:bodyPr>
          <a:lstStyle>
            <a:lvl1pPr algn="r" defTabSz="453920">
              <a:lnSpc>
                <a:spcPct val="100000"/>
              </a:lnSpc>
              <a:tabLst>
                <a:tab pos="0" algn="l"/>
                <a:tab pos="453920" algn="l"/>
                <a:tab pos="907839" algn="l"/>
                <a:tab pos="1361760" algn="l"/>
                <a:tab pos="1817198" algn="l"/>
                <a:tab pos="2271117" algn="l"/>
                <a:tab pos="2725037" algn="l"/>
                <a:tab pos="3178956" algn="l"/>
                <a:tab pos="3632877" algn="l"/>
                <a:tab pos="4086796" algn="l"/>
                <a:tab pos="4542234" algn="l"/>
                <a:tab pos="4997672" algn="l"/>
                <a:tab pos="5451592" algn="l"/>
                <a:tab pos="5905511" algn="l"/>
                <a:tab pos="6359431" algn="l"/>
                <a:tab pos="6813351" algn="l"/>
                <a:tab pos="7268788" algn="l"/>
                <a:tab pos="7722709" algn="l"/>
                <a:tab pos="8176628" algn="l"/>
                <a:tab pos="8630548" algn="l"/>
                <a:tab pos="9084467" algn="l"/>
              </a:tabLst>
              <a:defRPr sz="13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61F6E429-FBF9-459D-9794-17EBB243708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531862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F7FFEF-73F4-45E3-8028-11B3B8C60BB3}" type="slidenum">
              <a:rPr lang="en-US" smtClean="0">
                <a:solidFill>
                  <a:prstClr val="black"/>
                </a:solidFill>
              </a:rPr>
              <a:pPr/>
              <a:t>1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b="1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CF2890-241F-4C4A-B622-C9A986AC615C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They are all going to be only in Q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altLang="en-US" sz="2000" dirty="0" smtClean="0"/>
              <a:t>B and C are Markov blanket of A</a:t>
            </a:r>
          </a:p>
          <a:p>
            <a:pPr lvl="1"/>
            <a:r>
              <a:rPr lang="en-US" altLang="en-US" sz="2000" dirty="0" smtClean="0"/>
              <a:t>Calculate P(A | B,C)</a:t>
            </a:r>
          </a:p>
          <a:p>
            <a:pPr lvl="1"/>
            <a:r>
              <a:rPr lang="en-US" altLang="en-US" sz="2000" dirty="0" smtClean="0"/>
              <a:t>Use current Gibbs sampling value for B &amp; C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50204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8ED0FC-D273-43BE-80DF-16D0F76019F2}" type="slidenum">
              <a:rPr lang="en-US" smtClean="0">
                <a:solidFill>
                  <a:prstClr val="black"/>
                </a:solidFill>
              </a:rPr>
              <a:pPr/>
              <a:t>17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  <a:defRPr/>
            </a:pPr>
            <a:r>
              <a:rPr lang="en-CA" dirty="0" smtClean="0"/>
              <a:t>Number of </a:t>
            </a:r>
            <a:r>
              <a:rPr lang="en-CA" dirty="0" err="1" smtClean="0"/>
              <a:t>param</a:t>
            </a:r>
            <a:r>
              <a:rPr lang="en-CA" dirty="0" smtClean="0"/>
              <a:t> </a:t>
            </a:r>
            <a:r>
              <a:rPr lang="en-CA" i="1" dirty="0" err="1" smtClean="0"/>
              <a:t>w</a:t>
            </a:r>
            <a:r>
              <a:rPr lang="en-CA" i="1" baseline="-25000" dirty="0" err="1" smtClean="0"/>
              <a:t>i</a:t>
            </a:r>
            <a:r>
              <a:rPr lang="en-CA" dirty="0" smtClean="0"/>
              <a:t> is linear instead of exponential in the number of parent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Natural model for many real-world application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sz="10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Naturally aggregates the influence of different parents</a:t>
            </a:r>
          </a:p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  <a:defRPr/>
            </a:pPr>
            <a:endParaRPr lang="en-CA" dirty="0" smtClean="0"/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988504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smtClean="0"/>
              <a:t>To have the network structure and parametrization correspond</a:t>
            </a:r>
            <a:r>
              <a:rPr lang="en-CA" baseline="0" dirty="0" smtClean="0"/>
              <a:t> naturally to a conditional distribution, we want to avoid representing a probabilistic model over X. We therefore disallow potentials that involve only variables in X</a:t>
            </a:r>
          </a:p>
          <a:p>
            <a:r>
              <a:rPr lang="en-CA" baseline="0" dirty="0" smtClean="0"/>
              <a:t>IT WOULD PROBABLY HAVE BEEN BETTER TO USE T and F as the two values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7335704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52385" indent="-289379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57516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20523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83529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46535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3009542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72548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935555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246262A7-8B54-4422-B966-14F190FD50CE}" type="slidenum">
              <a:rPr lang="en-US" altLang="en-US" sz="1200" b="0"/>
              <a:pPr eaLnBrk="1" hangingPunct="1"/>
              <a:t>27</a:t>
            </a:fld>
            <a:endParaRPr lang="en-US" altLang="en-US" sz="1200" b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classification</a:t>
            </a:r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52385" indent="-289379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57516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20523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83529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46535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3009542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72548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935555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D5651D44-CC5A-41D9-8EDB-755F6F54A4EF}" type="slidenum">
              <a:rPr lang="en-US" altLang="en-US" sz="1200" b="0"/>
              <a:pPr eaLnBrk="1" hangingPunct="1"/>
              <a:t>28</a:t>
            </a:fld>
            <a:endParaRPr lang="en-US" altLang="en-US" sz="1200" b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1703" eaLnBrk="0" hangingPunct="0">
              <a:defRPr sz="2800" b="1">
                <a:solidFill>
                  <a:schemeClr val="tx1"/>
                </a:solidFill>
                <a:latin typeface="Times New Roman" pitchFamily="18" charset="0"/>
              </a:defRPr>
            </a:lvl1pPr>
            <a:lvl2pPr marL="738625" indent="-284087" defTabSz="921703" eaLnBrk="0" hangingPunct="0">
              <a:defRPr sz="28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36346" indent="-227269" defTabSz="921703" eaLnBrk="0" hangingPunct="0">
              <a:defRPr sz="2800" b="1">
                <a:solidFill>
                  <a:schemeClr val="tx1"/>
                </a:solidFill>
                <a:latin typeface="Times New Roman" pitchFamily="18" charset="0"/>
              </a:defRPr>
            </a:lvl3pPr>
            <a:lvl4pPr marL="1590885" indent="-227269" defTabSz="921703" eaLnBrk="0" hangingPunct="0">
              <a:defRPr sz="28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45423" indent="-227269" defTabSz="921703" eaLnBrk="0" hangingPunct="0">
              <a:defRPr sz="2800" b="1">
                <a:solidFill>
                  <a:schemeClr val="tx1"/>
                </a:solidFill>
                <a:latin typeface="Times New Roman" pitchFamily="18" charset="0"/>
              </a:defRPr>
            </a:lvl5pPr>
            <a:lvl6pPr marL="2499961" indent="-227269" defTabSz="921703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54500" indent="-227269" defTabSz="921703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09038" indent="-227269" defTabSz="921703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63576" indent="-227269" defTabSz="921703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14E7FDDC-CD4E-4F50-B18C-9DF42FD61542}" type="slidenum">
              <a:rPr lang="en-US" altLang="en-US" sz="1200" b="0"/>
              <a:pPr eaLnBrk="1" hangingPunct="1"/>
              <a:t>29</a:t>
            </a:fld>
            <a:endParaRPr lang="en-US" altLang="en-US" sz="1200" b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B228B1-7B4E-4C9B-90A7-A96CD8695A38}" type="slidenum">
              <a:rPr lang="en-US"/>
              <a:pPr/>
              <a:t>30</a:t>
            </a:fld>
            <a:endParaRPr lang="en-US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1233812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 smtClean="0">
                <a:solidFill>
                  <a:srgbClr val="FF0000"/>
                </a:solidFill>
              </a:rPr>
              <a:t>Generative models (like Naïve Bayes) </a:t>
            </a:r>
            <a:r>
              <a:rPr lang="en-US" altLang="en-US" sz="2400" dirty="0" smtClean="0"/>
              <a:t> are </a:t>
            </a:r>
            <a:r>
              <a:rPr lang="en-US" altLang="en-US" sz="2400" i="1" dirty="0" smtClean="0"/>
              <a:t>not</a:t>
            </a:r>
            <a:r>
              <a:rPr lang="en-US" altLang="en-US" sz="2400" dirty="0" smtClean="0"/>
              <a:t> directly designed  to maximize performance on classification. They model the complete </a:t>
            </a:r>
            <a:r>
              <a:rPr lang="en-US" altLang="en-US" sz="2400" i="1" dirty="0" smtClean="0"/>
              <a:t>joint distribution</a:t>
            </a:r>
            <a:r>
              <a:rPr lang="en-US" altLang="en-US" sz="2400" dirty="0" smtClean="0"/>
              <a:t> P(</a:t>
            </a:r>
            <a:r>
              <a:rPr lang="en-US" altLang="en-US" sz="2400" i="1" dirty="0" smtClean="0"/>
              <a:t>X</a:t>
            </a:r>
            <a:r>
              <a:rPr lang="en-US" altLang="en-US" sz="2400" dirty="0" smtClean="0"/>
              <a:t>,</a:t>
            </a:r>
            <a:r>
              <a:rPr lang="en-US" altLang="en-US" sz="2400" i="1" dirty="0" smtClean="0"/>
              <a:t>Y</a:t>
            </a:r>
            <a:r>
              <a:rPr lang="en-US" altLang="en-US" sz="2400" dirty="0" smtClean="0"/>
              <a:t>)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smtClean="0"/>
              <a:t>Classification is then done using Bayesian inference given the generative model of the joint distribution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smtClean="0"/>
              <a:t>But a generative model can also be used to perform any other inference task, e.g. P(</a:t>
            </a:r>
            <a:r>
              <a:rPr lang="en-US" altLang="en-US" sz="2400" i="1" dirty="0" smtClean="0"/>
              <a:t>X</a:t>
            </a:r>
            <a:r>
              <a:rPr lang="en-US" altLang="en-US" sz="2400" baseline="-25000" dirty="0" smtClean="0"/>
              <a:t>1 </a:t>
            </a:r>
            <a:r>
              <a:rPr lang="en-US" altLang="en-US" sz="2400" dirty="0" smtClean="0"/>
              <a:t>|  </a:t>
            </a:r>
            <a:r>
              <a:rPr lang="en-US" altLang="en-US" sz="2400" i="1" dirty="0" smtClean="0"/>
              <a:t>X</a:t>
            </a:r>
            <a:r>
              <a:rPr lang="en-US" altLang="en-US" sz="2400" baseline="-25000" dirty="0" smtClean="0"/>
              <a:t>2</a:t>
            </a:r>
            <a:r>
              <a:rPr lang="en-US" altLang="en-US" sz="2400" dirty="0" smtClean="0"/>
              <a:t>, …</a:t>
            </a:r>
            <a:r>
              <a:rPr lang="en-US" altLang="en-US" sz="2400" i="1" dirty="0" err="1" smtClean="0"/>
              <a:t>X</a:t>
            </a:r>
            <a:r>
              <a:rPr lang="en-US" altLang="en-US" sz="2400" i="1" baseline="-25000" dirty="0" err="1" smtClean="0"/>
              <a:t>n</a:t>
            </a:r>
            <a:r>
              <a:rPr lang="en-US" altLang="en-US" sz="2400" dirty="0" smtClean="0"/>
              <a:t>, 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 smtClean="0"/>
              <a:t>“Jack of all trades, master of none.”</a:t>
            </a:r>
            <a:endParaRPr lang="en-US" altLang="en-US" sz="2000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smtClean="0">
                <a:solidFill>
                  <a:srgbClr val="FF0000"/>
                </a:solidFill>
              </a:rPr>
              <a:t>Discriminative models (like CRFs) </a:t>
            </a:r>
            <a:r>
              <a:rPr lang="en-US" altLang="en-US" sz="2400" dirty="0" smtClean="0"/>
              <a:t>are specifically designed and trained to maximize performance of classification. They only model the </a:t>
            </a:r>
            <a:r>
              <a:rPr lang="en-US" altLang="en-US" sz="2400" i="1" dirty="0" smtClean="0"/>
              <a:t>conditional distribution </a:t>
            </a:r>
            <a:r>
              <a:rPr lang="en-US" altLang="en-US" sz="2400" dirty="0" smtClean="0"/>
              <a:t>P(</a:t>
            </a:r>
            <a:r>
              <a:rPr lang="en-US" altLang="en-US" sz="2400" i="1" dirty="0" smtClean="0"/>
              <a:t>Y</a:t>
            </a:r>
            <a:r>
              <a:rPr lang="en-US" altLang="en-US" sz="2400" dirty="0" smtClean="0"/>
              <a:t> | </a:t>
            </a:r>
            <a:r>
              <a:rPr lang="en-US" altLang="en-US" sz="2400" i="1" dirty="0" smtClean="0"/>
              <a:t>X</a:t>
            </a:r>
            <a:r>
              <a:rPr lang="en-US" altLang="en-US" sz="2400" dirty="0" smtClean="0"/>
              <a:t>)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smtClean="0"/>
              <a:t>By focusing on modeling the conditional distribution, they generally perform better on classification than generative models when given a reasonable amount of training data.</a:t>
            </a:r>
          </a:p>
          <a:p>
            <a:endParaRPr lang="en-US" altLang="en-US" dirty="0" smtClean="0"/>
          </a:p>
        </p:txBody>
      </p:sp>
      <p:sp>
        <p:nvSpPr>
          <p:cNvPr id="614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52385" indent="-289379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57516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20523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83529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46535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3009542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72548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935555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B88A9A61-2464-41F9-859A-6111AC9D1A81}" type="slidenum">
              <a:rPr lang="en-US" altLang="en-US" sz="1200" b="0"/>
              <a:pPr eaLnBrk="1" hangingPunct="1"/>
              <a:t>31</a:t>
            </a:fld>
            <a:endParaRPr lang="en-US" altLang="en-US" sz="1200" b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8ED0FC-D273-43BE-80DF-16D0F76019F2}" type="slidenum">
              <a:rPr lang="en-US" smtClean="0">
                <a:solidFill>
                  <a:prstClr val="black"/>
                </a:solidFill>
              </a:rPr>
              <a:pPr/>
              <a:t>2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798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52385" indent="-289379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57516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20523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83529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46535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3009542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72548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935555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F99302ED-A341-4255-ACC8-ED0C00D37907}" type="slidenum">
              <a:rPr lang="en-US" altLang="en-US" sz="1200" b="0"/>
              <a:pPr eaLnBrk="1" hangingPunct="1"/>
              <a:t>32</a:t>
            </a:fld>
            <a:endParaRPr lang="en-US" altLang="en-US" sz="1200" b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8ED0FC-D273-43BE-80DF-16D0F76019F2}" type="slidenum">
              <a:rPr lang="en-US" smtClean="0">
                <a:solidFill>
                  <a:prstClr val="black"/>
                </a:solidFill>
              </a:rPr>
              <a:pPr/>
              <a:t>33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32FA8E-61A0-4406-A7F7-016D268FA627}" type="slidenum">
              <a:rPr lang="en-US" smtClean="0">
                <a:solidFill>
                  <a:prstClr val="black"/>
                </a:solidFill>
              </a:rPr>
              <a:pPr/>
              <a:t>34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46083" name="Text Box 2"/>
          <p:cNvSpPr txBox="1">
            <a:spLocks noChangeArrowheads="1"/>
          </p:cNvSpPr>
          <p:nvPr/>
        </p:nvSpPr>
        <p:spPr bwMode="auto">
          <a:xfrm>
            <a:off x="1159980" y="697866"/>
            <a:ext cx="4566539" cy="348615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0856" tIns="45428" rIns="90856" bIns="45428" anchor="ctr"/>
          <a:lstStyle/>
          <a:p>
            <a:endParaRPr lang="en-US" b="1" dirty="0">
              <a:solidFill>
                <a:prstClr val="black"/>
              </a:solidFill>
            </a:endParaRP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/>
          </p:nvPr>
        </p:nvSpPr>
        <p:spPr>
          <a:xfrm>
            <a:off x="916431" y="4416108"/>
            <a:ext cx="5048953" cy="4182426"/>
          </a:xfrm>
          <a:noFill/>
          <a:ln/>
        </p:spPr>
        <p:txBody>
          <a:bodyPr lIns="95877" tIns="47939" rIns="95877" bIns="47939"/>
          <a:lstStyle/>
          <a:p>
            <a:pPr defTabSz="454279" eaLnBrk="1" hangingPunct="1">
              <a:spcBef>
                <a:spcPts val="447"/>
              </a:spcBef>
              <a:tabLst>
                <a:tab pos="0" algn="l"/>
                <a:tab pos="454279" algn="l"/>
                <a:tab pos="908557" algn="l"/>
                <a:tab pos="1362836" algn="l"/>
                <a:tab pos="1817116" algn="l"/>
                <a:tab pos="2271394" algn="l"/>
                <a:tab pos="2725673" algn="l"/>
                <a:tab pos="3179952" algn="l"/>
                <a:tab pos="3634231" algn="l"/>
                <a:tab pos="4088509" algn="l"/>
                <a:tab pos="4542789" algn="l"/>
                <a:tab pos="4997068" algn="l"/>
                <a:tab pos="5451346" algn="l"/>
                <a:tab pos="5905625" algn="l"/>
                <a:tab pos="6359904" algn="l"/>
                <a:tab pos="6814182" algn="l"/>
                <a:tab pos="7268462" algn="l"/>
                <a:tab pos="7722741" algn="l"/>
                <a:tab pos="8177020" algn="l"/>
                <a:tab pos="8631298" algn="l"/>
                <a:tab pos="9085577" algn="l"/>
              </a:tabLst>
            </a:pPr>
            <a:r>
              <a:rPr lang="en-GB" dirty="0" err="1" smtClean="0">
                <a:latin typeface="Arial Unicode MS" pitchFamily="34" charset="-128"/>
              </a:rPr>
              <a:t>Bnets</a:t>
            </a:r>
            <a:r>
              <a:rPr lang="en-GB" dirty="0" smtClean="0">
                <a:latin typeface="Arial Unicode MS" pitchFamily="34" charset="-128"/>
              </a:rPr>
              <a:t> do not need to be complex to be useful!</a:t>
            </a:r>
          </a:p>
          <a:p>
            <a:pPr defTabSz="454279" eaLnBrk="1" hangingPunct="1">
              <a:spcBef>
                <a:spcPts val="447"/>
              </a:spcBef>
              <a:tabLst>
                <a:tab pos="0" algn="l"/>
                <a:tab pos="454279" algn="l"/>
                <a:tab pos="908557" algn="l"/>
                <a:tab pos="1362836" algn="l"/>
                <a:tab pos="1817116" algn="l"/>
                <a:tab pos="2271394" algn="l"/>
                <a:tab pos="2725673" algn="l"/>
                <a:tab pos="3179952" algn="l"/>
                <a:tab pos="3634231" algn="l"/>
                <a:tab pos="4088509" algn="l"/>
                <a:tab pos="4542789" algn="l"/>
                <a:tab pos="4997068" algn="l"/>
                <a:tab pos="5451346" algn="l"/>
                <a:tab pos="5905625" algn="l"/>
                <a:tab pos="6359904" algn="l"/>
                <a:tab pos="6814182" algn="l"/>
                <a:tab pos="7268462" algn="l"/>
                <a:tab pos="7722741" algn="l"/>
                <a:tab pos="8177020" algn="l"/>
                <a:tab pos="8631298" algn="l"/>
                <a:tab pos="9085577" algn="l"/>
              </a:tabLst>
            </a:pPr>
            <a:endParaRPr lang="en-US" dirty="0" smtClean="0"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32FA8E-61A0-4406-A7F7-016D268FA627}" type="slidenum">
              <a:rPr lang="en-US" smtClean="0">
                <a:solidFill>
                  <a:prstClr val="black"/>
                </a:solidFill>
              </a:rPr>
              <a:pPr/>
              <a:t>35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46083" name="Text Box 2"/>
          <p:cNvSpPr txBox="1">
            <a:spLocks noChangeArrowheads="1"/>
          </p:cNvSpPr>
          <p:nvPr/>
        </p:nvSpPr>
        <p:spPr bwMode="auto">
          <a:xfrm>
            <a:off x="1159980" y="697866"/>
            <a:ext cx="4566539" cy="348615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0856" tIns="45428" rIns="90856" bIns="45428" anchor="ctr"/>
          <a:lstStyle/>
          <a:p>
            <a:endParaRPr lang="en-US" b="1" dirty="0">
              <a:solidFill>
                <a:prstClr val="black"/>
              </a:solidFill>
            </a:endParaRP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/>
          </p:nvPr>
        </p:nvSpPr>
        <p:spPr>
          <a:xfrm>
            <a:off x="916431" y="4416108"/>
            <a:ext cx="5048953" cy="4182426"/>
          </a:xfrm>
          <a:noFill/>
          <a:ln/>
        </p:spPr>
        <p:txBody>
          <a:bodyPr lIns="95877" tIns="47939" rIns="95877" bIns="47939"/>
          <a:lstStyle/>
          <a:p>
            <a:pPr defTabSz="454279" eaLnBrk="1" hangingPunct="1">
              <a:spcBef>
                <a:spcPts val="447"/>
              </a:spcBef>
              <a:tabLst>
                <a:tab pos="0" algn="l"/>
                <a:tab pos="454279" algn="l"/>
                <a:tab pos="908557" algn="l"/>
                <a:tab pos="1362836" algn="l"/>
                <a:tab pos="1817116" algn="l"/>
                <a:tab pos="2271394" algn="l"/>
                <a:tab pos="2725673" algn="l"/>
                <a:tab pos="3179952" algn="l"/>
                <a:tab pos="3634231" algn="l"/>
                <a:tab pos="4088509" algn="l"/>
                <a:tab pos="4542789" algn="l"/>
                <a:tab pos="4997068" algn="l"/>
                <a:tab pos="5451346" algn="l"/>
                <a:tab pos="5905625" algn="l"/>
                <a:tab pos="6359904" algn="l"/>
                <a:tab pos="6814182" algn="l"/>
                <a:tab pos="7268462" algn="l"/>
                <a:tab pos="7722741" algn="l"/>
                <a:tab pos="8177020" algn="l"/>
                <a:tab pos="8631298" algn="l"/>
                <a:tab pos="9085577" algn="l"/>
              </a:tabLst>
            </a:pPr>
            <a:r>
              <a:rPr lang="en-GB" dirty="0" err="1" smtClean="0">
                <a:latin typeface="Arial Unicode MS" pitchFamily="34" charset="-128"/>
              </a:rPr>
              <a:t>Bnets</a:t>
            </a:r>
            <a:r>
              <a:rPr lang="en-GB" dirty="0" smtClean="0">
                <a:latin typeface="Arial Unicode MS" pitchFamily="34" charset="-128"/>
              </a:rPr>
              <a:t> do not need to be complex to be useful!</a:t>
            </a:r>
          </a:p>
          <a:p>
            <a:pPr defTabSz="454279" eaLnBrk="1" hangingPunct="1">
              <a:spcBef>
                <a:spcPts val="447"/>
              </a:spcBef>
              <a:tabLst>
                <a:tab pos="0" algn="l"/>
                <a:tab pos="454279" algn="l"/>
                <a:tab pos="908557" algn="l"/>
                <a:tab pos="1362836" algn="l"/>
                <a:tab pos="1817116" algn="l"/>
                <a:tab pos="2271394" algn="l"/>
                <a:tab pos="2725673" algn="l"/>
                <a:tab pos="3179952" algn="l"/>
                <a:tab pos="3634231" algn="l"/>
                <a:tab pos="4088509" algn="l"/>
                <a:tab pos="4542789" algn="l"/>
                <a:tab pos="4997068" algn="l"/>
                <a:tab pos="5451346" algn="l"/>
                <a:tab pos="5905625" algn="l"/>
                <a:tab pos="6359904" algn="l"/>
                <a:tab pos="6814182" algn="l"/>
                <a:tab pos="7268462" algn="l"/>
                <a:tab pos="7722741" algn="l"/>
                <a:tab pos="8177020" algn="l"/>
                <a:tab pos="8631298" algn="l"/>
                <a:tab pos="9085577" algn="l"/>
              </a:tabLst>
            </a:pPr>
            <a:endParaRPr lang="en-US" dirty="0" smtClean="0"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32FA8E-61A0-4406-A7F7-016D268FA627}" type="slidenum">
              <a:rPr lang="en-US" smtClean="0">
                <a:solidFill>
                  <a:prstClr val="black"/>
                </a:solidFill>
              </a:rPr>
              <a:pPr/>
              <a:t>37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46083" name="Text Box 2"/>
          <p:cNvSpPr txBox="1">
            <a:spLocks noChangeArrowheads="1"/>
          </p:cNvSpPr>
          <p:nvPr/>
        </p:nvSpPr>
        <p:spPr bwMode="auto">
          <a:xfrm>
            <a:off x="1159980" y="697866"/>
            <a:ext cx="4566539" cy="348615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0856" tIns="45428" rIns="90856" bIns="45428" anchor="ctr"/>
          <a:lstStyle/>
          <a:p>
            <a:endParaRPr lang="en-US" b="1" dirty="0">
              <a:solidFill>
                <a:prstClr val="black"/>
              </a:solidFill>
            </a:endParaRP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/>
          </p:nvPr>
        </p:nvSpPr>
        <p:spPr>
          <a:xfrm>
            <a:off x="916431" y="4416108"/>
            <a:ext cx="5048953" cy="4182426"/>
          </a:xfrm>
          <a:noFill/>
          <a:ln/>
        </p:spPr>
        <p:txBody>
          <a:bodyPr lIns="95877" tIns="47939" rIns="95877" bIns="47939"/>
          <a:lstStyle/>
          <a:p>
            <a:pPr defTabSz="454279" eaLnBrk="1" hangingPunct="1">
              <a:spcBef>
                <a:spcPts val="447"/>
              </a:spcBef>
              <a:tabLst>
                <a:tab pos="0" algn="l"/>
                <a:tab pos="454279" algn="l"/>
                <a:tab pos="908557" algn="l"/>
                <a:tab pos="1362836" algn="l"/>
                <a:tab pos="1817116" algn="l"/>
                <a:tab pos="2271394" algn="l"/>
                <a:tab pos="2725673" algn="l"/>
                <a:tab pos="3179952" algn="l"/>
                <a:tab pos="3634231" algn="l"/>
                <a:tab pos="4088509" algn="l"/>
                <a:tab pos="4542789" algn="l"/>
                <a:tab pos="4997068" algn="l"/>
                <a:tab pos="5451346" algn="l"/>
                <a:tab pos="5905625" algn="l"/>
                <a:tab pos="6359904" algn="l"/>
                <a:tab pos="6814182" algn="l"/>
                <a:tab pos="7268462" algn="l"/>
                <a:tab pos="7722741" algn="l"/>
                <a:tab pos="8177020" algn="l"/>
                <a:tab pos="8631298" algn="l"/>
                <a:tab pos="9085577" algn="l"/>
              </a:tabLst>
            </a:pPr>
            <a:r>
              <a:rPr lang="en-GB" dirty="0" smtClean="0">
                <a:latin typeface="Arial Unicode MS" pitchFamily="34" charset="-128"/>
              </a:rPr>
              <a:t>Let’s start from the simple case in which we have only one Y</a:t>
            </a:r>
          </a:p>
          <a:p>
            <a:pPr defTabSz="454279" eaLnBrk="1" hangingPunct="1">
              <a:spcBef>
                <a:spcPts val="447"/>
              </a:spcBef>
              <a:tabLst>
                <a:tab pos="0" algn="l"/>
                <a:tab pos="454279" algn="l"/>
                <a:tab pos="908557" algn="l"/>
                <a:tab pos="1362836" algn="l"/>
                <a:tab pos="1817116" algn="l"/>
                <a:tab pos="2271394" algn="l"/>
                <a:tab pos="2725673" algn="l"/>
                <a:tab pos="3179952" algn="l"/>
                <a:tab pos="3634231" algn="l"/>
                <a:tab pos="4088509" algn="l"/>
                <a:tab pos="4542789" algn="l"/>
                <a:tab pos="4997068" algn="l"/>
                <a:tab pos="5451346" algn="l"/>
                <a:tab pos="5905625" algn="l"/>
                <a:tab pos="6359904" algn="l"/>
                <a:tab pos="6814182" algn="l"/>
                <a:tab pos="7268462" algn="l"/>
                <a:tab pos="7722741" algn="l"/>
                <a:tab pos="8177020" algn="l"/>
                <a:tab pos="8631298" algn="l"/>
                <a:tab pos="9085577" algn="l"/>
              </a:tabLst>
            </a:pPr>
            <a:endParaRPr lang="en-US" dirty="0" smtClean="0"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2BEABA3-31FC-4943-86BD-BC48EAA0B3AB}" type="slidenum">
              <a:rPr lang="en-US" smtClean="0">
                <a:solidFill>
                  <a:prstClr val="black"/>
                </a:solidFill>
              </a:rPr>
              <a:pPr/>
              <a:t>38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47107" name="Text Box 2"/>
          <p:cNvSpPr txBox="1">
            <a:spLocks noChangeArrowheads="1"/>
          </p:cNvSpPr>
          <p:nvPr/>
        </p:nvSpPr>
        <p:spPr bwMode="auto">
          <a:xfrm>
            <a:off x="1159980" y="697866"/>
            <a:ext cx="4566539" cy="348615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0856" tIns="45428" rIns="90856" bIns="45428" anchor="ctr"/>
          <a:lstStyle/>
          <a:p>
            <a:endParaRPr lang="en-US" b="1" dirty="0">
              <a:solidFill>
                <a:prstClr val="black"/>
              </a:solidFill>
            </a:endParaRP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/>
          </p:nvPr>
        </p:nvSpPr>
        <p:spPr>
          <a:xfrm>
            <a:off x="916431" y="4416108"/>
            <a:ext cx="5048953" cy="4182426"/>
          </a:xfrm>
          <a:noFill/>
          <a:ln/>
        </p:spPr>
        <p:txBody>
          <a:bodyPr lIns="95877" tIns="47939" rIns="95877" bIns="47939"/>
          <a:lstStyle/>
          <a:p>
            <a:pPr defTabSz="454279" eaLnBrk="1" hangingPunct="1">
              <a:spcBef>
                <a:spcPts val="447"/>
              </a:spcBef>
              <a:tabLst>
                <a:tab pos="0" algn="l"/>
                <a:tab pos="454279" algn="l"/>
                <a:tab pos="908557" algn="l"/>
                <a:tab pos="1362836" algn="l"/>
                <a:tab pos="1817116" algn="l"/>
                <a:tab pos="2271394" algn="l"/>
                <a:tab pos="2725673" algn="l"/>
                <a:tab pos="3179952" algn="l"/>
                <a:tab pos="3634231" algn="l"/>
                <a:tab pos="4088509" algn="l"/>
                <a:tab pos="4542789" algn="l"/>
                <a:tab pos="4997068" algn="l"/>
                <a:tab pos="5451346" algn="l"/>
                <a:tab pos="5905625" algn="l"/>
                <a:tab pos="6359904" algn="l"/>
                <a:tab pos="6814182" algn="l"/>
                <a:tab pos="7268462" algn="l"/>
                <a:tab pos="7722741" algn="l"/>
                <a:tab pos="8177020" algn="l"/>
                <a:tab pos="8631298" algn="l"/>
                <a:tab pos="9085577" algn="l"/>
              </a:tabLst>
            </a:pPr>
            <a:r>
              <a:rPr lang="en-GB" dirty="0" err="1" smtClean="0">
                <a:latin typeface="Arial Unicode MS" pitchFamily="34" charset="-128"/>
              </a:rPr>
              <a:t>Bnets</a:t>
            </a:r>
            <a:r>
              <a:rPr lang="en-GB" dirty="0" smtClean="0">
                <a:latin typeface="Arial Unicode MS" pitchFamily="34" charset="-128"/>
              </a:rPr>
              <a:t> do not need to be complex to be useful!</a:t>
            </a:r>
          </a:p>
          <a:p>
            <a:pPr marL="0" marR="0" indent="0" algn="l" defTabSz="454279" rtl="0" eaLnBrk="1" fontAlgn="base" latinLnBrk="0" hangingPunct="1">
              <a:lnSpc>
                <a:spcPct val="100000"/>
              </a:lnSpc>
              <a:spcBef>
                <a:spcPts val="44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54279" algn="l"/>
                <a:tab pos="908557" algn="l"/>
                <a:tab pos="1362836" algn="l"/>
                <a:tab pos="1817116" algn="l"/>
                <a:tab pos="2271394" algn="l"/>
                <a:tab pos="2725673" algn="l"/>
                <a:tab pos="3179952" algn="l"/>
                <a:tab pos="3634231" algn="l"/>
                <a:tab pos="4088509" algn="l"/>
                <a:tab pos="4542789" algn="l"/>
                <a:tab pos="4997068" algn="l"/>
                <a:tab pos="5451346" algn="l"/>
                <a:tab pos="5905625" algn="l"/>
                <a:tab pos="6359904" algn="l"/>
                <a:tab pos="6814182" algn="l"/>
                <a:tab pos="7268462" algn="l"/>
                <a:tab pos="7722741" algn="l"/>
                <a:tab pos="8177020" algn="l"/>
                <a:tab pos="8631298" algn="l"/>
                <a:tab pos="9085577" algn="l"/>
              </a:tabLst>
              <a:defRPr/>
            </a:pPr>
            <a:r>
              <a:rPr lang="en-US" sz="1200" dirty="0" smtClean="0">
                <a:solidFill>
                  <a:srgbClr val="3333CC"/>
                </a:solidFill>
                <a:latin typeface="Helvetica" pitchFamily="34" charset="0"/>
              </a:rPr>
              <a:t>Number of parameters?</a:t>
            </a:r>
          </a:p>
          <a:p>
            <a:pPr defTabSz="454279" eaLnBrk="1" hangingPunct="1">
              <a:spcBef>
                <a:spcPts val="447"/>
              </a:spcBef>
              <a:tabLst>
                <a:tab pos="0" algn="l"/>
                <a:tab pos="454279" algn="l"/>
                <a:tab pos="908557" algn="l"/>
                <a:tab pos="1362836" algn="l"/>
                <a:tab pos="1817116" algn="l"/>
                <a:tab pos="2271394" algn="l"/>
                <a:tab pos="2725673" algn="l"/>
                <a:tab pos="3179952" algn="l"/>
                <a:tab pos="3634231" algn="l"/>
                <a:tab pos="4088509" algn="l"/>
                <a:tab pos="4542789" algn="l"/>
                <a:tab pos="4997068" algn="l"/>
                <a:tab pos="5451346" algn="l"/>
                <a:tab pos="5905625" algn="l"/>
                <a:tab pos="6359904" algn="l"/>
                <a:tab pos="6814182" algn="l"/>
                <a:tab pos="7268462" algn="l"/>
                <a:tab pos="7722741" algn="l"/>
                <a:tab pos="8177020" algn="l"/>
                <a:tab pos="8631298" algn="l"/>
                <a:tab pos="9085577" algn="l"/>
              </a:tabLst>
            </a:pPr>
            <a:endParaRPr lang="en-US" dirty="0" smtClean="0"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E5D55C-7BC0-4F91-A989-F15C384C2BF0}" type="slidenum">
              <a:rPr lang="en-US" smtClean="0">
                <a:solidFill>
                  <a:prstClr val="black"/>
                </a:solidFill>
              </a:rPr>
              <a:pPr/>
              <a:t>39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48131" name="Text Box 2"/>
          <p:cNvSpPr txBox="1">
            <a:spLocks noChangeArrowheads="1"/>
          </p:cNvSpPr>
          <p:nvPr/>
        </p:nvSpPr>
        <p:spPr bwMode="auto">
          <a:xfrm>
            <a:off x="1159980" y="697866"/>
            <a:ext cx="4566539" cy="348615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0856" tIns="45428" rIns="90856" bIns="45428" anchor="ctr"/>
          <a:lstStyle/>
          <a:p>
            <a:endParaRPr lang="en-US" b="1" dirty="0">
              <a:solidFill>
                <a:prstClr val="black"/>
              </a:solidFill>
            </a:endParaRP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/>
          </p:nvPr>
        </p:nvSpPr>
        <p:spPr>
          <a:xfrm>
            <a:off x="916431" y="4416108"/>
            <a:ext cx="5048953" cy="4182426"/>
          </a:xfrm>
          <a:noFill/>
          <a:ln/>
        </p:spPr>
        <p:txBody>
          <a:bodyPr lIns="95877" tIns="47939" rIns="95877" bIns="47939"/>
          <a:lstStyle/>
          <a:p>
            <a:pPr defTabSz="454279" eaLnBrk="1" hangingPunct="1">
              <a:spcBef>
                <a:spcPts val="447"/>
              </a:spcBef>
              <a:tabLst>
                <a:tab pos="0" algn="l"/>
                <a:tab pos="454279" algn="l"/>
                <a:tab pos="908557" algn="l"/>
                <a:tab pos="1362836" algn="l"/>
                <a:tab pos="1817116" algn="l"/>
                <a:tab pos="2271394" algn="l"/>
                <a:tab pos="2725673" algn="l"/>
                <a:tab pos="3179952" algn="l"/>
                <a:tab pos="3634231" algn="l"/>
                <a:tab pos="4088509" algn="l"/>
                <a:tab pos="4542789" algn="l"/>
                <a:tab pos="4997068" algn="l"/>
                <a:tab pos="5451346" algn="l"/>
                <a:tab pos="5905625" algn="l"/>
                <a:tab pos="6359904" algn="l"/>
                <a:tab pos="6814182" algn="l"/>
                <a:tab pos="7268462" algn="l"/>
                <a:tab pos="7722741" algn="l"/>
                <a:tab pos="8177020" algn="l"/>
                <a:tab pos="8631298" algn="l"/>
                <a:tab pos="9085577" algn="l"/>
              </a:tabLst>
            </a:pPr>
            <a:r>
              <a:rPr lang="en-US" sz="1200" b="0" dirty="0" smtClean="0">
                <a:solidFill>
                  <a:schemeClr val="tx1"/>
                </a:solidFill>
              </a:rPr>
              <a:t>Most likely class given set of observations</a:t>
            </a:r>
          </a:p>
          <a:p>
            <a:pPr marL="0" marR="0" indent="0" algn="l" defTabSz="454279" rtl="0" eaLnBrk="1" fontAlgn="base" latinLnBrk="0" hangingPunct="1">
              <a:lnSpc>
                <a:spcPct val="100000"/>
              </a:lnSpc>
              <a:spcBef>
                <a:spcPts val="44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54279" algn="l"/>
                <a:tab pos="908557" algn="l"/>
                <a:tab pos="1362836" algn="l"/>
                <a:tab pos="1817116" algn="l"/>
                <a:tab pos="2271394" algn="l"/>
                <a:tab pos="2725673" algn="l"/>
                <a:tab pos="3179952" algn="l"/>
                <a:tab pos="3634231" algn="l"/>
                <a:tab pos="4088509" algn="l"/>
                <a:tab pos="4542789" algn="l"/>
                <a:tab pos="4997068" algn="l"/>
                <a:tab pos="5451346" algn="l"/>
                <a:tab pos="5905625" algn="l"/>
                <a:tab pos="6359904" algn="l"/>
                <a:tab pos="6814182" algn="l"/>
                <a:tab pos="7268462" algn="l"/>
                <a:tab pos="7722741" algn="l"/>
                <a:tab pos="8177020" algn="l"/>
                <a:tab pos="8631298" algn="l"/>
                <a:tab pos="9085577" algn="l"/>
              </a:tabLst>
              <a:defRPr/>
            </a:pPr>
            <a:r>
              <a:rPr lang="en-GB" sz="1200" b="1" dirty="0" smtClean="0">
                <a:solidFill>
                  <a:srgbClr val="000000"/>
                </a:solidFill>
                <a:latin typeface="Arial Unicode MS" pitchFamily="34" charset="-128"/>
              </a:rPr>
              <a:t>Is a given Email </a:t>
            </a:r>
            <a:r>
              <a:rPr lang="en-GB" sz="1200" i="1" dirty="0" smtClean="0">
                <a:solidFill>
                  <a:srgbClr val="000000"/>
                </a:solidFill>
                <a:latin typeface="Arial Unicode MS" pitchFamily="34" charset="-128"/>
              </a:rPr>
              <a:t>E</a:t>
            </a:r>
            <a:r>
              <a:rPr lang="en-GB" sz="1200" b="1" dirty="0" smtClean="0">
                <a:solidFill>
                  <a:srgbClr val="000000"/>
                </a:solidFill>
                <a:latin typeface="Arial Unicode MS" pitchFamily="34" charset="-128"/>
              </a:rPr>
              <a:t> spam?</a:t>
            </a:r>
            <a:endParaRPr lang="en-GB" sz="1200" dirty="0" smtClean="0">
              <a:solidFill>
                <a:srgbClr val="000000"/>
              </a:solidFill>
              <a:latin typeface="Arial Unicode MS" pitchFamily="34" charset="-128"/>
              <a:cs typeface="Times New Roman" pitchFamily="18" charset="0"/>
            </a:endParaRPr>
          </a:p>
          <a:p>
            <a:pPr defTabSz="454279" eaLnBrk="1" hangingPunct="1">
              <a:spcBef>
                <a:spcPts val="447"/>
              </a:spcBef>
              <a:tabLst>
                <a:tab pos="0" algn="l"/>
                <a:tab pos="454279" algn="l"/>
                <a:tab pos="908557" algn="l"/>
                <a:tab pos="1362836" algn="l"/>
                <a:tab pos="1817116" algn="l"/>
                <a:tab pos="2271394" algn="l"/>
                <a:tab pos="2725673" algn="l"/>
                <a:tab pos="3179952" algn="l"/>
                <a:tab pos="3634231" algn="l"/>
                <a:tab pos="4088509" algn="l"/>
                <a:tab pos="4542789" algn="l"/>
                <a:tab pos="4997068" algn="l"/>
                <a:tab pos="5451346" algn="l"/>
                <a:tab pos="5905625" algn="l"/>
                <a:tab pos="6359904" algn="l"/>
                <a:tab pos="6814182" algn="l"/>
                <a:tab pos="7268462" algn="l"/>
                <a:tab pos="7722741" algn="l"/>
                <a:tab pos="8177020" algn="l"/>
                <a:tab pos="8631298" algn="l"/>
                <a:tab pos="9085577" algn="l"/>
              </a:tabLst>
            </a:pPr>
            <a:endParaRPr lang="en-US" dirty="0" smtClean="0"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E5D55C-7BC0-4F91-A989-F15C384C2BF0}" type="slidenum">
              <a:rPr lang="en-US" smtClean="0">
                <a:solidFill>
                  <a:prstClr val="black"/>
                </a:solidFill>
              </a:rPr>
              <a:pPr/>
              <a:t>40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48131" name="Text Box 2"/>
          <p:cNvSpPr txBox="1">
            <a:spLocks noChangeArrowheads="1"/>
          </p:cNvSpPr>
          <p:nvPr/>
        </p:nvSpPr>
        <p:spPr bwMode="auto">
          <a:xfrm>
            <a:off x="1159980" y="697866"/>
            <a:ext cx="4566539" cy="348615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0856" tIns="45428" rIns="90856" bIns="45428" anchor="ctr"/>
          <a:lstStyle/>
          <a:p>
            <a:endParaRPr lang="en-US" b="1" dirty="0">
              <a:solidFill>
                <a:prstClr val="black"/>
              </a:solidFill>
            </a:endParaRP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/>
          </p:nvPr>
        </p:nvSpPr>
        <p:spPr>
          <a:xfrm>
            <a:off x="916431" y="4416108"/>
            <a:ext cx="5048953" cy="4182426"/>
          </a:xfrm>
          <a:noFill/>
          <a:ln/>
        </p:spPr>
        <p:txBody>
          <a:bodyPr lIns="95877" tIns="47939" rIns="95877" bIns="47939"/>
          <a:lstStyle/>
          <a:p>
            <a:pPr defTabSz="454279" eaLnBrk="1" hangingPunct="1">
              <a:spcBef>
                <a:spcPts val="447"/>
              </a:spcBef>
              <a:tabLst>
                <a:tab pos="0" algn="l"/>
                <a:tab pos="454279" algn="l"/>
                <a:tab pos="908557" algn="l"/>
                <a:tab pos="1362836" algn="l"/>
                <a:tab pos="1817116" algn="l"/>
                <a:tab pos="2271394" algn="l"/>
                <a:tab pos="2725673" algn="l"/>
                <a:tab pos="3179952" algn="l"/>
                <a:tab pos="3634231" algn="l"/>
                <a:tab pos="4088509" algn="l"/>
                <a:tab pos="4542789" algn="l"/>
                <a:tab pos="4997068" algn="l"/>
                <a:tab pos="5451346" algn="l"/>
                <a:tab pos="5905625" algn="l"/>
                <a:tab pos="6359904" algn="l"/>
                <a:tab pos="6814182" algn="l"/>
                <a:tab pos="7268462" algn="l"/>
                <a:tab pos="7722741" algn="l"/>
                <a:tab pos="8177020" algn="l"/>
                <a:tab pos="8631298" algn="l"/>
                <a:tab pos="9085577" algn="l"/>
              </a:tabLst>
            </a:pPr>
            <a:r>
              <a:rPr lang="en-US" sz="1200" b="0" dirty="0" smtClean="0">
                <a:solidFill>
                  <a:schemeClr val="tx1"/>
                </a:solidFill>
              </a:rPr>
              <a:t>Most likely class given set of observations</a:t>
            </a:r>
          </a:p>
          <a:p>
            <a:pPr marL="0" marR="0" indent="0" algn="l" defTabSz="454279" rtl="0" eaLnBrk="1" fontAlgn="base" latinLnBrk="0" hangingPunct="1">
              <a:lnSpc>
                <a:spcPct val="100000"/>
              </a:lnSpc>
              <a:spcBef>
                <a:spcPts val="44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54279" algn="l"/>
                <a:tab pos="908557" algn="l"/>
                <a:tab pos="1362836" algn="l"/>
                <a:tab pos="1817116" algn="l"/>
                <a:tab pos="2271394" algn="l"/>
                <a:tab pos="2725673" algn="l"/>
                <a:tab pos="3179952" algn="l"/>
                <a:tab pos="3634231" algn="l"/>
                <a:tab pos="4088509" algn="l"/>
                <a:tab pos="4542789" algn="l"/>
                <a:tab pos="4997068" algn="l"/>
                <a:tab pos="5451346" algn="l"/>
                <a:tab pos="5905625" algn="l"/>
                <a:tab pos="6359904" algn="l"/>
                <a:tab pos="6814182" algn="l"/>
                <a:tab pos="7268462" algn="l"/>
                <a:tab pos="7722741" algn="l"/>
                <a:tab pos="8177020" algn="l"/>
                <a:tab pos="8631298" algn="l"/>
                <a:tab pos="9085577" algn="l"/>
              </a:tabLst>
              <a:defRPr/>
            </a:pPr>
            <a:r>
              <a:rPr lang="en-GB" sz="1200" b="1" dirty="0" smtClean="0">
                <a:solidFill>
                  <a:srgbClr val="000000"/>
                </a:solidFill>
                <a:latin typeface="Arial Unicode MS" pitchFamily="34" charset="-128"/>
              </a:rPr>
              <a:t>Is a given Email </a:t>
            </a:r>
            <a:r>
              <a:rPr lang="en-GB" sz="1200" i="1" dirty="0" smtClean="0">
                <a:solidFill>
                  <a:srgbClr val="000000"/>
                </a:solidFill>
                <a:latin typeface="Arial Unicode MS" pitchFamily="34" charset="-128"/>
              </a:rPr>
              <a:t>E</a:t>
            </a:r>
            <a:r>
              <a:rPr lang="en-GB" sz="1200" b="1" dirty="0" smtClean="0">
                <a:solidFill>
                  <a:srgbClr val="000000"/>
                </a:solidFill>
                <a:latin typeface="Arial Unicode MS" pitchFamily="34" charset="-128"/>
              </a:rPr>
              <a:t> spam?</a:t>
            </a:r>
            <a:endParaRPr lang="en-GB" sz="1200" dirty="0" smtClean="0">
              <a:solidFill>
                <a:srgbClr val="000000"/>
              </a:solidFill>
              <a:latin typeface="Arial Unicode MS" pitchFamily="34" charset="-128"/>
              <a:cs typeface="Times New Roman" pitchFamily="18" charset="0"/>
            </a:endParaRPr>
          </a:p>
          <a:p>
            <a:pPr defTabSz="454279" eaLnBrk="1" hangingPunct="1">
              <a:spcBef>
                <a:spcPts val="447"/>
              </a:spcBef>
              <a:tabLst>
                <a:tab pos="0" algn="l"/>
                <a:tab pos="454279" algn="l"/>
                <a:tab pos="908557" algn="l"/>
                <a:tab pos="1362836" algn="l"/>
                <a:tab pos="1817116" algn="l"/>
                <a:tab pos="2271394" algn="l"/>
                <a:tab pos="2725673" algn="l"/>
                <a:tab pos="3179952" algn="l"/>
                <a:tab pos="3634231" algn="l"/>
                <a:tab pos="4088509" algn="l"/>
                <a:tab pos="4542789" algn="l"/>
                <a:tab pos="4997068" algn="l"/>
                <a:tab pos="5451346" algn="l"/>
                <a:tab pos="5905625" algn="l"/>
                <a:tab pos="6359904" algn="l"/>
                <a:tab pos="6814182" algn="l"/>
                <a:tab pos="7268462" algn="l"/>
                <a:tab pos="7722741" algn="l"/>
                <a:tab pos="8177020" algn="l"/>
                <a:tab pos="8631298" algn="l"/>
                <a:tab pos="9085577" algn="l"/>
              </a:tabLst>
            </a:pPr>
            <a:endParaRPr lang="en-US" dirty="0" smtClean="0"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smtClean="0"/>
              <a:t>Not conditional probabilities</a:t>
            </a:r>
            <a:r>
              <a:rPr lang="en-CA" baseline="0" dirty="0" smtClean="0"/>
              <a:t> – capture the affinities between related variables</a:t>
            </a:r>
          </a:p>
          <a:p>
            <a:r>
              <a:rPr lang="en-CA" baseline="0" dirty="0" smtClean="0"/>
              <a:t>Also called clique potentials or just potentials</a:t>
            </a:r>
          </a:p>
          <a:p>
            <a:r>
              <a:rPr lang="en-CA" baseline="0" dirty="0" smtClean="0"/>
              <a:t>D and A  and BC tend to agree. DC tend to disagree</a:t>
            </a:r>
          </a:p>
          <a:p>
            <a:r>
              <a:rPr lang="en-US" altLang="en-US" dirty="0" smtClean="0"/>
              <a:t>Table values are typically nonnegative</a:t>
            </a:r>
          </a:p>
          <a:p>
            <a:r>
              <a:rPr lang="en-US" altLang="en-US" dirty="0" smtClean="0"/>
              <a:t>Table values have no other restrictions</a:t>
            </a:r>
          </a:p>
          <a:p>
            <a:pPr lvl="1"/>
            <a:r>
              <a:rPr lang="en-US" altLang="en-US" dirty="0" smtClean="0"/>
              <a:t>Not necessarily probabilities</a:t>
            </a:r>
          </a:p>
          <a:p>
            <a:pPr lvl="1"/>
            <a:r>
              <a:rPr lang="en-US" altLang="en-US" dirty="0" smtClean="0"/>
              <a:t>Not necessarily &lt; 1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246278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smtClean="0"/>
              <a:t>This is the joint distribution from which I can compute any 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882804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a clique in an undirected graph is a subset of its vertices such that every two vertices in the subset are connected by an edge.</a:t>
            </a:r>
            <a:endParaRPr lang="en-CA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81410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8ED0FC-D273-43BE-80DF-16D0F76019F2}" type="slidenum">
              <a:rPr lang="en-US" smtClean="0">
                <a:solidFill>
                  <a:prstClr val="black"/>
                </a:solidFill>
              </a:rPr>
              <a:pPr/>
              <a:t>7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smtClean="0"/>
              <a:t>Features are extracted from the image for each pixel or </a:t>
            </a:r>
            <a:r>
              <a:rPr lang="en-CA" dirty="0" err="1" smtClean="0"/>
              <a:t>superpixel</a:t>
            </a:r>
            <a:endParaRPr lang="en-CA" dirty="0" smtClean="0"/>
          </a:p>
          <a:p>
            <a:r>
              <a:rPr lang="en-CA" dirty="0" smtClean="0"/>
              <a:t>… include</a:t>
            </a:r>
            <a:r>
              <a:rPr lang="en-CA" baseline="0" dirty="0" smtClean="0"/>
              <a:t> stats over color, texture and location</a:t>
            </a:r>
          </a:p>
          <a:p>
            <a:r>
              <a:rPr lang="en-CA" baseline="0" dirty="0" smtClean="0"/>
              <a:t>The features used in the model are then soft-cluster assignments or local  classifier outputs for each </a:t>
            </a:r>
            <a:r>
              <a:rPr lang="en-CA" baseline="0" dirty="0" err="1" smtClean="0"/>
              <a:t>superpixel</a:t>
            </a:r>
            <a:endParaRPr lang="en-CA" baseline="0" dirty="0" smtClean="0"/>
          </a:p>
          <a:p>
            <a:r>
              <a:rPr lang="en-CA" baseline="0" dirty="0" smtClean="0"/>
              <a:t>See </a:t>
            </a:r>
            <a:r>
              <a:rPr lang="en-CA" baseline="0" dirty="0" err="1" smtClean="0"/>
              <a:t>pag</a:t>
            </a:r>
            <a:r>
              <a:rPr lang="en-CA" baseline="0" dirty="0" smtClean="0"/>
              <a:t> 113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51625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smtClean="0"/>
              <a:t>A skip chain CRF for named entity recognition, with connection between adjacent words and long rang connection between multiple occurrences of the same word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7131756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8ED0FC-D273-43BE-80DF-16D0F76019F2}" type="slidenum">
              <a:rPr lang="en-US" smtClean="0">
                <a:solidFill>
                  <a:prstClr val="black"/>
                </a:solidFill>
              </a:rPr>
              <a:pPr/>
              <a:t>12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CPSC 422,  Lecture 18</a:t>
            </a: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50EA9F-9C78-4B13-A2FF-5C3BCA8EA1F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CPSC 422,  Lecture 18</a:t>
            </a: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0F4BC9-EE13-4A27-8894-0212269060E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4013" y="152400"/>
            <a:ext cx="2132012" cy="55594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246813" cy="55594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CPSC 422,  Lecture 18</a:t>
            </a: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146297-32F0-4AFA-93E6-71ED2F051F6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1225" cy="6826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CPSC 422,  Lecture 18</a:t>
            </a: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AF5BAB-7B85-4AF6-88AE-1F0DDF29A29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04800" y="152400"/>
            <a:ext cx="8531225" cy="6826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4800" y="1219200"/>
            <a:ext cx="4151313" cy="21701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08513" y="1219200"/>
            <a:ext cx="4151312" cy="21701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304800" y="3541713"/>
            <a:ext cx="4151313" cy="21701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08513" y="3541713"/>
            <a:ext cx="4151312" cy="21701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CPSC 422,  Lecture 18</a:t>
            </a:r>
            <a:endParaRPr lang="en-GB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784CA7-5093-4FDD-9689-0B24143C6C1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04800" y="1219200"/>
            <a:ext cx="8458200" cy="4495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2572EB80-F8AC-4E1A-BA1F-EE6792C24EA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00821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7597C9F4-D277-48C8-B1F1-A1FA282508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728008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626720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EEA4F305-9193-42A4-85D9-EEECBDF8526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927758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529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219200"/>
            <a:ext cx="41529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923DC875-25F3-4B98-B29A-145DD351EDE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523247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C6842080-8267-49D3-A51E-31FBCEF5ADB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67144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CPSC 422,  Lecture 18</a:t>
            </a: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19138E-EBE4-4E9A-9C29-DAD66FF7F8F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42CFED80-5205-497D-A57F-EAEBD5BF73E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506204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2AD99C34-7C11-4721-9FED-B5532851C34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621618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401EF3B6-53F5-4F18-B7AB-5A13C34059C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14588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BE0E7CC5-623D-444E-8611-37731736AAB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239759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0D6A52D9-5770-4EE3-88F5-DE9463D50DC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482867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52400"/>
            <a:ext cx="2133600" cy="5562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248400" cy="5562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F2DB6252-C2A7-40E9-B9C4-7D8B331AE1B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990709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529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1219200"/>
            <a:ext cx="4152900" cy="21717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3543300"/>
            <a:ext cx="4152900" cy="21717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D34D3078-6092-43AB-B7DA-4990DDD99E8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684898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smtClean="0"/>
              <a:t>CPSC 422,  Lecture 18</a:t>
            </a: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5A444359-D8E4-461D-9345-B4DA4D6067A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312082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smtClean="0"/>
              <a:t>CPSC 422, Lecture 17</a:t>
            </a:r>
            <a:endParaRPr lang="en-US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13EEE5E5-06CE-4F29-8879-E27E485AE4C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394028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smtClean="0"/>
              <a:t>CPSC 422, Lecture 17</a:t>
            </a: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41B444D3-4930-4250-A40D-B6DAA8CB183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815289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CPSC 422,  Lecture 18</a:t>
            </a: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2E221C-16A2-4455-8E2A-166CB69409D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7597C9F4-D277-48C8-B1F1-A1FA282508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788005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432756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EEA4F305-9193-42A4-85D9-EEECBDF8526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691626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529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219200"/>
            <a:ext cx="41529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923DC875-25F3-4B98-B29A-145DD351EDE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124918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C6842080-8267-49D3-A51E-31FBCEF5ADB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304544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42CFED80-5205-497D-A57F-EAEBD5BF73E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6483547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2AD99C34-7C11-4721-9FED-B5532851C34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011669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401EF3B6-53F5-4F18-B7AB-5A13C34059C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013579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BE0E7CC5-623D-444E-8611-37731736AAB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265554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0D6A52D9-5770-4EE3-88F5-DE9463D50DC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90613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51313" cy="4492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8513" y="1219200"/>
            <a:ext cx="4151312" cy="4492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CPSC 422,  Lecture 18</a:t>
            </a:r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5F017B-D267-4D67-835B-09DBC313FB8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52400"/>
            <a:ext cx="2133600" cy="5562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248400" cy="5562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F2DB6252-C2A7-40E9-B9C4-7D8B331AE1B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473886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529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1219200"/>
            <a:ext cx="4152900" cy="21717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3543300"/>
            <a:ext cx="4152900" cy="21717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D34D3078-6092-43AB-B7DA-4990DDD99E8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753293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04800" y="1219200"/>
            <a:ext cx="8458200" cy="4495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2572EB80-F8AC-4E1A-BA1F-EE6792C24EA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982633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7597C9F4-D277-48C8-B1F1-A1FA282508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78568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3040223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EEA4F305-9193-42A4-85D9-EEECBDF8526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733265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529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219200"/>
            <a:ext cx="41529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923DC875-25F3-4B98-B29A-145DD351EDE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3456404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C6842080-8267-49D3-A51E-31FBCEF5ADB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6627121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42CFED80-5205-497D-A57F-EAEBD5BF73E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4824441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2AD99C34-7C11-4721-9FED-B5532851C34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68397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CPSC 422,  Lecture 18</a:t>
            </a:r>
            <a:endParaRPr lang="en-GB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12F606-1BF9-4699-8D40-9FDF0D0BC09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401EF3B6-53F5-4F18-B7AB-5A13C34059C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0178585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BE0E7CC5-623D-444E-8611-37731736AAB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3183244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0D6A52D9-5770-4EE3-88F5-DE9463D50DC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4942553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52400"/>
            <a:ext cx="2133600" cy="5562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248400" cy="5562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F2DB6252-C2A7-40E9-B9C4-7D8B331AE1B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8786506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529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1219200"/>
            <a:ext cx="4152900" cy="21717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3543300"/>
            <a:ext cx="4152900" cy="21717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D34D3078-6092-43AB-B7DA-4990DDD99E8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91119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CPSC 422,  Lecture 18</a:t>
            </a: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586155-F7A8-404C-B6D8-E13973353440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CPSC 422,  Lecture 18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A8B076-6E93-4BF5-BEC1-9C866F9A80C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CPSC 422,  Lecture 18</a:t>
            </a:r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979E10-7AF7-40D1-9E79-A26912F7EE3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CPSC 422,  Lecture 18</a:t>
            </a:r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C0FA31-43C0-43EF-B9B8-6BB8EFCAE40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slideLayout" Target="../slideLayouts/slideLayout2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.xml"/><Relationship Id="rId13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6.xml"/><Relationship Id="rId12" Type="http://schemas.openxmlformats.org/officeDocument/2006/relationships/slideLayout" Target="../slideLayouts/slideLayout41.xml"/><Relationship Id="rId2" Type="http://schemas.openxmlformats.org/officeDocument/2006/relationships/slideLayout" Target="../slideLayouts/slideLayout31.xml"/><Relationship Id="rId1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5.xml"/><Relationship Id="rId11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8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0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45.xml"/><Relationship Id="rId7" Type="http://schemas.openxmlformats.org/officeDocument/2006/relationships/slideLayout" Target="../slideLayouts/slideLayout49.xml"/><Relationship Id="rId12" Type="http://schemas.openxmlformats.org/officeDocument/2006/relationships/slideLayout" Target="../slideLayouts/slideLayout54.xml"/><Relationship Id="rId2" Type="http://schemas.openxmlformats.org/officeDocument/2006/relationships/slideLayout" Target="../slideLayouts/slideLayout44.xml"/><Relationship Id="rId1" Type="http://schemas.openxmlformats.org/officeDocument/2006/relationships/slideLayout" Target="../slideLayouts/slideLayout43.xml"/><Relationship Id="rId6" Type="http://schemas.openxmlformats.org/officeDocument/2006/relationships/slideLayout" Target="../slideLayouts/slideLayout48.xml"/><Relationship Id="rId11" Type="http://schemas.openxmlformats.org/officeDocument/2006/relationships/slideLayout" Target="../slideLayouts/slideLayout53.xml"/><Relationship Id="rId5" Type="http://schemas.openxmlformats.org/officeDocument/2006/relationships/slideLayout" Target="../slideLayouts/slideLayout47.xml"/><Relationship Id="rId10" Type="http://schemas.openxmlformats.org/officeDocument/2006/relationships/slideLayout" Target="../slideLayouts/slideLayout52.xml"/><Relationship Id="rId4" Type="http://schemas.openxmlformats.org/officeDocument/2006/relationships/slideLayout" Target="../slideLayouts/slideLayout46.xml"/><Relationship Id="rId9" Type="http://schemas.openxmlformats.org/officeDocument/2006/relationships/slideLayout" Target="../slideLayouts/slideLayout5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1225" cy="68262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455025" cy="449262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85800" y="6248400"/>
            <a:ext cx="1901825" cy="4540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3124200" y="6248400"/>
            <a:ext cx="2892425" cy="4540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r>
              <a:rPr lang="en-GB" smtClean="0"/>
              <a:t>CPSC 422,  Lecture 18</a:t>
            </a:r>
            <a:endParaRPr lang="en-GB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6553200" y="6248400"/>
            <a:ext cx="1901825" cy="4540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25F8FAEE-F7B9-4A8E-A2C4-C2C6DD6B34E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90" r:id="rId14"/>
  </p:sldLayoutIdLst>
  <p:hf hdr="0" dt="0"/>
  <p:txStyles>
    <p:titleStyle>
      <a:lvl1pPr algn="ctr" defTabSz="457200" rtl="0" eaLnBrk="0" fontAlgn="base" hangingPunct="0">
        <a:lnSpc>
          <a:spcPct val="90000"/>
        </a:lnSpc>
        <a:spcBef>
          <a:spcPct val="0"/>
        </a:spcBef>
        <a:spcAft>
          <a:spcPct val="0"/>
        </a:spcAft>
        <a:buClr>
          <a:srgbClr val="3333CC"/>
        </a:buClr>
        <a:buSzPct val="100000"/>
        <a:buFont typeface="Times New Roman" pitchFamily="18" charset="0"/>
        <a:defRPr sz="3600" b="1">
          <a:solidFill>
            <a:srgbClr val="3333CC"/>
          </a:solidFill>
          <a:latin typeface="+mj-lt"/>
          <a:ea typeface="+mj-ea"/>
          <a:cs typeface="+mj-cs"/>
        </a:defRPr>
      </a:lvl1pPr>
      <a:lvl2pPr algn="ctr" defTabSz="457200" rtl="0" eaLnBrk="0" fontAlgn="base" hangingPunct="0">
        <a:lnSpc>
          <a:spcPct val="90000"/>
        </a:lnSpc>
        <a:spcBef>
          <a:spcPct val="0"/>
        </a:spcBef>
        <a:spcAft>
          <a:spcPct val="0"/>
        </a:spcAft>
        <a:buClr>
          <a:srgbClr val="3333CC"/>
        </a:buClr>
        <a:buSzPct val="100000"/>
        <a:buFont typeface="Times New Roman" pitchFamily="18" charset="0"/>
        <a:defRPr sz="3600" b="1">
          <a:solidFill>
            <a:srgbClr val="3333CC"/>
          </a:solidFill>
          <a:latin typeface="Times New Roman" pitchFamily="18" charset="0"/>
          <a:ea typeface="Arial Unicode MS" pitchFamily="34" charset="-128"/>
          <a:cs typeface="Arial Unicode MS" pitchFamily="34" charset="-128"/>
        </a:defRPr>
      </a:lvl2pPr>
      <a:lvl3pPr algn="ctr" defTabSz="457200" rtl="0" eaLnBrk="0" fontAlgn="base" hangingPunct="0">
        <a:lnSpc>
          <a:spcPct val="90000"/>
        </a:lnSpc>
        <a:spcBef>
          <a:spcPct val="0"/>
        </a:spcBef>
        <a:spcAft>
          <a:spcPct val="0"/>
        </a:spcAft>
        <a:buClr>
          <a:srgbClr val="3333CC"/>
        </a:buClr>
        <a:buSzPct val="100000"/>
        <a:buFont typeface="Times New Roman" pitchFamily="18" charset="0"/>
        <a:defRPr sz="3600" b="1">
          <a:solidFill>
            <a:srgbClr val="3333CC"/>
          </a:solidFill>
          <a:latin typeface="Times New Roman" pitchFamily="18" charset="0"/>
          <a:ea typeface="Arial Unicode MS" pitchFamily="34" charset="-128"/>
          <a:cs typeface="Arial Unicode MS" pitchFamily="34" charset="-128"/>
        </a:defRPr>
      </a:lvl3pPr>
      <a:lvl4pPr algn="ctr" defTabSz="457200" rtl="0" eaLnBrk="0" fontAlgn="base" hangingPunct="0">
        <a:lnSpc>
          <a:spcPct val="90000"/>
        </a:lnSpc>
        <a:spcBef>
          <a:spcPct val="0"/>
        </a:spcBef>
        <a:spcAft>
          <a:spcPct val="0"/>
        </a:spcAft>
        <a:buClr>
          <a:srgbClr val="3333CC"/>
        </a:buClr>
        <a:buSzPct val="100000"/>
        <a:buFont typeface="Times New Roman" pitchFamily="18" charset="0"/>
        <a:defRPr sz="3600" b="1">
          <a:solidFill>
            <a:srgbClr val="3333CC"/>
          </a:solidFill>
          <a:latin typeface="Times New Roman" pitchFamily="18" charset="0"/>
          <a:ea typeface="Arial Unicode MS" pitchFamily="34" charset="-128"/>
          <a:cs typeface="Arial Unicode MS" pitchFamily="34" charset="-128"/>
        </a:defRPr>
      </a:lvl4pPr>
      <a:lvl5pPr algn="ctr" defTabSz="457200" rtl="0" eaLnBrk="0" fontAlgn="base" hangingPunct="0">
        <a:lnSpc>
          <a:spcPct val="90000"/>
        </a:lnSpc>
        <a:spcBef>
          <a:spcPct val="0"/>
        </a:spcBef>
        <a:spcAft>
          <a:spcPct val="0"/>
        </a:spcAft>
        <a:buClr>
          <a:srgbClr val="3333CC"/>
        </a:buClr>
        <a:buSzPct val="100000"/>
        <a:buFont typeface="Times New Roman" pitchFamily="18" charset="0"/>
        <a:defRPr sz="3600" b="1">
          <a:solidFill>
            <a:srgbClr val="3333CC"/>
          </a:solidFill>
          <a:latin typeface="Times New Roman" pitchFamily="18" charset="0"/>
          <a:ea typeface="Arial Unicode MS" pitchFamily="34" charset="-128"/>
          <a:cs typeface="Arial Unicode MS" pitchFamily="34" charset="-128"/>
        </a:defRPr>
      </a:lvl5pPr>
      <a:lvl6pPr marL="457200" algn="ctr" defTabSz="457200" rtl="0" fontAlgn="base">
        <a:lnSpc>
          <a:spcPct val="90000"/>
        </a:lnSpc>
        <a:spcBef>
          <a:spcPct val="0"/>
        </a:spcBef>
        <a:spcAft>
          <a:spcPct val="0"/>
        </a:spcAft>
        <a:buClr>
          <a:srgbClr val="3333CC"/>
        </a:buClr>
        <a:buSzPct val="100000"/>
        <a:buFont typeface="Times New Roman" pitchFamily="18" charset="0"/>
        <a:defRPr sz="3600" b="1">
          <a:solidFill>
            <a:srgbClr val="3333CC"/>
          </a:solidFill>
          <a:latin typeface="Times New Roman" pitchFamily="18" charset="0"/>
          <a:ea typeface="Arial Unicode MS" pitchFamily="34" charset="-128"/>
          <a:cs typeface="Arial Unicode MS" pitchFamily="34" charset="-128"/>
        </a:defRPr>
      </a:lvl6pPr>
      <a:lvl7pPr marL="914400" algn="ctr" defTabSz="457200" rtl="0" fontAlgn="base">
        <a:lnSpc>
          <a:spcPct val="90000"/>
        </a:lnSpc>
        <a:spcBef>
          <a:spcPct val="0"/>
        </a:spcBef>
        <a:spcAft>
          <a:spcPct val="0"/>
        </a:spcAft>
        <a:buClr>
          <a:srgbClr val="3333CC"/>
        </a:buClr>
        <a:buSzPct val="100000"/>
        <a:buFont typeface="Times New Roman" pitchFamily="18" charset="0"/>
        <a:defRPr sz="3600" b="1">
          <a:solidFill>
            <a:srgbClr val="3333CC"/>
          </a:solidFill>
          <a:latin typeface="Times New Roman" pitchFamily="18" charset="0"/>
          <a:ea typeface="Arial Unicode MS" pitchFamily="34" charset="-128"/>
          <a:cs typeface="Arial Unicode MS" pitchFamily="34" charset="-128"/>
        </a:defRPr>
      </a:lvl7pPr>
      <a:lvl8pPr marL="1371600" algn="ctr" defTabSz="457200" rtl="0" fontAlgn="base">
        <a:lnSpc>
          <a:spcPct val="90000"/>
        </a:lnSpc>
        <a:spcBef>
          <a:spcPct val="0"/>
        </a:spcBef>
        <a:spcAft>
          <a:spcPct val="0"/>
        </a:spcAft>
        <a:buClr>
          <a:srgbClr val="3333CC"/>
        </a:buClr>
        <a:buSzPct val="100000"/>
        <a:buFont typeface="Times New Roman" pitchFamily="18" charset="0"/>
        <a:defRPr sz="3600" b="1">
          <a:solidFill>
            <a:srgbClr val="3333CC"/>
          </a:solidFill>
          <a:latin typeface="Times New Roman" pitchFamily="18" charset="0"/>
          <a:ea typeface="Arial Unicode MS" pitchFamily="34" charset="-128"/>
          <a:cs typeface="Arial Unicode MS" pitchFamily="34" charset="-128"/>
        </a:defRPr>
      </a:lvl8pPr>
      <a:lvl9pPr marL="1828800" algn="ctr" defTabSz="457200" rtl="0" fontAlgn="base">
        <a:lnSpc>
          <a:spcPct val="90000"/>
        </a:lnSpc>
        <a:spcBef>
          <a:spcPct val="0"/>
        </a:spcBef>
        <a:spcAft>
          <a:spcPct val="0"/>
        </a:spcAft>
        <a:buClr>
          <a:srgbClr val="3333CC"/>
        </a:buClr>
        <a:buSzPct val="100000"/>
        <a:buFont typeface="Times New Roman" pitchFamily="18" charset="0"/>
        <a:defRPr sz="3600" b="1">
          <a:solidFill>
            <a:srgbClr val="3333CC"/>
          </a:solidFill>
          <a:latin typeface="Times New Roman" pitchFamily="18" charset="0"/>
          <a:ea typeface="Arial Unicode MS" pitchFamily="34" charset="-128"/>
          <a:cs typeface="Arial Unicode MS" pitchFamily="34" charset="-128"/>
        </a:defRPr>
      </a:lvl9pPr>
    </p:titleStyle>
    <p:bodyStyle>
      <a:lvl1pPr marL="339725" indent="-339725" algn="l" defTabSz="457200" rtl="0" eaLnBrk="0" fontAlgn="base" hangingPunct="0">
        <a:spcBef>
          <a:spcPts val="1800"/>
        </a:spcBef>
        <a:spcAft>
          <a:spcPct val="0"/>
        </a:spcAft>
        <a:buClr>
          <a:srgbClr val="000000"/>
        </a:buClr>
        <a:buSzPct val="100000"/>
        <a:buFont typeface="Wingdings" pitchFamily="2" charset="2"/>
        <a:buChar char=""/>
        <a:defRPr sz="2400">
          <a:solidFill>
            <a:srgbClr val="000000"/>
          </a:solidFill>
          <a:latin typeface="+mn-lt"/>
          <a:ea typeface="+mn-ea"/>
          <a:cs typeface="+mn-cs"/>
        </a:defRPr>
      </a:lvl1pPr>
      <a:lvl2pPr marL="739775" indent="-282575" algn="l" defTabSz="457200" rtl="0" eaLnBrk="0" fontAlgn="base" hangingPunct="0">
        <a:lnSpc>
          <a:spcPct val="90000"/>
        </a:lnSpc>
        <a:spcBef>
          <a:spcPts val="1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•"/>
        <a:defRPr sz="2000">
          <a:solidFill>
            <a:srgbClr val="000000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lnSpc>
          <a:spcPct val="90000"/>
        </a:lnSpc>
        <a:spcBef>
          <a:spcPts val="1500"/>
        </a:spcBef>
        <a:spcAft>
          <a:spcPct val="0"/>
        </a:spcAft>
        <a:buClr>
          <a:srgbClr val="000000"/>
        </a:buClr>
        <a:buSzPct val="100000"/>
        <a:buFont typeface="Wingdings" pitchFamily="2" charset="2"/>
        <a:buChar char=""/>
        <a:defRPr sz="20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lnSpc>
          <a:spcPct val="90000"/>
        </a:lnSpc>
        <a:spcBef>
          <a:spcPts val="135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–"/>
        <a:defRPr>
          <a:solidFill>
            <a:srgbClr val="000000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lnSpc>
          <a:spcPct val="90000"/>
        </a:lnSpc>
        <a:spcBef>
          <a:spcPts val="12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»"/>
        <a:defRPr sz="16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457200" rtl="0" fontAlgn="base">
        <a:lnSpc>
          <a:spcPct val="90000"/>
        </a:lnSpc>
        <a:spcBef>
          <a:spcPts val="12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»"/>
        <a:defRPr sz="1600">
          <a:solidFill>
            <a:srgbClr val="000000"/>
          </a:solidFill>
          <a:latin typeface="+mn-lt"/>
          <a:ea typeface="+mn-ea"/>
          <a:cs typeface="+mn-cs"/>
        </a:defRPr>
      </a:lvl6pPr>
      <a:lvl7pPr marL="2971800" indent="-228600" algn="l" defTabSz="457200" rtl="0" fontAlgn="base">
        <a:lnSpc>
          <a:spcPct val="90000"/>
        </a:lnSpc>
        <a:spcBef>
          <a:spcPts val="12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»"/>
        <a:defRPr sz="1600">
          <a:solidFill>
            <a:srgbClr val="000000"/>
          </a:solidFill>
          <a:latin typeface="+mn-lt"/>
          <a:ea typeface="+mn-ea"/>
          <a:cs typeface="+mn-cs"/>
        </a:defRPr>
      </a:lvl7pPr>
      <a:lvl8pPr marL="3429000" indent="-228600" algn="l" defTabSz="457200" rtl="0" fontAlgn="base">
        <a:lnSpc>
          <a:spcPct val="90000"/>
        </a:lnSpc>
        <a:spcBef>
          <a:spcPts val="12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»"/>
        <a:defRPr sz="1600">
          <a:solidFill>
            <a:srgbClr val="000000"/>
          </a:solidFill>
          <a:latin typeface="+mn-lt"/>
          <a:ea typeface="+mn-ea"/>
          <a:cs typeface="+mn-cs"/>
        </a:defRPr>
      </a:lvl8pPr>
      <a:lvl9pPr marL="3886200" indent="-228600" algn="l" defTabSz="457200" rtl="0" fontAlgn="base">
        <a:lnSpc>
          <a:spcPct val="90000"/>
        </a:lnSpc>
        <a:spcBef>
          <a:spcPts val="12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»"/>
        <a:defRPr sz="1600">
          <a:solidFill>
            <a:srgbClr val="000000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4582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8DBDFAFE-9810-4C5B-B31E-6BDE79F8E5E3}" type="slidenum">
              <a:rPr lang="en-US">
                <a:solidFill>
                  <a:srgbClr val="000000"/>
                </a:solidFill>
              </a:rPr>
              <a:pPr defTabSz="914400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40963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721" r:id="rId13"/>
    <p:sldLayoutId id="2147483722" r:id="rId14"/>
    <p:sldLayoutId id="2147483723" r:id="rId1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2000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4582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8DBDFAFE-9810-4C5B-B31E-6BDE79F8E5E3}" type="slidenum">
              <a:rPr lang="en-US">
                <a:solidFill>
                  <a:srgbClr val="000000"/>
                </a:solidFill>
              </a:rPr>
              <a:pPr defTabSz="914400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65474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8" r:id="rId12"/>
    <p:sldLayoutId id="2147483689" r:id="rId13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2000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4582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8DBDFAFE-9810-4C5B-B31E-6BDE79F8E5E3}" type="slidenum">
              <a:rPr lang="en-US">
                <a:solidFill>
                  <a:srgbClr val="000000"/>
                </a:solidFill>
              </a:rPr>
              <a:pPr defTabSz="914400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94707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  <p:sldLayoutId id="2147483695" r:id="rId4"/>
    <p:sldLayoutId id="2147483696" r:id="rId5"/>
    <p:sldLayoutId id="2147483697" r:id="rId6"/>
    <p:sldLayoutId id="2147483698" r:id="rId7"/>
    <p:sldLayoutId id="2147483699" r:id="rId8"/>
    <p:sldLayoutId id="2147483700" r:id="rId9"/>
    <p:sldLayoutId id="2147483701" r:id="rId10"/>
    <p:sldLayoutId id="2147483702" r:id="rId11"/>
    <p:sldLayoutId id="2147483703" r:id="rId12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2000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ustomXml" Target="../ink/ink17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7.emf"/><Relationship Id="rId5" Type="http://schemas.openxmlformats.org/officeDocument/2006/relationships/customXml" Target="../ink/ink18.xml"/><Relationship Id="rId4" Type="http://schemas.openxmlformats.org/officeDocument/2006/relationships/image" Target="../media/image2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30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8.xml"/><Relationship Id="rId6" Type="http://schemas.openxmlformats.org/officeDocument/2006/relationships/customXml" Target="../ink/ink20.xml"/><Relationship Id="rId5" Type="http://schemas.openxmlformats.org/officeDocument/2006/relationships/image" Target="../media/image27.emf"/><Relationship Id="rId4" Type="http://schemas.openxmlformats.org/officeDocument/2006/relationships/customXml" Target="../ink/ink19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ustomXml" Target="../ink/ink21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jpeg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0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2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6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emf"/><Relationship Id="rId3" Type="http://schemas.openxmlformats.org/officeDocument/2006/relationships/customXml" Target="../ink/ink22.xml"/><Relationship Id="rId7" Type="http://schemas.openxmlformats.org/officeDocument/2006/relationships/customXml" Target="../ink/ink24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53.emf"/><Relationship Id="rId5" Type="http://schemas.openxmlformats.org/officeDocument/2006/relationships/customXml" Target="../ink/ink23.xml"/><Relationship Id="rId4" Type="http://schemas.openxmlformats.org/officeDocument/2006/relationships/image" Target="../media/image52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customXml" Target="../ink/ink28.xml"/><Relationship Id="rId13" Type="http://schemas.openxmlformats.org/officeDocument/2006/relationships/image" Target="../media/image44.emf"/><Relationship Id="rId3" Type="http://schemas.openxmlformats.org/officeDocument/2006/relationships/image" Target="../media/image52.emf"/><Relationship Id="rId21" Type="http://schemas.openxmlformats.org/officeDocument/2006/relationships/image" Target="../media/image68.emf"/><Relationship Id="rId7" Type="http://schemas.openxmlformats.org/officeDocument/2006/relationships/image" Target="../media/image55.emf"/><Relationship Id="rId12" Type="http://schemas.openxmlformats.org/officeDocument/2006/relationships/customXml" Target="../ink/ink30.xml"/><Relationship Id="rId2" Type="http://schemas.openxmlformats.org/officeDocument/2006/relationships/customXml" Target="../ink/ink25.xml"/><Relationship Id="rId1" Type="http://schemas.openxmlformats.org/officeDocument/2006/relationships/slideLayout" Target="../slideLayouts/slideLayout16.xml"/><Relationship Id="rId6" Type="http://schemas.openxmlformats.org/officeDocument/2006/relationships/customXml" Target="../ink/ink27.xml"/><Relationship Id="rId11" Type="http://schemas.openxmlformats.org/officeDocument/2006/relationships/image" Target="../media/image57.emf"/><Relationship Id="rId5" Type="http://schemas.openxmlformats.org/officeDocument/2006/relationships/image" Target="../media/image54.emf"/><Relationship Id="rId10" Type="http://schemas.openxmlformats.org/officeDocument/2006/relationships/customXml" Target="../ink/ink29.xml"/><Relationship Id="rId4" Type="http://schemas.openxmlformats.org/officeDocument/2006/relationships/customXml" Target="../ink/ink26.xml"/><Relationship Id="rId9" Type="http://schemas.openxmlformats.org/officeDocument/2006/relationships/image" Target="../media/image151.emf"/><Relationship Id="rId14" Type="http://schemas.openxmlformats.org/officeDocument/2006/relationships/customXml" Target="../ink/ink31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emf"/><Relationship Id="rId13" Type="http://schemas.openxmlformats.org/officeDocument/2006/relationships/image" Target="../media/image9.jpeg"/><Relationship Id="rId18" Type="http://schemas.openxmlformats.org/officeDocument/2006/relationships/customXml" Target="../ink/ink37.xml"/><Relationship Id="rId3" Type="http://schemas.openxmlformats.org/officeDocument/2006/relationships/oleObject" Target="../embeddings/oleObject6.bin"/><Relationship Id="rId7" Type="http://schemas.openxmlformats.org/officeDocument/2006/relationships/customXml" Target="../ink/ink32.xml"/><Relationship Id="rId12" Type="http://schemas.openxmlformats.org/officeDocument/2006/relationships/image" Target="../media/image62.emf"/><Relationship Id="rId17" Type="http://schemas.openxmlformats.org/officeDocument/2006/relationships/image" Target="../media/image49.emf"/><Relationship Id="rId2" Type="http://schemas.openxmlformats.org/officeDocument/2006/relationships/slideLayout" Target="../slideLayouts/slideLayout16.xml"/><Relationship Id="rId16" Type="http://schemas.openxmlformats.org/officeDocument/2006/relationships/customXml" Target="../ink/ink36.xml"/><Relationship Id="rId20" Type="http://schemas.openxmlformats.org/officeDocument/2006/relationships/customXml" Target="../ink/ink3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wmf"/><Relationship Id="rId11" Type="http://schemas.openxmlformats.org/officeDocument/2006/relationships/customXml" Target="../ink/ink34.xml"/><Relationship Id="rId5" Type="http://schemas.openxmlformats.org/officeDocument/2006/relationships/oleObject" Target="../embeddings/oleObject7.bin"/><Relationship Id="rId15" Type="http://schemas.openxmlformats.org/officeDocument/2006/relationships/image" Target="../media/image48.emf"/><Relationship Id="rId10" Type="http://schemas.openxmlformats.org/officeDocument/2006/relationships/image" Target="../media/image61.emf"/><Relationship Id="rId19" Type="http://schemas.openxmlformats.org/officeDocument/2006/relationships/image" Target="../media/image50.emf"/><Relationship Id="rId4" Type="http://schemas.openxmlformats.org/officeDocument/2006/relationships/image" Target="../media/image15.wmf"/><Relationship Id="rId9" Type="http://schemas.openxmlformats.org/officeDocument/2006/relationships/customXml" Target="../ink/ink33.xml"/><Relationship Id="rId14" Type="http://schemas.openxmlformats.org/officeDocument/2006/relationships/customXml" Target="../ink/ink35.xml"/><Relationship Id="rId27" Type="http://schemas.openxmlformats.org/officeDocument/2006/relationships/image" Target="../media/image69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emf"/><Relationship Id="rId13" Type="http://schemas.openxmlformats.org/officeDocument/2006/relationships/customXml" Target="../ink/ink42.xml"/><Relationship Id="rId3" Type="http://schemas.openxmlformats.org/officeDocument/2006/relationships/oleObject" Target="../embeddings/oleObject8.bin"/><Relationship Id="rId7" Type="http://schemas.openxmlformats.org/officeDocument/2006/relationships/customXml" Target="../ink/ink39.xml"/><Relationship Id="rId12" Type="http://schemas.openxmlformats.org/officeDocument/2006/relationships/image" Target="../media/image62.emf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wmf"/><Relationship Id="rId11" Type="http://schemas.openxmlformats.org/officeDocument/2006/relationships/customXml" Target="../ink/ink41.xml"/><Relationship Id="rId5" Type="http://schemas.openxmlformats.org/officeDocument/2006/relationships/oleObject" Target="../embeddings/oleObject9.bin"/><Relationship Id="rId10" Type="http://schemas.openxmlformats.org/officeDocument/2006/relationships/image" Target="../media/image61.emf"/><Relationship Id="rId4" Type="http://schemas.openxmlformats.org/officeDocument/2006/relationships/image" Target="../media/image15.wmf"/><Relationship Id="rId9" Type="http://schemas.openxmlformats.org/officeDocument/2006/relationships/customXml" Target="../ink/ink40.xml"/><Relationship Id="rId14" Type="http://schemas.openxmlformats.org/officeDocument/2006/relationships/image" Target="../media/image51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emf"/><Relationship Id="rId13" Type="http://schemas.openxmlformats.org/officeDocument/2006/relationships/image" Target="../media/image9.jpeg"/><Relationship Id="rId3" Type="http://schemas.openxmlformats.org/officeDocument/2006/relationships/oleObject" Target="../embeddings/oleObject10.bin"/><Relationship Id="rId7" Type="http://schemas.openxmlformats.org/officeDocument/2006/relationships/customXml" Target="../ink/ink43.xml"/><Relationship Id="rId12" Type="http://schemas.openxmlformats.org/officeDocument/2006/relationships/image" Target="../media/image62.emf"/><Relationship Id="rId17" Type="http://schemas.openxmlformats.org/officeDocument/2006/relationships/image" Target="../media/image58.emf"/><Relationship Id="rId2" Type="http://schemas.openxmlformats.org/officeDocument/2006/relationships/slideLayout" Target="../slideLayouts/slideLayout16.xml"/><Relationship Id="rId16" Type="http://schemas.openxmlformats.org/officeDocument/2006/relationships/customXml" Target="../ink/ink4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7.wmf"/><Relationship Id="rId11" Type="http://schemas.openxmlformats.org/officeDocument/2006/relationships/customXml" Target="../ink/ink45.xml"/><Relationship Id="rId5" Type="http://schemas.openxmlformats.org/officeDocument/2006/relationships/oleObject" Target="../embeddings/oleObject11.bin"/><Relationship Id="rId15" Type="http://schemas.openxmlformats.org/officeDocument/2006/relationships/image" Target="../media/image67.emf"/><Relationship Id="rId10" Type="http://schemas.openxmlformats.org/officeDocument/2006/relationships/image" Target="../media/image61.emf"/><Relationship Id="rId4" Type="http://schemas.openxmlformats.org/officeDocument/2006/relationships/image" Target="../media/image15.wmf"/><Relationship Id="rId9" Type="http://schemas.openxmlformats.org/officeDocument/2006/relationships/customXml" Target="../ink/ink44.xml"/><Relationship Id="rId14" Type="http://schemas.openxmlformats.org/officeDocument/2006/relationships/customXml" Target="../ink/ink46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13" Type="http://schemas.openxmlformats.org/officeDocument/2006/relationships/customXml" Target="../ink/ink50.xml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72.emf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9.wmf"/><Relationship Id="rId11" Type="http://schemas.openxmlformats.org/officeDocument/2006/relationships/customXml" Target="../ink/ink49.xml"/><Relationship Id="rId5" Type="http://schemas.openxmlformats.org/officeDocument/2006/relationships/oleObject" Target="../embeddings/oleObject13.bin"/><Relationship Id="rId15" Type="http://schemas.openxmlformats.org/officeDocument/2006/relationships/customXml" Target="../ink/ink51.xml"/><Relationship Id="rId10" Type="http://schemas.openxmlformats.org/officeDocument/2006/relationships/image" Target="../media/image71.emf"/><Relationship Id="rId19" Type="http://schemas.openxmlformats.org/officeDocument/2006/relationships/image" Target="../media/image74.emf"/><Relationship Id="rId4" Type="http://schemas.openxmlformats.org/officeDocument/2006/relationships/image" Target="../media/image18.wmf"/><Relationship Id="rId9" Type="http://schemas.openxmlformats.org/officeDocument/2006/relationships/customXml" Target="../ink/ink48.xml"/><Relationship Id="rId14" Type="http://schemas.openxmlformats.org/officeDocument/2006/relationships/image" Target="../media/image63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13" Type="http://schemas.openxmlformats.org/officeDocument/2006/relationships/customXml" Target="../ink/ink54.xml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720.emf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9.wmf"/><Relationship Id="rId11" Type="http://schemas.openxmlformats.org/officeDocument/2006/relationships/customXml" Target="../ink/ink53.xml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710.emf"/><Relationship Id="rId4" Type="http://schemas.openxmlformats.org/officeDocument/2006/relationships/image" Target="../media/image18.wmf"/><Relationship Id="rId9" Type="http://schemas.openxmlformats.org/officeDocument/2006/relationships/customXml" Target="../ink/ink52.xml"/><Relationship Id="rId14" Type="http://schemas.openxmlformats.org/officeDocument/2006/relationships/image" Target="../media/image201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7" Type="http://schemas.openxmlformats.org/officeDocument/2006/relationships/image" Target="../media/image66.emf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6.xml"/><Relationship Id="rId6" Type="http://schemas.openxmlformats.org/officeDocument/2006/relationships/customXml" Target="../ink/ink56.xml"/><Relationship Id="rId5" Type="http://schemas.openxmlformats.org/officeDocument/2006/relationships/image" Target="../media/image510.emf"/><Relationship Id="rId4" Type="http://schemas.openxmlformats.org/officeDocument/2006/relationships/customXml" Target="../ink/ink5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customXml" Target="../ink/ink57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5.emf"/><Relationship Id="rId5" Type="http://schemas.openxmlformats.org/officeDocument/2006/relationships/customXml" Target="../ink/ink58.xml"/><Relationship Id="rId4" Type="http://schemas.openxmlformats.org/officeDocument/2006/relationships/image" Target="../media/image294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customXml" Target="../ink/ink3.xml"/><Relationship Id="rId3" Type="http://schemas.openxmlformats.org/officeDocument/2006/relationships/image" Target="../media/image1.png"/><Relationship Id="rId7" Type="http://schemas.openxmlformats.org/officeDocument/2006/relationships/image" Target="../media/image290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6.xml"/><Relationship Id="rId6" Type="http://schemas.openxmlformats.org/officeDocument/2006/relationships/customXml" Target="../ink/ink2.xml"/><Relationship Id="rId5" Type="http://schemas.openxmlformats.org/officeDocument/2006/relationships/image" Target="../media/image280.emf"/><Relationship Id="rId4" Type="http://schemas.openxmlformats.org/officeDocument/2006/relationships/customXml" Target="../ink/ink1.xml"/><Relationship Id="rId9" Type="http://schemas.openxmlformats.org/officeDocument/2006/relationships/image" Target="../media/image170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6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image" Target="../media/image120.emf"/><Relationship Id="rId7" Type="http://schemas.openxmlformats.org/officeDocument/2006/relationships/image" Target="../media/image300.emf"/><Relationship Id="rId2" Type="http://schemas.openxmlformats.org/officeDocument/2006/relationships/customXml" Target="../ink/ink59.xml"/><Relationship Id="rId1" Type="http://schemas.openxmlformats.org/officeDocument/2006/relationships/slideLayout" Target="../slideLayouts/slideLayout16.xml"/><Relationship Id="rId6" Type="http://schemas.openxmlformats.org/officeDocument/2006/relationships/customXml" Target="../ink/ink61.xml"/><Relationship Id="rId5" Type="http://schemas.openxmlformats.org/officeDocument/2006/relationships/image" Target="../media/image210.emf"/><Relationship Id="rId10" Type="http://schemas.openxmlformats.org/officeDocument/2006/relationships/image" Target="../media/image65.emf"/><Relationship Id="rId4" Type="http://schemas.openxmlformats.org/officeDocument/2006/relationships/customXml" Target="../ink/ink60.xml"/><Relationship Id="rId9" Type="http://schemas.openxmlformats.org/officeDocument/2006/relationships/customXml" Target="../ink/ink6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1.emf"/><Relationship Id="rId3" Type="http://schemas.openxmlformats.org/officeDocument/2006/relationships/customXml" Target="../ink/ink63.xml"/><Relationship Id="rId7" Type="http://schemas.openxmlformats.org/officeDocument/2006/relationships/customXml" Target="../ink/ink65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46.emf"/><Relationship Id="rId5" Type="http://schemas.openxmlformats.org/officeDocument/2006/relationships/customXml" Target="../ink/ink64.xml"/><Relationship Id="rId10" Type="http://schemas.openxmlformats.org/officeDocument/2006/relationships/image" Target="../media/image65.emf"/><Relationship Id="rId4" Type="http://schemas.openxmlformats.org/officeDocument/2006/relationships/image" Target="../media/image311.emf"/><Relationship Id="rId9" Type="http://schemas.openxmlformats.org/officeDocument/2006/relationships/customXml" Target="../ink/ink66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13" Type="http://schemas.openxmlformats.org/officeDocument/2006/relationships/customXml" Target="../ink/ink72.xml"/><Relationship Id="rId18" Type="http://schemas.openxmlformats.org/officeDocument/2006/relationships/image" Target="../media/image150.emf"/><Relationship Id="rId3" Type="http://schemas.openxmlformats.org/officeDocument/2006/relationships/customXml" Target="../ink/ink67.xml"/><Relationship Id="rId21" Type="http://schemas.openxmlformats.org/officeDocument/2006/relationships/customXml" Target="../ink/ink76.xml"/><Relationship Id="rId7" Type="http://schemas.openxmlformats.org/officeDocument/2006/relationships/customXml" Target="../ink/ink69.xml"/><Relationship Id="rId12" Type="http://schemas.openxmlformats.org/officeDocument/2006/relationships/image" Target="../media/image100.emf"/><Relationship Id="rId17" Type="http://schemas.openxmlformats.org/officeDocument/2006/relationships/customXml" Target="../ink/ink74.xml"/><Relationship Id="rId2" Type="http://schemas.openxmlformats.org/officeDocument/2006/relationships/notesSlide" Target="../notesSlides/notesSlide25.xml"/><Relationship Id="rId16" Type="http://schemas.openxmlformats.org/officeDocument/2006/relationships/image" Target="../media/image130.emf"/><Relationship Id="rId20" Type="http://schemas.openxmlformats.org/officeDocument/2006/relationships/image" Target="../media/image140.emf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80.emf"/><Relationship Id="rId11" Type="http://schemas.openxmlformats.org/officeDocument/2006/relationships/customXml" Target="../ink/ink71.xml"/><Relationship Id="rId5" Type="http://schemas.openxmlformats.org/officeDocument/2006/relationships/customXml" Target="../ink/ink68.xml"/><Relationship Id="rId15" Type="http://schemas.openxmlformats.org/officeDocument/2006/relationships/customXml" Target="../ink/ink73.xml"/><Relationship Id="rId10" Type="http://schemas.openxmlformats.org/officeDocument/2006/relationships/image" Target="../media/image90.emf"/><Relationship Id="rId19" Type="http://schemas.openxmlformats.org/officeDocument/2006/relationships/customXml" Target="../ink/ink75.xml"/><Relationship Id="rId4" Type="http://schemas.openxmlformats.org/officeDocument/2006/relationships/image" Target="../media/image73.emf"/><Relationship Id="rId9" Type="http://schemas.openxmlformats.org/officeDocument/2006/relationships/customXml" Target="../ink/ink70.xml"/><Relationship Id="rId14" Type="http://schemas.openxmlformats.org/officeDocument/2006/relationships/image" Target="../media/image111.emf"/><Relationship Id="rId22" Type="http://schemas.openxmlformats.org/officeDocument/2006/relationships/image" Target="../media/image160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customXml" Target="../ink/ink77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90.emf"/><Relationship Id="rId5" Type="http://schemas.openxmlformats.org/officeDocument/2006/relationships/customXml" Target="../ink/ink78.xml"/><Relationship Id="rId4" Type="http://schemas.openxmlformats.org/officeDocument/2006/relationships/image" Target="../media/image630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customXml" Target="../ink/ink6.xml"/><Relationship Id="rId13" Type="http://schemas.openxmlformats.org/officeDocument/2006/relationships/image" Target="../media/image20.emf"/><Relationship Id="rId3" Type="http://schemas.openxmlformats.org/officeDocument/2006/relationships/image" Target="../media/image2.png"/><Relationship Id="rId7" Type="http://schemas.openxmlformats.org/officeDocument/2006/relationships/image" Target="../media/image39.emf"/><Relationship Id="rId12" Type="http://schemas.openxmlformats.org/officeDocument/2006/relationships/customXml" Target="../ink/ink8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6.xml"/><Relationship Id="rId6" Type="http://schemas.openxmlformats.org/officeDocument/2006/relationships/customXml" Target="../ink/ink5.xml"/><Relationship Id="rId11" Type="http://schemas.openxmlformats.org/officeDocument/2006/relationships/image" Target="../media/image19.emf"/><Relationship Id="rId5" Type="http://schemas.openxmlformats.org/officeDocument/2006/relationships/image" Target="../media/image38.emf"/><Relationship Id="rId10" Type="http://schemas.openxmlformats.org/officeDocument/2006/relationships/customXml" Target="../ink/ink7.xml"/><Relationship Id="rId4" Type="http://schemas.openxmlformats.org/officeDocument/2006/relationships/customXml" Target="../ink/ink4.xml"/><Relationship Id="rId9" Type="http://schemas.openxmlformats.org/officeDocument/2006/relationships/image" Target="../media/image40.emf"/></Relationships>
</file>

<file path=ppt/slides/_rels/slide40.xml.rels><?xml version="1.0" encoding="UTF-8" standalone="yes"?>
<Relationships xmlns="http://schemas.openxmlformats.org/package/2006/relationships"><Relationship Id="rId13" Type="http://schemas.openxmlformats.org/officeDocument/2006/relationships/customXml" Target="../ink/ink84.xml"/><Relationship Id="rId18" Type="http://schemas.openxmlformats.org/officeDocument/2006/relationships/image" Target="../media/image270.emf"/><Relationship Id="rId26" Type="http://schemas.openxmlformats.org/officeDocument/2006/relationships/image" Target="../media/image312.emf"/><Relationship Id="rId39" Type="http://schemas.openxmlformats.org/officeDocument/2006/relationships/customXml" Target="../ink/ink97.xml"/><Relationship Id="rId21" Type="http://schemas.openxmlformats.org/officeDocument/2006/relationships/customXml" Target="../ink/ink88.xml"/><Relationship Id="rId34" Type="http://schemas.openxmlformats.org/officeDocument/2006/relationships/image" Target="../media/image350.emf"/><Relationship Id="rId42" Type="http://schemas.openxmlformats.org/officeDocument/2006/relationships/image" Target="../media/image390.emf"/><Relationship Id="rId47" Type="http://schemas.openxmlformats.org/officeDocument/2006/relationships/customXml" Target="../ink/ink101.xml"/><Relationship Id="rId7" Type="http://schemas.openxmlformats.org/officeDocument/2006/relationships/customXml" Target="../ink/ink81.xml"/><Relationship Id="rId2" Type="http://schemas.openxmlformats.org/officeDocument/2006/relationships/notesSlide" Target="../notesSlides/notesSlide27.xml"/><Relationship Id="rId16" Type="http://schemas.openxmlformats.org/officeDocument/2006/relationships/image" Target="../media/image260.emf"/><Relationship Id="rId29" Type="http://schemas.openxmlformats.org/officeDocument/2006/relationships/customXml" Target="../ink/ink92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180.emf"/><Relationship Id="rId11" Type="http://schemas.openxmlformats.org/officeDocument/2006/relationships/customXml" Target="../ink/ink83.xml"/><Relationship Id="rId24" Type="http://schemas.openxmlformats.org/officeDocument/2006/relationships/image" Target="../media/image300.emf"/><Relationship Id="rId32" Type="http://schemas.openxmlformats.org/officeDocument/2006/relationships/image" Target="../media/image340.emf"/><Relationship Id="rId37" Type="http://schemas.openxmlformats.org/officeDocument/2006/relationships/customXml" Target="../ink/ink96.xml"/><Relationship Id="rId40" Type="http://schemas.openxmlformats.org/officeDocument/2006/relationships/image" Target="../media/image380.emf"/><Relationship Id="rId45" Type="http://schemas.openxmlformats.org/officeDocument/2006/relationships/customXml" Target="../ink/ink100.xml"/><Relationship Id="rId5" Type="http://schemas.openxmlformats.org/officeDocument/2006/relationships/customXml" Target="../ink/ink80.xml"/><Relationship Id="rId15" Type="http://schemas.openxmlformats.org/officeDocument/2006/relationships/customXml" Target="../ink/ink85.xml"/><Relationship Id="rId23" Type="http://schemas.openxmlformats.org/officeDocument/2006/relationships/customXml" Target="../ink/ink89.xml"/><Relationship Id="rId28" Type="http://schemas.openxmlformats.org/officeDocument/2006/relationships/image" Target="../media/image320.emf"/><Relationship Id="rId36" Type="http://schemas.openxmlformats.org/officeDocument/2006/relationships/image" Target="../media/image360.emf"/><Relationship Id="rId10" Type="http://schemas.openxmlformats.org/officeDocument/2006/relationships/image" Target="../media/image200.emf"/><Relationship Id="rId19" Type="http://schemas.openxmlformats.org/officeDocument/2006/relationships/customXml" Target="../ink/ink87.xml"/><Relationship Id="rId31" Type="http://schemas.openxmlformats.org/officeDocument/2006/relationships/customXml" Target="../ink/ink93.xml"/><Relationship Id="rId44" Type="http://schemas.openxmlformats.org/officeDocument/2006/relationships/image" Target="../media/image400.emf"/><Relationship Id="rId4" Type="http://schemas.openxmlformats.org/officeDocument/2006/relationships/image" Target="../media/image170.emf"/><Relationship Id="rId9" Type="http://schemas.openxmlformats.org/officeDocument/2006/relationships/customXml" Target="../ink/ink82.xml"/><Relationship Id="rId14" Type="http://schemas.openxmlformats.org/officeDocument/2006/relationships/image" Target="../media/image250.emf"/><Relationship Id="rId22" Type="http://schemas.openxmlformats.org/officeDocument/2006/relationships/image" Target="../media/image290.emf"/><Relationship Id="rId27" Type="http://schemas.openxmlformats.org/officeDocument/2006/relationships/customXml" Target="../ink/ink91.xml"/><Relationship Id="rId30" Type="http://schemas.openxmlformats.org/officeDocument/2006/relationships/image" Target="../media/image330.emf"/><Relationship Id="rId35" Type="http://schemas.openxmlformats.org/officeDocument/2006/relationships/customXml" Target="../ink/ink95.xml"/><Relationship Id="rId43" Type="http://schemas.openxmlformats.org/officeDocument/2006/relationships/customXml" Target="../ink/ink99.xml"/><Relationship Id="rId48" Type="http://schemas.openxmlformats.org/officeDocument/2006/relationships/image" Target="../media/image420.emf"/><Relationship Id="rId8" Type="http://schemas.openxmlformats.org/officeDocument/2006/relationships/image" Target="../media/image190.emf"/><Relationship Id="rId3" Type="http://schemas.openxmlformats.org/officeDocument/2006/relationships/customXml" Target="../ink/ink79.xml"/><Relationship Id="rId12" Type="http://schemas.openxmlformats.org/officeDocument/2006/relationships/image" Target="../media/image240.emf"/><Relationship Id="rId17" Type="http://schemas.openxmlformats.org/officeDocument/2006/relationships/customXml" Target="../ink/ink86.xml"/><Relationship Id="rId25" Type="http://schemas.openxmlformats.org/officeDocument/2006/relationships/customXml" Target="../ink/ink90.xml"/><Relationship Id="rId33" Type="http://schemas.openxmlformats.org/officeDocument/2006/relationships/customXml" Target="../ink/ink94.xml"/><Relationship Id="rId38" Type="http://schemas.openxmlformats.org/officeDocument/2006/relationships/image" Target="../media/image370.emf"/><Relationship Id="rId46" Type="http://schemas.openxmlformats.org/officeDocument/2006/relationships/image" Target="../media/image410.emf"/><Relationship Id="rId20" Type="http://schemas.openxmlformats.org/officeDocument/2006/relationships/image" Target="../media/image280.emf"/><Relationship Id="rId41" Type="http://schemas.openxmlformats.org/officeDocument/2006/relationships/customXml" Target="../ink/ink9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customXml" Target="../ink/ink102.xml"/><Relationship Id="rId1" Type="http://schemas.openxmlformats.org/officeDocument/2006/relationships/slideLayout" Target="../slideLayouts/slideLayout1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customXml" Target="../ink/ink11.xml"/><Relationship Id="rId3" Type="http://schemas.openxmlformats.org/officeDocument/2006/relationships/image" Target="../media/image3.png"/><Relationship Id="rId7" Type="http://schemas.openxmlformats.org/officeDocument/2006/relationships/image" Target="../media/image480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6.xml"/><Relationship Id="rId6" Type="http://schemas.openxmlformats.org/officeDocument/2006/relationships/customXml" Target="../ink/ink10.xml"/><Relationship Id="rId11" Type="http://schemas.openxmlformats.org/officeDocument/2006/relationships/image" Target="../media/image270.emf"/><Relationship Id="rId5" Type="http://schemas.openxmlformats.org/officeDocument/2006/relationships/image" Target="../media/image47.emf"/><Relationship Id="rId10" Type="http://schemas.openxmlformats.org/officeDocument/2006/relationships/customXml" Target="../ink/ink12.xml"/><Relationship Id="rId4" Type="http://schemas.openxmlformats.org/officeDocument/2006/relationships/customXml" Target="../ink/ink9.xml"/><Relationship Id="rId9" Type="http://schemas.openxmlformats.org/officeDocument/2006/relationships/image" Target="../media/image110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customXml" Target="../ink/ink15.xml"/><Relationship Id="rId7" Type="http://schemas.openxmlformats.org/officeDocument/2006/relationships/customXml" Target="../ink/ink14.xml"/><Relationship Id="rId2" Type="http://schemas.openxmlformats.org/officeDocument/2006/relationships/customXml" Target="../ink/ink13.xml"/><Relationship Id="rId1" Type="http://schemas.openxmlformats.org/officeDocument/2006/relationships/slideLayout" Target="../slideLayouts/slideLayout29.xml"/><Relationship Id="rId6" Type="http://schemas.openxmlformats.org/officeDocument/2006/relationships/image" Target="../media/image47.emf"/><Relationship Id="rId9" Type="http://schemas.openxmlformats.org/officeDocument/2006/relationships/image" Target="../media/image300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8.xml"/><Relationship Id="rId5" Type="http://schemas.openxmlformats.org/officeDocument/2006/relationships/image" Target="../media/image6.emf"/><Relationship Id="rId4" Type="http://schemas.openxmlformats.org/officeDocument/2006/relationships/customXml" Target="../ink/ink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Slide </a:t>
            </a:r>
            <a:fld id="{ACA5DE21-EB39-4D7A-8358-F4A5BC11EB68}" type="slidenum">
              <a:rPr lang="en-US">
                <a:solidFill>
                  <a:srgbClr val="000000"/>
                </a:solidFill>
              </a:rPr>
              <a:pPr>
                <a:defRPr/>
              </a:pPr>
              <a:t>1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029" name="Rectangle 2"/>
          <p:cNvSpPr>
            <a:spLocks noChangeArrowheads="1"/>
          </p:cNvSpPr>
          <p:nvPr/>
        </p:nvSpPr>
        <p:spPr bwMode="auto">
          <a:xfrm>
            <a:off x="0" y="908050"/>
            <a:ext cx="8763000" cy="3231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44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4800" b="1" dirty="0" smtClean="0">
                <a:solidFill>
                  <a:srgbClr val="3333CC"/>
                </a:solidFill>
                <a:latin typeface="Arial Unicode MS" pitchFamily="34" charset="-128"/>
              </a:rPr>
              <a:t>Intelligent Systems (AI-2)</a:t>
            </a:r>
            <a:endParaRPr lang="en-US" sz="4800" b="1" dirty="0">
              <a:solidFill>
                <a:srgbClr val="3333CC"/>
              </a:solidFill>
              <a:latin typeface="Arial Unicode MS" pitchFamily="34" charset="-128"/>
            </a:endParaRPr>
          </a:p>
          <a:p>
            <a:pPr algn="ctr" defTabSz="9144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sz="2400" b="1" dirty="0">
              <a:solidFill>
                <a:srgbClr val="000000"/>
              </a:solidFill>
              <a:latin typeface="Arial Unicode MS" pitchFamily="34" charset="-128"/>
            </a:endParaRPr>
          </a:p>
          <a:p>
            <a:pPr algn="ctr" defTabSz="9144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3200" b="1" dirty="0">
                <a:solidFill>
                  <a:srgbClr val="000000"/>
                </a:solidFill>
                <a:latin typeface="Arial Unicode MS" pitchFamily="34" charset="-128"/>
              </a:rPr>
              <a:t>Computer Science </a:t>
            </a:r>
            <a:r>
              <a:rPr lang="en-US" sz="3200" b="1" dirty="0" smtClean="0">
                <a:solidFill>
                  <a:srgbClr val="000000"/>
                </a:solidFill>
                <a:latin typeface="Arial Unicode MS" pitchFamily="34" charset="-128"/>
              </a:rPr>
              <a:t>cpsc422</a:t>
            </a:r>
            <a:r>
              <a:rPr lang="en-US" sz="3200" b="1" dirty="0">
                <a:solidFill>
                  <a:srgbClr val="000000"/>
                </a:solidFill>
                <a:latin typeface="Arial Unicode MS" pitchFamily="34" charset="-128"/>
              </a:rPr>
              <a:t>, Lecture </a:t>
            </a:r>
            <a:r>
              <a:rPr lang="en-US" sz="3200" b="1" dirty="0" smtClean="0">
                <a:solidFill>
                  <a:srgbClr val="000000"/>
                </a:solidFill>
                <a:latin typeface="Arial Unicode MS" pitchFamily="34" charset="-128"/>
              </a:rPr>
              <a:t>18</a:t>
            </a:r>
            <a:endParaRPr lang="en-US" sz="3200" b="1" dirty="0">
              <a:solidFill>
                <a:srgbClr val="000000"/>
              </a:solidFill>
              <a:latin typeface="Arial Unicode MS" pitchFamily="34" charset="-128"/>
            </a:endParaRPr>
          </a:p>
          <a:p>
            <a:pPr algn="ctr" defTabSz="9144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sz="2400" b="1" dirty="0">
              <a:solidFill>
                <a:srgbClr val="000000"/>
              </a:solidFill>
              <a:latin typeface="Arial Unicode MS" pitchFamily="34" charset="-128"/>
            </a:endParaRPr>
          </a:p>
          <a:p>
            <a:pPr algn="ctr" defTabSz="9144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400" b="1" dirty="0" smtClean="0">
                <a:solidFill>
                  <a:srgbClr val="000000"/>
                </a:solidFill>
                <a:latin typeface="Arial Unicode MS" pitchFamily="34" charset="-128"/>
              </a:rPr>
              <a:t>Oct, 21, 2016</a:t>
            </a:r>
            <a:endParaRPr lang="en-US" sz="2400" b="1" dirty="0">
              <a:solidFill>
                <a:srgbClr val="000000"/>
              </a:solidFill>
              <a:latin typeface="Arial Unicode MS" pitchFamily="34" charset="-128"/>
            </a:endParaRPr>
          </a:p>
        </p:txBody>
      </p:sp>
      <p:sp>
        <p:nvSpPr>
          <p:cNvPr id="1031" name="AutoShape 7" descr="tatsuro_picture.jpg"/>
          <p:cNvSpPr>
            <a:spLocks noChangeAspect="1" noChangeArrowheads="1"/>
          </p:cNvSpPr>
          <p:nvPr/>
        </p:nvSpPr>
        <p:spPr bwMode="auto">
          <a:xfrm>
            <a:off x="180975" y="-212725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>
              <a:lnSpc>
                <a:spcPct val="100000"/>
              </a:lnSpc>
              <a:buClrTx/>
              <a:buSzTx/>
              <a:buFontTx/>
              <a:buNone/>
            </a:pPr>
            <a:endParaRPr lang="en-CA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333375" y="4616580"/>
            <a:ext cx="7704856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ctr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400" kern="1200">
                <a:solidFill>
                  <a:schemeClr val="bg1"/>
                </a:solidFill>
                <a:latin typeface="+mn-lt"/>
                <a:ea typeface="Arial Unicode MS" pitchFamily="34" charset="-128"/>
                <a:cs typeface="Arial Unicode MS" pitchFamily="34" charset="-128"/>
              </a:defRPr>
            </a:lvl1pPr>
            <a:lvl2pPr marL="4572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2pPr>
            <a:lvl3pPr marL="9144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3pPr>
            <a:lvl4pPr marL="13716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4pPr>
            <a:lvl5pPr marL="18288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algn="l">
              <a:defRPr/>
            </a:pPr>
            <a:r>
              <a:rPr lang="en-US" dirty="0" smtClean="0">
                <a:solidFill>
                  <a:srgbClr val="000000"/>
                </a:solidFill>
              </a:rPr>
              <a:t>Slide Sources</a:t>
            </a:r>
          </a:p>
          <a:p>
            <a:pPr algn="l">
              <a:defRPr/>
            </a:pPr>
            <a:r>
              <a:rPr lang="en-CA" i="1" dirty="0">
                <a:solidFill>
                  <a:srgbClr val="000000"/>
                </a:solidFill>
              </a:rPr>
              <a:t>Raymond J. </a:t>
            </a:r>
            <a:r>
              <a:rPr lang="en-CA" i="1" dirty="0" smtClean="0">
                <a:solidFill>
                  <a:srgbClr val="000000"/>
                </a:solidFill>
              </a:rPr>
              <a:t>Mooney University </a:t>
            </a:r>
            <a:r>
              <a:rPr lang="en-CA" i="1" dirty="0">
                <a:solidFill>
                  <a:srgbClr val="000000"/>
                </a:solidFill>
              </a:rPr>
              <a:t>of Texas at Austin</a:t>
            </a:r>
          </a:p>
          <a:p>
            <a:pPr algn="l">
              <a:defRPr/>
            </a:pPr>
            <a:endParaRPr lang="en-US" i="1" dirty="0" smtClean="0">
              <a:solidFill>
                <a:srgbClr val="000000"/>
              </a:solidFill>
            </a:endParaRPr>
          </a:p>
          <a:p>
            <a:pPr algn="l">
              <a:defRPr/>
            </a:pPr>
            <a:r>
              <a:rPr lang="en-US" i="1" dirty="0" smtClean="0">
                <a:solidFill>
                  <a:srgbClr val="000000"/>
                </a:solidFill>
              </a:rPr>
              <a:t>D. </a:t>
            </a:r>
            <a:r>
              <a:rPr lang="en-US" i="1" dirty="0" err="1" smtClean="0">
                <a:solidFill>
                  <a:srgbClr val="000000"/>
                </a:solidFill>
              </a:rPr>
              <a:t>Koller</a:t>
            </a:r>
            <a:r>
              <a:rPr lang="en-US" i="1" dirty="0" smtClean="0">
                <a:solidFill>
                  <a:srgbClr val="000000"/>
                </a:solidFill>
              </a:rPr>
              <a:t>, </a:t>
            </a:r>
            <a:r>
              <a:rPr lang="en-US" dirty="0" smtClean="0">
                <a:solidFill>
                  <a:srgbClr val="000000"/>
                </a:solidFill>
              </a:rPr>
              <a:t> Stanford CS - Probabilistic Graphical Models </a:t>
            </a:r>
          </a:p>
        </p:txBody>
      </p:sp>
      <p:sp>
        <p:nvSpPr>
          <p:cNvPr id="8" name="Footer Placeholder 3"/>
          <p:cNvSpPr txBox="1">
            <a:spLocks/>
          </p:cNvSpPr>
          <p:nvPr/>
        </p:nvSpPr>
        <p:spPr bwMode="auto">
          <a:xfrm>
            <a:off x="464341" y="5705636"/>
            <a:ext cx="7704856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ctr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400" kern="1200">
                <a:solidFill>
                  <a:schemeClr val="bg1"/>
                </a:solidFill>
                <a:latin typeface="+mn-lt"/>
                <a:ea typeface="Arial Unicode MS" pitchFamily="34" charset="-128"/>
                <a:cs typeface="Arial Unicode MS" pitchFamily="34" charset="-128"/>
              </a:defRPr>
            </a:lvl1pPr>
            <a:lvl2pPr marL="4572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2pPr>
            <a:lvl3pPr marL="9144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3pPr>
            <a:lvl4pPr marL="13716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4pPr>
            <a:lvl5pPr marL="18288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algn="l">
              <a:defRPr/>
            </a:pPr>
            <a:endParaRPr lang="en-US" i="1" dirty="0">
              <a:solidFill>
                <a:srgbClr val="000000"/>
              </a:solidFill>
            </a:endParaRPr>
          </a:p>
        </p:txBody>
      </p:sp>
      <p:sp>
        <p:nvSpPr>
          <p:cNvPr id="9" name="Footer Placeholder 3"/>
          <p:cNvSpPr txBox="1">
            <a:spLocks/>
          </p:cNvSpPr>
          <p:nvPr/>
        </p:nvSpPr>
        <p:spPr bwMode="auto">
          <a:xfrm>
            <a:off x="189008" y="5705636"/>
            <a:ext cx="7704856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ctr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400" kern="1200">
                <a:solidFill>
                  <a:schemeClr val="bg1"/>
                </a:solidFill>
                <a:latin typeface="+mn-lt"/>
                <a:ea typeface="Arial Unicode MS" pitchFamily="34" charset="-128"/>
                <a:cs typeface="Arial Unicode MS" pitchFamily="34" charset="-128"/>
              </a:defRPr>
            </a:lvl1pPr>
            <a:lvl2pPr marL="4572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2pPr>
            <a:lvl3pPr marL="9144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3pPr>
            <a:lvl4pPr marL="13716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4pPr>
            <a:lvl5pPr marL="18288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algn="l">
              <a:defRPr/>
            </a:pPr>
            <a:endParaRPr lang="en-US" i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7002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/>
          <a:lstStyle/>
          <a:p>
            <a:r>
              <a:rPr lang="en-CA" dirty="0" smtClean="0"/>
              <a:t>Image segmentation</a:t>
            </a:r>
            <a:endParaRPr lang="en-CA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CPSC 422, Lecture 17</a:t>
            </a: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EEE5E5-06CE-4F29-8879-E27E485AE4C4}" type="slidenum">
              <a:rPr lang="en-US" altLang="en-US" smtClean="0"/>
              <a:pPr/>
              <a:t>10</a:t>
            </a:fld>
            <a:endParaRPr lang="en-US" altLang="en-US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318" y="1124744"/>
            <a:ext cx="8939682" cy="38164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4829400" y="5076720"/>
              <a:ext cx="3949920" cy="148284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819680" y="5072400"/>
                <a:ext cx="3971520" cy="1493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5" name="Ink 4"/>
              <p14:cNvContentPartPr/>
              <p14:nvPr/>
            </p14:nvContentPartPr>
            <p14:xfrm>
              <a:off x="5431320" y="619920"/>
              <a:ext cx="2720880" cy="150732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421600" y="615240"/>
                <a:ext cx="2735280" cy="1521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70793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CA" sz="2800" dirty="0" smtClean="0"/>
              <a:t>Markov Networks Applications (2): Sequence Labeling in NLP and </a:t>
            </a:r>
            <a:r>
              <a:rPr lang="en-CA" sz="2800" dirty="0" err="1" smtClean="0"/>
              <a:t>BioInformatics</a:t>
            </a:r>
            <a:endParaRPr lang="en-CA" sz="28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07504" y="1178672"/>
            <a:ext cx="9361040" cy="2376263"/>
          </a:xfrm>
        </p:spPr>
        <p:txBody>
          <a:bodyPr/>
          <a:lstStyle/>
          <a:p>
            <a:r>
              <a:rPr lang="en-CA" dirty="0" smtClean="0"/>
              <a:t>Conditional random field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chemeClr val="tx1"/>
                </a:solidFill>
              </a:rPr>
              <a:t>CPSC 422, Lecture 17</a:t>
            </a: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EEE5E5-06CE-4F29-8879-E27E485AE4C4}" type="slidenum">
              <a:rPr lang="en-US" altLang="en-US" smtClean="0"/>
              <a:pPr/>
              <a:t>11</a:t>
            </a:fld>
            <a:endParaRPr lang="en-US" altLang="en-US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108" y="1916832"/>
            <a:ext cx="7800308" cy="2908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Ink 3"/>
              <p14:cNvContentPartPr/>
              <p14:nvPr/>
            </p14:nvContentPartPr>
            <p14:xfrm>
              <a:off x="624960" y="3366360"/>
              <a:ext cx="8082000" cy="264060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14160" y="3354480"/>
                <a:ext cx="8105760" cy="266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" name="Ink 4"/>
              <p14:cNvContentPartPr/>
              <p14:nvPr/>
            </p14:nvContentPartPr>
            <p14:xfrm>
              <a:off x="1737360" y="3359880"/>
              <a:ext cx="761760" cy="52776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734480" y="3348720"/>
                <a:ext cx="777600" cy="552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32137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CPSC 422, Lecture 17</a:t>
            </a: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2488EA-2613-4553-A16A-4521158E598A}" type="slidenum">
              <a:rPr lang="en-US" smtClean="0">
                <a:solidFill>
                  <a:srgbClr val="000000"/>
                </a:solidFill>
              </a:rPr>
              <a:pPr/>
              <a:t>12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Lecture Overview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-1016" y="1514255"/>
            <a:ext cx="9145016" cy="424847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defRPr/>
            </a:pPr>
            <a:r>
              <a:rPr lang="en-US" b="1" u="sng" kern="0" dirty="0" smtClean="0">
                <a:solidFill>
                  <a:schemeClr val="tx2"/>
                </a:solidFill>
                <a:latin typeface="Arial Unicode MS"/>
              </a:rPr>
              <a:t>Probabilistic Graphical model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Recap </a:t>
            </a:r>
            <a:r>
              <a:rPr lang="en-US" b="1" kern="0" dirty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Markov Network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Applications of Markov </a:t>
            </a:r>
            <a:r>
              <a:rPr lang="en-US" b="1" kern="0" dirty="0" smtClean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Network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Inference in </a:t>
            </a: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Markov Networks </a:t>
            </a: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 </a:t>
            </a:r>
            <a:r>
              <a:rPr lang="en-US" sz="2400" b="1" kern="0" dirty="0" smtClean="0">
                <a:solidFill>
                  <a:schemeClr val="tx1"/>
                </a:solidFill>
                <a:latin typeface="Arial Unicode MS"/>
              </a:rPr>
              <a:t>(Exact and Approx.)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Conditional Random Field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endParaRPr lang="en-US" sz="3200" kern="0" dirty="0" smtClean="0">
              <a:solidFill>
                <a:srgbClr val="000000"/>
              </a:solidFill>
              <a:latin typeface="Arial Unicode MS"/>
            </a:endParaRPr>
          </a:p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 smtClean="0">
              <a:solidFill>
                <a:srgbClr val="00000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 smtClean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Char char="•"/>
              <a:defRPr/>
            </a:pPr>
            <a:endParaRPr lang="en-US" sz="3200" kern="0" dirty="0" smtClean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75230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PSC 422, Lecture 17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AC23C174-92E9-4574-B8BE-F4B17C2CDA58}" type="slidenum">
              <a:rPr lang="en-US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11275" name="Rectangle 2"/>
          <p:cNvSpPr>
            <a:spLocks noGrp="1" noChangeArrowheads="1"/>
          </p:cNvSpPr>
          <p:nvPr>
            <p:ph type="title"/>
          </p:nvPr>
        </p:nvSpPr>
        <p:spPr>
          <a:xfrm>
            <a:off x="214313" y="0"/>
            <a:ext cx="8643937" cy="928688"/>
          </a:xfrm>
        </p:spPr>
        <p:txBody>
          <a:bodyPr/>
          <a:lstStyle/>
          <a:p>
            <a:pPr eaLnBrk="1" hangingPunct="1"/>
            <a:r>
              <a:rPr lang="en-US" dirty="0" smtClean="0"/>
              <a:t>Variable elimination</a:t>
            </a:r>
            <a:r>
              <a:rPr lang="en-US" sz="4000" dirty="0" smtClean="0"/>
              <a:t> </a:t>
            </a:r>
            <a:r>
              <a:rPr lang="en-US" dirty="0" smtClean="0"/>
              <a:t>algorithm for </a:t>
            </a:r>
            <a:r>
              <a:rPr lang="en-US" dirty="0" err="1" smtClean="0"/>
              <a:t>Bnets</a:t>
            </a:r>
            <a:endParaRPr lang="en-US" dirty="0" smtClean="0"/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0481" y="1353976"/>
            <a:ext cx="8784976" cy="44958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b="1" dirty="0" smtClean="0"/>
              <a:t>To compute </a:t>
            </a:r>
            <a:r>
              <a:rPr lang="en-US" b="1" i="1" dirty="0" smtClean="0"/>
              <a:t>P(Z| Y</a:t>
            </a:r>
            <a:r>
              <a:rPr lang="en-US" b="1" i="1" baseline="-25000" dirty="0" smtClean="0"/>
              <a:t>1</a:t>
            </a:r>
            <a:r>
              <a:rPr lang="en-US" b="1" i="1" dirty="0" smtClean="0"/>
              <a:t>=v</a:t>
            </a:r>
            <a:r>
              <a:rPr lang="en-US" b="1" i="1" baseline="-25000" dirty="0" smtClean="0"/>
              <a:t>1</a:t>
            </a:r>
            <a:r>
              <a:rPr lang="en-US" b="1" i="1" dirty="0" smtClean="0"/>
              <a:t> </a:t>
            </a:r>
            <a:r>
              <a:rPr lang="en-US" b="1" i="1" dirty="0" smtClean="0"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b="1" i="1" dirty="0" smtClean="0"/>
              <a:t>… </a:t>
            </a:r>
            <a:r>
              <a:rPr lang="en-US" b="1" i="1" dirty="0" smtClean="0"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b="1" i="1" dirty="0" err="1" smtClean="0"/>
              <a:t>Y</a:t>
            </a:r>
            <a:r>
              <a:rPr lang="en-US" b="1" i="1" baseline="-25000" dirty="0" err="1" smtClean="0"/>
              <a:t>j</a:t>
            </a:r>
            <a:r>
              <a:rPr lang="en-US" b="1" i="1" dirty="0" smtClean="0"/>
              <a:t>=</a:t>
            </a:r>
            <a:r>
              <a:rPr lang="en-US" b="1" i="1" dirty="0" err="1" smtClean="0"/>
              <a:t>v</a:t>
            </a:r>
            <a:r>
              <a:rPr lang="en-US" b="1" i="1" baseline="-25000" dirty="0" err="1" smtClean="0"/>
              <a:t>j</a:t>
            </a:r>
            <a:r>
              <a:rPr lang="en-US" b="1" i="1" baseline="-25000" dirty="0" smtClean="0"/>
              <a:t> </a:t>
            </a:r>
            <a:r>
              <a:rPr lang="en-US" b="1" i="1" dirty="0" smtClean="0"/>
              <a:t>) </a:t>
            </a:r>
            <a:r>
              <a:rPr lang="en-US" b="1" dirty="0" smtClean="0"/>
              <a:t>:</a:t>
            </a:r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en-US" sz="2400" dirty="0" smtClean="0">
                <a:solidFill>
                  <a:schemeClr val="accent2"/>
                </a:solidFill>
              </a:rPr>
              <a:t>Construct a factor </a:t>
            </a:r>
            <a:r>
              <a:rPr lang="en-US" sz="2400" dirty="0" smtClean="0"/>
              <a:t>for each conditional probability.</a:t>
            </a:r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en-US" sz="2400" dirty="0" smtClean="0"/>
              <a:t>Set the </a:t>
            </a:r>
            <a:r>
              <a:rPr lang="en-US" sz="2400" dirty="0" smtClean="0">
                <a:solidFill>
                  <a:schemeClr val="accent2"/>
                </a:solidFill>
              </a:rPr>
              <a:t>observed variables </a:t>
            </a:r>
            <a:r>
              <a:rPr lang="en-US" sz="2400" dirty="0" smtClean="0"/>
              <a:t>to their observed values.</a:t>
            </a:r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en-US" sz="2400" dirty="0" smtClean="0"/>
              <a:t>Given an </a:t>
            </a:r>
            <a:r>
              <a:rPr lang="en-US" sz="2400" dirty="0" smtClean="0">
                <a:solidFill>
                  <a:schemeClr val="accent2"/>
                </a:solidFill>
              </a:rPr>
              <a:t>elimination ordering, simplify/decompose</a:t>
            </a:r>
            <a:r>
              <a:rPr lang="en-US" sz="2400" dirty="0" smtClean="0"/>
              <a:t> sum of products</a:t>
            </a:r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en-US" sz="2400" dirty="0" smtClean="0">
                <a:solidFill>
                  <a:schemeClr val="accent2"/>
                </a:solidFill>
              </a:rPr>
              <a:t>Perform products </a:t>
            </a:r>
            <a:r>
              <a:rPr lang="en-US" sz="2400" dirty="0" smtClean="0"/>
              <a:t>and </a:t>
            </a:r>
            <a:r>
              <a:rPr lang="en-US" sz="2400" dirty="0" smtClean="0">
                <a:solidFill>
                  <a:schemeClr val="accent2"/>
                </a:solidFill>
              </a:rPr>
              <a:t>sum out </a:t>
            </a:r>
            <a:r>
              <a:rPr lang="en-US" sz="2400" i="1" dirty="0" err="1" smtClean="0"/>
              <a:t>Z</a:t>
            </a:r>
            <a:r>
              <a:rPr lang="en-US" sz="2400" i="1" baseline="-25000" dirty="0" err="1" smtClean="0"/>
              <a:t>i</a:t>
            </a:r>
            <a:r>
              <a:rPr lang="en-US" sz="2400" i="1" dirty="0" smtClean="0"/>
              <a:t> </a:t>
            </a:r>
            <a:endParaRPr lang="en-US" sz="2400" dirty="0" smtClean="0"/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en-US" sz="2400" dirty="0" smtClean="0">
                <a:solidFill>
                  <a:schemeClr val="accent2"/>
                </a:solidFill>
              </a:rPr>
              <a:t>Multiply</a:t>
            </a:r>
            <a:r>
              <a:rPr lang="en-US" sz="2400" dirty="0" smtClean="0"/>
              <a:t> the remaining factors  Z</a:t>
            </a:r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en-US" sz="2400" dirty="0" smtClean="0">
                <a:solidFill>
                  <a:schemeClr val="accent2"/>
                </a:solidFill>
              </a:rPr>
              <a:t>Normalize</a:t>
            </a:r>
            <a:r>
              <a:rPr lang="en-US" sz="2400" dirty="0" smtClean="0">
                <a:solidFill>
                  <a:schemeClr val="tx2"/>
                </a:solidFill>
              </a:rPr>
              <a:t>: divide </a:t>
            </a:r>
            <a:r>
              <a:rPr lang="en-US" sz="2400" dirty="0" smtClean="0"/>
              <a:t>the resulting factor </a:t>
            </a:r>
            <a:r>
              <a:rPr lang="en-US" sz="2400" i="1" dirty="0" smtClean="0"/>
              <a:t>f(Z)</a:t>
            </a:r>
            <a:r>
              <a:rPr lang="en-US" sz="2400" dirty="0" smtClean="0"/>
              <a:t>  by </a:t>
            </a:r>
            <a:r>
              <a:rPr lang="en-US" sz="2400" i="1" dirty="0" smtClean="0">
                <a:sym typeface="Symbol" pitchFamily="18" charset="2"/>
              </a:rPr>
              <a:t></a:t>
            </a:r>
            <a:r>
              <a:rPr lang="en-US" sz="2400" i="1" baseline="-25000" dirty="0" smtClean="0">
                <a:sym typeface="Symbol" pitchFamily="18" charset="2"/>
              </a:rPr>
              <a:t>Z</a:t>
            </a:r>
            <a:r>
              <a:rPr lang="en-US" sz="2400" i="1" dirty="0" smtClean="0"/>
              <a:t> f(Z) </a:t>
            </a:r>
            <a:r>
              <a:rPr lang="en-US" sz="2400" dirty="0" smtClean="0"/>
              <a:t>.</a:t>
            </a:r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endParaRPr lang="en-US" sz="1800" dirty="0" smtClean="0"/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214312" y="4895440"/>
            <a:ext cx="8643937" cy="1451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9pPr>
          </a:lstStyle>
          <a:p>
            <a:pPr defTabSz="914400" eaLnBrk="1" hangingPunct="1">
              <a:lnSpc>
                <a:spcPct val="100000"/>
              </a:lnSpc>
              <a:buClrTx/>
              <a:buSzTx/>
              <a:buFontTx/>
            </a:pPr>
            <a:r>
              <a:rPr lang="en-US" kern="0" dirty="0" smtClean="0"/>
              <a:t>Variable elimination</a:t>
            </a:r>
            <a:r>
              <a:rPr lang="en-US" sz="4000" kern="0" dirty="0" smtClean="0"/>
              <a:t> </a:t>
            </a:r>
            <a:r>
              <a:rPr lang="en-US" kern="0" dirty="0" smtClean="0"/>
              <a:t>algorithm for Markov Networks…..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5737320" y="5594400"/>
              <a:ext cx="2573280" cy="82260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726520" y="5582880"/>
                <a:ext cx="2595960" cy="846000"/>
              </a:xfrm>
              <a:prstGeom prst="rect">
                <a:avLst/>
              </a:prstGeom>
            </p:spPr>
          </p:pic>
        </mc:Fallback>
      </mc:AlternateContent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19389" y="699976"/>
            <a:ext cx="8784976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533400" indent="-533400" defTabSz="914400" eaLnBrk="1" hangingPunct="1">
              <a:spcAft>
                <a:spcPts val="600"/>
              </a:spcAft>
              <a:buClrTx/>
              <a:buSzTx/>
              <a:buFontTx/>
            </a:pPr>
            <a:r>
              <a:rPr lang="en-US" b="1" i="1" kern="0" dirty="0" smtClean="0"/>
              <a:t>Given a network for P(Z, Y</a:t>
            </a:r>
            <a:r>
              <a:rPr lang="en-US" b="1" i="1" kern="0" baseline="-25000" dirty="0" smtClean="0"/>
              <a:t>1</a:t>
            </a:r>
            <a:r>
              <a:rPr lang="en-US" b="1" i="1" kern="0" dirty="0" smtClean="0"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b="1" i="1" kern="0" dirty="0" smtClean="0"/>
              <a:t>… </a:t>
            </a:r>
            <a:r>
              <a:rPr lang="en-US" b="1" i="1" kern="0" dirty="0" smtClean="0"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b="1" i="1" kern="0" dirty="0" err="1" smtClean="0"/>
              <a:t>Y</a:t>
            </a:r>
            <a:r>
              <a:rPr lang="en-US" b="1" i="1" kern="0" baseline="-25000" dirty="0" err="1" smtClean="0"/>
              <a:t>j</a:t>
            </a:r>
            <a:r>
              <a:rPr lang="en-US" b="1" i="1" kern="0" dirty="0"/>
              <a:t> </a:t>
            </a:r>
            <a:r>
              <a:rPr lang="en-US" b="1" i="1" kern="0" dirty="0" smtClean="0"/>
              <a:t>Z</a:t>
            </a:r>
            <a:r>
              <a:rPr lang="en-US" b="1" i="1" kern="0" baseline="-25000" dirty="0" smtClean="0"/>
              <a:t>1</a:t>
            </a:r>
            <a:r>
              <a:rPr lang="en-US" b="1" i="1" kern="0" dirty="0"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b="1" i="1" kern="0" dirty="0"/>
              <a:t>… </a:t>
            </a:r>
            <a:r>
              <a:rPr lang="en-US" b="1" i="1" kern="0" dirty="0" smtClean="0"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b="1" i="1" kern="0" dirty="0" err="1" smtClean="0"/>
              <a:t>Z</a:t>
            </a:r>
            <a:r>
              <a:rPr lang="en-US" b="1" i="1" kern="0" baseline="-25000" dirty="0" err="1"/>
              <a:t>i</a:t>
            </a:r>
            <a:r>
              <a:rPr lang="en-US" b="1" i="1" kern="0" dirty="0" smtClean="0"/>
              <a:t>), </a:t>
            </a:r>
            <a:r>
              <a:rPr lang="en-US" b="1" kern="0" dirty="0" smtClean="0"/>
              <a:t>:</a:t>
            </a:r>
          </a:p>
          <a:p>
            <a:pPr marL="533400" indent="-533400" defTabSz="914400" eaLnBrk="1" hangingPunct="1">
              <a:lnSpc>
                <a:spcPct val="90000"/>
              </a:lnSpc>
              <a:spcAft>
                <a:spcPts val="600"/>
              </a:spcAft>
              <a:buClrTx/>
              <a:buSzTx/>
              <a:buFontTx/>
              <a:buAutoNum type="arabicPeriod"/>
            </a:pPr>
            <a:endParaRPr lang="en-US" sz="1800" kern="0" dirty="0" smtClean="0"/>
          </a:p>
        </p:txBody>
      </p:sp>
    </p:spTree>
    <p:extLst>
      <p:ext uri="{BB962C8B-B14F-4D97-AF65-F5344CB8AC3E}">
        <p14:creationId xmlns:p14="http://schemas.microsoft.com/office/powerpoint/2010/main" val="2254313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/>
              <a:t>Gibbs sampling for Markov </a:t>
            </a:r>
            <a:r>
              <a:rPr lang="en-US" altLang="en-US" sz="4000" dirty="0" smtClean="0"/>
              <a:t>Networks</a:t>
            </a:r>
            <a:endParaRPr lang="en-US" altLang="en-US" sz="4000" dirty="0"/>
          </a:p>
        </p:txBody>
      </p:sp>
      <p:sp>
        <p:nvSpPr>
          <p:cNvPr id="37896" name="Rectangle 8"/>
          <p:cNvSpPr>
            <a:spLocks noGrp="1" noChangeArrowheads="1"/>
          </p:cNvSpPr>
          <p:nvPr>
            <p:ph type="body" sz="half" idx="1"/>
          </p:nvPr>
        </p:nvSpPr>
        <p:spPr>
          <a:xfrm>
            <a:off x="293073" y="1700808"/>
            <a:ext cx="4834880" cy="3845024"/>
          </a:xfrm>
        </p:spPr>
        <p:txBody>
          <a:bodyPr/>
          <a:lstStyle/>
          <a:p>
            <a:r>
              <a:rPr lang="en-US" altLang="en-US" sz="2400" b="1" dirty="0"/>
              <a:t>Example: </a:t>
            </a:r>
            <a:r>
              <a:rPr lang="en-US" altLang="en-US" sz="2400" dirty="0">
                <a:latin typeface="Arial Unicode MS" pitchFamily="34" charset="-128"/>
              </a:rPr>
              <a:t>P(D | </a:t>
            </a:r>
            <a:r>
              <a:rPr lang="en-US" alt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C=0</a:t>
            </a:r>
            <a:r>
              <a:rPr lang="en-US" altLang="en-US" sz="2400" dirty="0" smtClean="0">
                <a:ea typeface="Arial Unicode MS" pitchFamily="34" charset="-128"/>
                <a:cs typeface="Arial Unicode MS" pitchFamily="34" charset="-128"/>
              </a:rPr>
              <a:t>)</a:t>
            </a:r>
            <a:endParaRPr lang="en-US" altLang="en-US" sz="2400" dirty="0">
              <a:ea typeface="Arial Unicode MS" pitchFamily="34" charset="-128"/>
              <a:cs typeface="Arial Unicode MS" pitchFamily="34" charset="-128"/>
            </a:endParaRPr>
          </a:p>
          <a:p>
            <a:r>
              <a:rPr lang="en-US" altLang="en-US" sz="2400" dirty="0"/>
              <a:t>Resample non-evidence variables in a pre-defined order or a random order</a:t>
            </a:r>
          </a:p>
          <a:p>
            <a:r>
              <a:rPr lang="en-US" altLang="en-US" sz="2400" dirty="0"/>
              <a:t>Suppose we begin with </a:t>
            </a:r>
            <a:r>
              <a:rPr lang="en-US" altLang="en-US" sz="2400" dirty="0" smtClean="0"/>
              <a:t>A</a:t>
            </a:r>
            <a:endParaRPr lang="en-US" altLang="en-US" sz="2400" dirty="0"/>
          </a:p>
        </p:txBody>
      </p:sp>
      <p:graphicFrame>
        <p:nvGraphicFramePr>
          <p:cNvPr id="37899" name="Object 11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316441022"/>
              </p:ext>
            </p:extLst>
          </p:nvPr>
        </p:nvGraphicFramePr>
        <p:xfrm>
          <a:off x="5723503" y="2154926"/>
          <a:ext cx="2441575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2" name="Visio" r:id="rId4" imgW="2095119" imgH="3009376" progId="Visio.Drawing.11">
                  <p:embed/>
                </p:oleObj>
              </mc:Choice>
              <mc:Fallback>
                <p:oleObj name="Visio" r:id="rId4" imgW="2095119" imgH="30093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3503" y="2154926"/>
                        <a:ext cx="2441575" cy="350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011" name="Group 123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630125350"/>
              </p:ext>
            </p:extLst>
          </p:nvPr>
        </p:nvGraphicFramePr>
        <p:xfrm>
          <a:off x="5577822" y="5680147"/>
          <a:ext cx="1981200" cy="740093"/>
        </p:xfrm>
        <a:graphic>
          <a:graphicData uri="http://schemas.openxmlformats.org/drawingml/2006/table">
            <a:tbl>
              <a:tblPr/>
              <a:tblGrid>
                <a:gridCol w="342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3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1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44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19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95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048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en-US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3323412" y="1628800"/>
            <a:ext cx="5976664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457200" lvl="1" indent="0" defTabSz="914400">
              <a:lnSpc>
                <a:spcPct val="100000"/>
              </a:lnSpc>
              <a:buNone/>
            </a:pPr>
            <a:r>
              <a:rPr lang="en-US" altLang="en-US" sz="2000" kern="0" dirty="0" smtClean="0"/>
              <a:t>Note: never change evidence!</a:t>
            </a:r>
            <a:endParaRPr lang="en-US" altLang="en-US" sz="2000" kern="0" dirty="0"/>
          </a:p>
        </p:txBody>
      </p:sp>
      <p:sp>
        <p:nvSpPr>
          <p:cNvPr id="7" name="Rectangle 8"/>
          <p:cNvSpPr txBox="1">
            <a:spLocks noChangeArrowheads="1"/>
          </p:cNvSpPr>
          <p:nvPr/>
        </p:nvSpPr>
        <p:spPr bwMode="auto">
          <a:xfrm>
            <a:off x="467544" y="4149080"/>
            <a:ext cx="4608512" cy="720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US" altLang="en-US" sz="2400" kern="0" dirty="0" smtClean="0"/>
              <a:t>What do we need to sample?</a:t>
            </a:r>
            <a:endParaRPr lang="en-US" altLang="en-US" sz="2400" kern="0" dirty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51520" y="4868056"/>
            <a:ext cx="2304256" cy="42473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marL="0" lvl="1"/>
            <a:r>
              <a:rPr lang="en-US" b="1" dirty="0" smtClean="0">
                <a:latin typeface="+mj-lt"/>
              </a:rPr>
              <a:t>A.  P(A | </a:t>
            </a:r>
            <a:r>
              <a:rPr lang="en-US" dirty="0" smtClean="0">
                <a:latin typeface="+mj-lt"/>
              </a:rPr>
              <a:t>B=0</a:t>
            </a:r>
            <a:r>
              <a:rPr lang="en-US" b="1" dirty="0" smtClean="0">
                <a:latin typeface="+mj-lt"/>
              </a:rPr>
              <a:t>) </a:t>
            </a:r>
            <a:endParaRPr lang="en-US" baseline="30000" dirty="0">
              <a:latin typeface="+mj-lt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865224" y="4913109"/>
            <a:ext cx="3146936" cy="42473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marL="0" lvl="1"/>
            <a:r>
              <a:rPr lang="en-US" b="1" dirty="0">
                <a:latin typeface="+mn-lt"/>
              </a:rPr>
              <a:t>B.  </a:t>
            </a:r>
            <a:r>
              <a:rPr lang="en-US" b="1" dirty="0" smtClean="0">
                <a:latin typeface="+mn-lt"/>
              </a:rPr>
              <a:t>P(A | </a:t>
            </a:r>
            <a:r>
              <a:rPr lang="en-US" dirty="0" smtClean="0">
                <a:latin typeface="+mn-lt"/>
              </a:rPr>
              <a:t>B=0, C=0</a:t>
            </a:r>
            <a:r>
              <a:rPr lang="en-US" b="1" dirty="0" smtClean="0">
                <a:latin typeface="+mn-lt"/>
              </a:rPr>
              <a:t>) </a:t>
            </a:r>
            <a:endParaRPr lang="en-US" b="1" dirty="0">
              <a:latin typeface="+mn-lt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958516" y="5625462"/>
            <a:ext cx="3333564" cy="42473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marL="0" lvl="1"/>
            <a:r>
              <a:rPr lang="en-US" b="1" dirty="0" smtClean="0">
                <a:latin typeface="+mn-lt"/>
              </a:rPr>
              <a:t>C. </a:t>
            </a:r>
            <a:r>
              <a:rPr lang="en-US" sz="2000" b="1" dirty="0" smtClean="0">
                <a:latin typeface="+mn-lt"/>
                <a:cs typeface="Arial" panose="020B0604020202020204" pitchFamily="34" charset="0"/>
              </a:rPr>
              <a:t> </a:t>
            </a:r>
            <a:r>
              <a:rPr lang="en-US" b="1" dirty="0">
                <a:latin typeface="+mn-lt"/>
                <a:cs typeface="Arial" panose="020B0604020202020204" pitchFamily="34" charset="0"/>
              </a:rPr>
              <a:t>P</a:t>
            </a:r>
            <a:r>
              <a:rPr lang="en-US" b="1" dirty="0" smtClean="0">
                <a:latin typeface="+mn-lt"/>
                <a:cs typeface="Arial" panose="020B0604020202020204" pitchFamily="34" charset="0"/>
              </a:rPr>
              <a:t>( </a:t>
            </a:r>
            <a:r>
              <a:rPr lang="en-US" dirty="0" smtClean="0">
                <a:latin typeface="+mn-lt"/>
                <a:cs typeface="Arial" panose="020B0604020202020204" pitchFamily="34" charset="0"/>
              </a:rPr>
              <a:t>B=0</a:t>
            </a:r>
            <a:r>
              <a:rPr lang="en-US" dirty="0">
                <a:latin typeface="+mn-lt"/>
                <a:cs typeface="Arial" panose="020B0604020202020204" pitchFamily="34" charset="0"/>
              </a:rPr>
              <a:t>, C=0</a:t>
            </a:r>
            <a:r>
              <a:rPr lang="en-US" b="1" dirty="0">
                <a:latin typeface="+mn-lt"/>
                <a:cs typeface="Arial" panose="020B0604020202020204" pitchFamily="34" charset="0"/>
              </a:rPr>
              <a:t>| </a:t>
            </a:r>
            <a:r>
              <a:rPr lang="en-US" b="1" dirty="0" smtClean="0">
                <a:latin typeface="+mn-lt"/>
                <a:cs typeface="Arial" panose="020B0604020202020204" pitchFamily="34" charset="0"/>
              </a:rPr>
              <a:t>A) </a:t>
            </a:r>
            <a:endParaRPr lang="en-US" sz="2000" b="1" dirty="0">
              <a:latin typeface="+mn-lt"/>
              <a:cs typeface="Arial" panose="020B0604020202020204" pitchFamily="34" charset="0"/>
            </a:endParaRPr>
          </a:p>
        </p:txBody>
      </p:sp>
      <p:pic>
        <p:nvPicPr>
          <p:cNvPr id="11" name="Picture 4" descr="https://encrypted-tbn2.gstatic.com/images?q=tbn:ANd9GcRmbiq0fjNIqMNEbbRgG-41Uy_xMuQ-55BRXnK88qWBmx3bfWc1X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9022" y="835996"/>
            <a:ext cx="1171941" cy="43276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57150">
            <a:solidFill>
              <a:srgbClr val="00B0F0"/>
            </a:solidFill>
          </a:ln>
          <a:extLst/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261646" y="6209518"/>
            <a:ext cx="2895600" cy="476250"/>
          </a:xfrm>
        </p:spPr>
        <p:txBody>
          <a:bodyPr/>
          <a:lstStyle/>
          <a:p>
            <a:r>
              <a:rPr lang="en-US" altLang="en-US" dirty="0" smtClean="0">
                <a:solidFill>
                  <a:schemeClr val="tx1"/>
                </a:solidFill>
              </a:rPr>
              <a:t>CPSC 422, Lecture 17</a:t>
            </a: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EEE5E5-06CE-4F29-8879-E27E485AE4C4}" type="slidenum">
              <a:rPr lang="en-US" altLang="en-US" smtClean="0"/>
              <a:pPr/>
              <a:t>1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44731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9" grpId="0" animBg="1"/>
      <p:bldP spid="1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6" name="Rectangle 10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Gibbs sampling</a:t>
            </a:r>
          </a:p>
        </p:txBody>
      </p:sp>
      <p:sp>
        <p:nvSpPr>
          <p:cNvPr id="46187" name="Rectangle 107"/>
          <p:cNvSpPr>
            <a:spLocks noGrp="1" noChangeArrowheads="1"/>
          </p:cNvSpPr>
          <p:nvPr>
            <p:ph type="body" sz="half" idx="1"/>
          </p:nvPr>
        </p:nvSpPr>
        <p:spPr>
          <a:xfrm>
            <a:off x="107504" y="1479550"/>
            <a:ext cx="4752528" cy="4525963"/>
          </a:xfrm>
        </p:spPr>
        <p:txBody>
          <a:bodyPr/>
          <a:lstStyle/>
          <a:p>
            <a:r>
              <a:rPr lang="en-US" altLang="en-US" sz="2800" dirty="0"/>
              <a:t>Resample probability distribution of </a:t>
            </a:r>
            <a:r>
              <a:rPr lang="en-US" altLang="en-US" sz="2800" dirty="0" smtClean="0"/>
              <a:t>P(A|BC)</a:t>
            </a:r>
            <a:endParaRPr lang="en-US" altLang="en-US" sz="2800" dirty="0"/>
          </a:p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46086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791200" y="2895600"/>
          <a:ext cx="1836738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2" name="Visio" r:id="rId3" imgW="2095119" imgH="3392138" progId="Visio.Drawing.11">
                  <p:embed/>
                </p:oleObj>
              </mc:Choice>
              <mc:Fallback>
                <p:oleObj name="Visio" r:id="rId3" imgW="2095119" imgH="33921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895600"/>
                        <a:ext cx="1836738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91" name="Group 111"/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254580242"/>
              </p:ext>
            </p:extLst>
          </p:nvPr>
        </p:nvGraphicFramePr>
        <p:xfrm>
          <a:off x="6886128" y="1916832"/>
          <a:ext cx="2195737" cy="1066800"/>
        </p:xfrm>
        <a:graphic>
          <a:graphicData uri="http://schemas.openxmlformats.org/drawingml/2006/table">
            <a:tbl>
              <a:tblPr/>
              <a:tblGrid>
                <a:gridCol w="5778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95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7829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A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C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6197" name="Group 1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0585127"/>
              </p:ext>
            </p:extLst>
          </p:nvPr>
        </p:nvGraphicFramePr>
        <p:xfrm>
          <a:off x="4067944" y="2302411"/>
          <a:ext cx="2160240" cy="1005840"/>
        </p:xfrm>
        <a:graphic>
          <a:graphicData uri="http://schemas.openxmlformats.org/drawingml/2006/table">
            <a:tbl>
              <a:tblPr/>
              <a:tblGrid>
                <a:gridCol w="6480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560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324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A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324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324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B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6264" name="Group 184"/>
          <p:cNvGraphicFramePr>
            <a:graphicFrameLocks noGrp="1"/>
          </p:cNvGraphicFramePr>
          <p:nvPr>
            <p:ph sz="quarter" idx="3"/>
          </p:nvPr>
        </p:nvGraphicFramePr>
        <p:xfrm>
          <a:off x="1143000" y="2895600"/>
          <a:ext cx="1981200" cy="1043623"/>
        </p:xfrm>
        <a:graphic>
          <a:graphicData uri="http://schemas.openxmlformats.org/drawingml/2006/table">
            <a:tbl>
              <a:tblPr/>
              <a:tblGrid>
                <a:gridCol w="342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3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1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44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19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95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30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A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B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D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E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F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95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79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?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6265" name="Line 185"/>
          <p:cNvSpPr>
            <a:spLocks noChangeShapeType="1"/>
          </p:cNvSpPr>
          <p:nvPr/>
        </p:nvSpPr>
        <p:spPr bwMode="auto">
          <a:xfrm>
            <a:off x="4399384" y="2774851"/>
            <a:ext cx="1828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46266" name="Line 186"/>
          <p:cNvSpPr>
            <a:spLocks noChangeShapeType="1"/>
          </p:cNvSpPr>
          <p:nvPr/>
        </p:nvSpPr>
        <p:spPr bwMode="auto">
          <a:xfrm>
            <a:off x="7362825" y="2492896"/>
            <a:ext cx="1524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graphicFrame>
        <p:nvGraphicFramePr>
          <p:cNvPr id="46267" name="Object 187"/>
          <p:cNvGraphicFramePr>
            <a:graphicFrameLocks noChangeAspect="1"/>
          </p:cNvGraphicFramePr>
          <p:nvPr/>
        </p:nvGraphicFramePr>
        <p:xfrm>
          <a:off x="609600" y="4724400"/>
          <a:ext cx="2819400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3" name="Visio" r:id="rId5" imgW="1761220" imgH="318468" progId="Visio.Drawing.11">
                  <p:embed/>
                </p:oleObj>
              </mc:Choice>
              <mc:Fallback>
                <p:oleObj name="Visio" r:id="rId5" imgW="1761220" imgH="3184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724400"/>
                        <a:ext cx="2819400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281" name="Group 2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3149189"/>
              </p:ext>
            </p:extLst>
          </p:nvPr>
        </p:nvGraphicFramePr>
        <p:xfrm>
          <a:off x="3581400" y="4572000"/>
          <a:ext cx="1295400" cy="785813"/>
        </p:xfrm>
        <a:graphic>
          <a:graphicData uri="http://schemas.openxmlformats.org/drawingml/2006/table">
            <a:tbl>
              <a:tblPr/>
              <a:tblGrid>
                <a:gridCol w="588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64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3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A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6283" name="Text Box 203"/>
          <p:cNvSpPr txBox="1">
            <a:spLocks noChangeArrowheads="1"/>
          </p:cNvSpPr>
          <p:nvPr/>
        </p:nvSpPr>
        <p:spPr bwMode="auto">
          <a:xfrm>
            <a:off x="533400" y="5638800"/>
            <a:ext cx="22225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/>
              <a:t>Normalized result = </a:t>
            </a:r>
          </a:p>
        </p:txBody>
      </p:sp>
      <p:graphicFrame>
        <p:nvGraphicFramePr>
          <p:cNvPr id="46284" name="Group 20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6316880"/>
              </p:ext>
            </p:extLst>
          </p:nvPr>
        </p:nvGraphicFramePr>
        <p:xfrm>
          <a:off x="3505200" y="5562600"/>
          <a:ext cx="1295400" cy="785813"/>
        </p:xfrm>
        <a:graphic>
          <a:graphicData uri="http://schemas.openxmlformats.org/drawingml/2006/table">
            <a:tbl>
              <a:tblPr/>
              <a:tblGrid>
                <a:gridCol w="588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64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3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A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6382072" y="2852936"/>
            <a:ext cx="504056" cy="4697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6" name="Rectangle 15"/>
          <p:cNvSpPr/>
          <p:nvPr/>
        </p:nvSpPr>
        <p:spPr>
          <a:xfrm>
            <a:off x="533400" y="4725144"/>
            <a:ext cx="1014264" cy="4697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CPSC 422, Lecture 17</a:t>
            </a:r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EEE5E5-06CE-4F29-8879-E27E485AE4C4}" type="slidenum">
              <a:rPr lang="en-US" altLang="en-US" smtClean="0"/>
              <a:pPr/>
              <a:t>15</a:t>
            </a:fld>
            <a:endParaRPr lang="en-US" altLang="en-US"/>
          </a:p>
        </p:txBody>
      </p:sp>
      <p:sp>
        <p:nvSpPr>
          <p:cNvPr id="18" name="Rectangle 107"/>
          <p:cNvSpPr txBox="1">
            <a:spLocks noChangeArrowheads="1"/>
          </p:cNvSpPr>
          <p:nvPr/>
        </p:nvSpPr>
        <p:spPr bwMode="auto">
          <a:xfrm>
            <a:off x="3522672" y="1554641"/>
            <a:ext cx="1753424" cy="514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US" altLang="en-US" sz="2000" kern="0" dirty="0" smtClean="0"/>
              <a:t>B=0 ; C=0</a:t>
            </a:r>
          </a:p>
          <a:p>
            <a:pPr defTabSz="914400">
              <a:lnSpc>
                <a:spcPct val="100000"/>
              </a:lnSpc>
              <a:buClrTx/>
              <a:buSzTx/>
              <a:buFontTx/>
            </a:pPr>
            <a:endParaRPr lang="en-US" altLang="en-US" sz="2000" kern="0" dirty="0" smtClean="0"/>
          </a:p>
          <a:p>
            <a:pPr defTabSz="914400">
              <a:lnSpc>
                <a:spcPct val="100000"/>
              </a:lnSpc>
              <a:buClrTx/>
              <a:buSzTx/>
              <a:buFontTx/>
            </a:pPr>
            <a:endParaRPr lang="en-US" altLang="en-US" sz="2000" kern="0" dirty="0"/>
          </a:p>
        </p:txBody>
      </p:sp>
    </p:spTree>
    <p:extLst>
      <p:ext uri="{BB962C8B-B14F-4D97-AF65-F5344CB8AC3E}">
        <p14:creationId xmlns:p14="http://schemas.microsoft.com/office/powerpoint/2010/main" val="1895154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Gibbs sampling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762872" cy="4525963"/>
          </a:xfrm>
        </p:spPr>
        <p:txBody>
          <a:bodyPr/>
          <a:lstStyle/>
          <a:p>
            <a:r>
              <a:rPr lang="en-US" altLang="en-US" sz="2800" dirty="0"/>
              <a:t>Resample probability distribution of </a:t>
            </a:r>
            <a:r>
              <a:rPr lang="en-US" altLang="en-US" sz="2800" dirty="0" smtClean="0"/>
              <a:t>B given A D</a:t>
            </a:r>
            <a:endParaRPr lang="en-US" altLang="en-US" sz="2800" dirty="0"/>
          </a:p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54276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858000" y="3048000"/>
          <a:ext cx="1836738" cy="293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6" name="Visio" r:id="rId3" imgW="2104120" imgH="3362563" progId="Visio.Drawing.11">
                  <p:embed/>
                </p:oleObj>
              </mc:Choice>
              <mc:Fallback>
                <p:oleObj name="Visio" r:id="rId3" imgW="2104120" imgH="33625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3048000"/>
                        <a:ext cx="1836738" cy="2935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394" name="Group 122"/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96473331"/>
              </p:ext>
            </p:extLst>
          </p:nvPr>
        </p:nvGraphicFramePr>
        <p:xfrm>
          <a:off x="4644008" y="3861048"/>
          <a:ext cx="2015480" cy="1066800"/>
        </p:xfrm>
        <a:graphic>
          <a:graphicData uri="http://schemas.openxmlformats.org/drawingml/2006/table">
            <a:tbl>
              <a:tblPr/>
              <a:tblGrid>
                <a:gridCol w="5760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92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01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D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B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4295" name="Group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1861938"/>
              </p:ext>
            </p:extLst>
          </p:nvPr>
        </p:nvGraphicFramePr>
        <p:xfrm>
          <a:off x="5940152" y="2019300"/>
          <a:ext cx="1944217" cy="1066800"/>
        </p:xfrm>
        <a:graphic>
          <a:graphicData uri="http://schemas.openxmlformats.org/drawingml/2006/table">
            <a:tbl>
              <a:tblPr/>
              <a:tblGrid>
                <a:gridCol w="5832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04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04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A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B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4392" name="Group 120"/>
          <p:cNvGraphicFramePr>
            <a:graphicFrameLocks noGrp="1"/>
          </p:cNvGraphicFramePr>
          <p:nvPr>
            <p:ph sz="quarter" idx="3"/>
          </p:nvPr>
        </p:nvGraphicFramePr>
        <p:xfrm>
          <a:off x="1143000" y="2895600"/>
          <a:ext cx="1981200" cy="1409383"/>
        </p:xfrm>
        <a:graphic>
          <a:graphicData uri="http://schemas.openxmlformats.org/drawingml/2006/table">
            <a:tbl>
              <a:tblPr/>
              <a:tblGrid>
                <a:gridCol w="342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3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17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44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19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95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30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A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B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D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E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F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95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79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79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?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4354" name="Line 82"/>
          <p:cNvSpPr>
            <a:spLocks noChangeShapeType="1"/>
          </p:cNvSpPr>
          <p:nvPr/>
        </p:nvSpPr>
        <p:spPr bwMode="auto">
          <a:xfrm>
            <a:off x="7452320" y="1772816"/>
            <a:ext cx="0" cy="1447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54355" name="Line 83"/>
          <p:cNvSpPr>
            <a:spLocks noChangeShapeType="1"/>
          </p:cNvSpPr>
          <p:nvPr/>
        </p:nvSpPr>
        <p:spPr bwMode="auto">
          <a:xfrm>
            <a:off x="6250546" y="3645024"/>
            <a:ext cx="0" cy="1447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graphicFrame>
        <p:nvGraphicFramePr>
          <p:cNvPr id="54356" name="Object 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1996310"/>
              </p:ext>
            </p:extLst>
          </p:nvPr>
        </p:nvGraphicFramePr>
        <p:xfrm>
          <a:off x="232048" y="4561766"/>
          <a:ext cx="2819400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7" name="Visio" r:id="rId5" imgW="1761220" imgH="318468" progId="Visio.Drawing.11">
                  <p:embed/>
                </p:oleObj>
              </mc:Choice>
              <mc:Fallback>
                <p:oleObj name="Visio" r:id="rId5" imgW="1761220" imgH="3184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048" y="4561766"/>
                        <a:ext cx="2819400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357" name="Group 8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0772837"/>
              </p:ext>
            </p:extLst>
          </p:nvPr>
        </p:nvGraphicFramePr>
        <p:xfrm>
          <a:off x="3203848" y="4561766"/>
          <a:ext cx="1295400" cy="785813"/>
        </p:xfrm>
        <a:graphic>
          <a:graphicData uri="http://schemas.openxmlformats.org/drawingml/2006/table">
            <a:tbl>
              <a:tblPr/>
              <a:tblGrid>
                <a:gridCol w="588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64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3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B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4368" name="Text Box 96"/>
          <p:cNvSpPr txBox="1">
            <a:spLocks noChangeArrowheads="1"/>
          </p:cNvSpPr>
          <p:nvPr/>
        </p:nvSpPr>
        <p:spPr bwMode="auto">
          <a:xfrm>
            <a:off x="155848" y="5628566"/>
            <a:ext cx="22225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/>
              <a:t>Normalized result = </a:t>
            </a:r>
          </a:p>
        </p:txBody>
      </p:sp>
      <p:graphicFrame>
        <p:nvGraphicFramePr>
          <p:cNvPr id="54369" name="Group 9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3027836"/>
              </p:ext>
            </p:extLst>
          </p:nvPr>
        </p:nvGraphicFramePr>
        <p:xfrm>
          <a:off x="3127648" y="5552366"/>
          <a:ext cx="1295400" cy="785813"/>
        </p:xfrm>
        <a:graphic>
          <a:graphicData uri="http://schemas.openxmlformats.org/drawingml/2006/table">
            <a:tbl>
              <a:tblPr/>
              <a:tblGrid>
                <a:gridCol w="588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64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3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B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7596336" y="2996952"/>
            <a:ext cx="360040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Rectangle 14"/>
          <p:cNvSpPr/>
          <p:nvPr/>
        </p:nvSpPr>
        <p:spPr>
          <a:xfrm>
            <a:off x="155848" y="4551532"/>
            <a:ext cx="942256" cy="66743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CPSC 422, Lecture 17</a:t>
            </a:r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EEE5E5-06CE-4F29-8879-E27E485AE4C4}" type="slidenum">
              <a:rPr lang="en-US" altLang="en-US" smtClean="0"/>
              <a:pPr/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0603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CPSC 422, Lecture 17</a:t>
            </a: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2488EA-2613-4553-A16A-4521158E598A}" type="slidenum">
              <a:rPr lang="en-US" smtClean="0">
                <a:solidFill>
                  <a:srgbClr val="000000"/>
                </a:solidFill>
              </a:rPr>
              <a:pPr/>
              <a:t>17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Lecture Overview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-1016" y="1514255"/>
            <a:ext cx="9145016" cy="424847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defRPr/>
            </a:pPr>
            <a:r>
              <a:rPr lang="en-US" b="1" u="sng" kern="0" dirty="0" smtClean="0">
                <a:solidFill>
                  <a:schemeClr val="tx2"/>
                </a:solidFill>
                <a:latin typeface="Arial Unicode MS"/>
              </a:rPr>
              <a:t>Probabilistic Graphical model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Recap </a:t>
            </a:r>
            <a:r>
              <a:rPr lang="en-US" b="1" kern="0" dirty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Markov Network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Applications of Markov </a:t>
            </a:r>
            <a:r>
              <a:rPr lang="en-US" b="1" kern="0" dirty="0" smtClean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Network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Inference in </a:t>
            </a:r>
            <a:r>
              <a:rPr lang="en-US" b="1" kern="0" dirty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Markov Networks </a:t>
            </a:r>
            <a:r>
              <a:rPr lang="en-US" b="1" kern="0" dirty="0" smtClean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 </a:t>
            </a:r>
            <a:r>
              <a:rPr lang="en-US" sz="2400" b="1" kern="0" dirty="0" smtClean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(Exact and Approx.)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Conditional Random Field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endParaRPr lang="en-US" sz="3200" kern="0" dirty="0" smtClean="0">
              <a:solidFill>
                <a:srgbClr val="000000"/>
              </a:solidFill>
              <a:latin typeface="Arial Unicode MS"/>
            </a:endParaRPr>
          </a:p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 smtClean="0">
              <a:solidFill>
                <a:srgbClr val="00000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 smtClean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Char char="•"/>
              <a:defRPr/>
            </a:pPr>
            <a:endParaRPr lang="en-US" sz="3200" kern="0" dirty="0" smtClean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15992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860" y="86728"/>
            <a:ext cx="8534400" cy="685800"/>
          </a:xfrm>
        </p:spPr>
        <p:txBody>
          <a:bodyPr/>
          <a:lstStyle/>
          <a:p>
            <a:r>
              <a:rPr lang="en-CA" sz="3200" dirty="0" smtClean="0"/>
              <a:t>We want to model </a:t>
            </a:r>
            <a:r>
              <a:rPr lang="en-GB" sz="3200" b="0" dirty="0" smtClean="0">
                <a:solidFill>
                  <a:schemeClr val="tx1"/>
                </a:solidFill>
              </a:rPr>
              <a:t>P(Y</a:t>
            </a:r>
            <a:r>
              <a:rPr lang="en-GB" sz="3200" b="0" baseline="-25000" dirty="0" smtClean="0">
                <a:solidFill>
                  <a:schemeClr val="tx1"/>
                </a:solidFill>
              </a:rPr>
              <a:t>1</a:t>
            </a:r>
            <a:r>
              <a:rPr lang="en-GB" sz="3200" b="0" dirty="0" smtClean="0">
                <a:solidFill>
                  <a:schemeClr val="tx1"/>
                </a:solidFill>
              </a:rPr>
              <a:t>| X</a:t>
            </a:r>
            <a:r>
              <a:rPr lang="en-GB" sz="3200" b="0" baseline="-25000" dirty="0" smtClean="0">
                <a:solidFill>
                  <a:schemeClr val="tx1"/>
                </a:solidFill>
              </a:rPr>
              <a:t>1</a:t>
            </a:r>
            <a:r>
              <a:rPr lang="en-GB" sz="3200" b="0" dirty="0" smtClean="0">
                <a:solidFill>
                  <a:schemeClr val="tx1"/>
                </a:solidFill>
              </a:rPr>
              <a:t>..</a:t>
            </a:r>
            <a:r>
              <a:rPr lang="en-GB" sz="3200" b="0" dirty="0">
                <a:solidFill>
                  <a:schemeClr val="tx1"/>
                </a:solidFill>
              </a:rPr>
              <a:t> </a:t>
            </a:r>
            <a:r>
              <a:rPr lang="en-GB" sz="3200" b="0" dirty="0" err="1" smtClean="0">
                <a:solidFill>
                  <a:schemeClr val="tx1"/>
                </a:solidFill>
              </a:rPr>
              <a:t>X</a:t>
            </a:r>
            <a:r>
              <a:rPr lang="en-GB" sz="3200" b="0" baseline="-25000" dirty="0" err="1" smtClean="0">
                <a:solidFill>
                  <a:schemeClr val="tx1"/>
                </a:solidFill>
              </a:rPr>
              <a:t>n</a:t>
            </a:r>
            <a:r>
              <a:rPr lang="en-GB" sz="3200" b="0" dirty="0" smtClean="0">
                <a:solidFill>
                  <a:schemeClr val="tx1"/>
                </a:solidFill>
              </a:rPr>
              <a:t>)</a:t>
            </a:r>
            <a:r>
              <a:rPr lang="en-CA" sz="3200" b="0" dirty="0" smtClean="0"/>
              <a:t> </a:t>
            </a:r>
            <a:endParaRPr lang="en-CA" sz="3200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1766" y="3248980"/>
            <a:ext cx="6941477" cy="936104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Which model is simpler, MN or BN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sz="18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846971" y="6213672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CPSC 422,  Lecture 18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39073" y="3746496"/>
            <a:ext cx="4148672" cy="311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Oval 4"/>
          <p:cNvSpPr>
            <a:spLocks noChangeArrowheads="1"/>
          </p:cNvSpPr>
          <p:nvPr/>
        </p:nvSpPr>
        <p:spPr bwMode="auto">
          <a:xfrm>
            <a:off x="1984100" y="1594572"/>
            <a:ext cx="636534" cy="522418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Y</a:t>
            </a:r>
            <a:r>
              <a:rPr lang="en-US" altLang="en-US" b="0" baseline="-25000" dirty="0"/>
              <a:t>1</a:t>
            </a:r>
            <a:endParaRPr lang="en-US" altLang="en-US" b="0" dirty="0"/>
          </a:p>
        </p:txBody>
      </p:sp>
      <p:sp>
        <p:nvSpPr>
          <p:cNvPr id="9" name="Oval 5"/>
          <p:cNvSpPr>
            <a:spLocks noChangeArrowheads="1"/>
          </p:cNvSpPr>
          <p:nvPr/>
        </p:nvSpPr>
        <p:spPr bwMode="auto">
          <a:xfrm>
            <a:off x="1104446" y="2478491"/>
            <a:ext cx="509753" cy="36428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X</a:t>
            </a:r>
            <a:r>
              <a:rPr lang="en-US" altLang="en-US" b="0" baseline="-25000" dirty="0"/>
              <a:t>1</a:t>
            </a:r>
          </a:p>
        </p:txBody>
      </p:sp>
      <p:sp>
        <p:nvSpPr>
          <p:cNvPr id="10" name="Oval 6"/>
          <p:cNvSpPr>
            <a:spLocks noChangeArrowheads="1"/>
          </p:cNvSpPr>
          <p:nvPr/>
        </p:nvSpPr>
        <p:spPr bwMode="auto">
          <a:xfrm>
            <a:off x="1795445" y="2474180"/>
            <a:ext cx="509753" cy="36428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X</a:t>
            </a:r>
            <a:r>
              <a:rPr lang="en-US" altLang="en-US" b="0" baseline="-25000" dirty="0"/>
              <a:t>2</a:t>
            </a: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2320774" y="2286651"/>
            <a:ext cx="659847" cy="517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4400" dirty="0"/>
              <a:t>…</a:t>
            </a:r>
          </a:p>
        </p:txBody>
      </p:sp>
      <p:sp>
        <p:nvSpPr>
          <p:cNvPr id="12" name="Oval 8"/>
          <p:cNvSpPr>
            <a:spLocks noChangeArrowheads="1"/>
          </p:cNvSpPr>
          <p:nvPr/>
        </p:nvSpPr>
        <p:spPr bwMode="auto">
          <a:xfrm>
            <a:off x="2953718" y="2461247"/>
            <a:ext cx="509753" cy="36428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 err="1"/>
              <a:t>X</a:t>
            </a:r>
            <a:r>
              <a:rPr lang="en-US" altLang="en-US" b="0" baseline="-25000" dirty="0" err="1"/>
              <a:t>n</a:t>
            </a:r>
            <a:endParaRPr lang="en-US" altLang="en-US" b="0" baseline="-25000" dirty="0"/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 flipH="1">
            <a:off x="1485345" y="2080800"/>
            <a:ext cx="664096" cy="42247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 flipH="1">
            <a:off x="2084305" y="2130377"/>
            <a:ext cx="130270" cy="34811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15" name="Line 11"/>
          <p:cNvSpPr>
            <a:spLocks noChangeShapeType="1"/>
          </p:cNvSpPr>
          <p:nvPr/>
        </p:nvSpPr>
        <p:spPr bwMode="auto">
          <a:xfrm>
            <a:off x="2431220" y="2096966"/>
            <a:ext cx="641440" cy="4063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18" name="Oval 4"/>
          <p:cNvSpPr>
            <a:spLocks noChangeArrowheads="1"/>
          </p:cNvSpPr>
          <p:nvPr/>
        </p:nvSpPr>
        <p:spPr bwMode="auto">
          <a:xfrm>
            <a:off x="6407723" y="1708583"/>
            <a:ext cx="578716" cy="522418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Y</a:t>
            </a:r>
            <a:r>
              <a:rPr lang="en-US" altLang="en-US" b="0" baseline="-25000" dirty="0"/>
              <a:t>1</a:t>
            </a:r>
            <a:endParaRPr lang="en-US" altLang="en-US" b="0" dirty="0"/>
          </a:p>
        </p:txBody>
      </p:sp>
      <p:sp>
        <p:nvSpPr>
          <p:cNvPr id="19" name="Oval 5"/>
          <p:cNvSpPr>
            <a:spLocks noChangeArrowheads="1"/>
          </p:cNvSpPr>
          <p:nvPr/>
        </p:nvSpPr>
        <p:spPr bwMode="auto">
          <a:xfrm>
            <a:off x="5605396" y="2527068"/>
            <a:ext cx="463451" cy="36428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X</a:t>
            </a:r>
            <a:r>
              <a:rPr lang="en-US" altLang="en-US" b="0" baseline="-25000" dirty="0"/>
              <a:t>1</a:t>
            </a:r>
          </a:p>
        </p:txBody>
      </p:sp>
      <p:sp>
        <p:nvSpPr>
          <p:cNvPr id="20" name="Oval 6"/>
          <p:cNvSpPr>
            <a:spLocks noChangeArrowheads="1"/>
          </p:cNvSpPr>
          <p:nvPr/>
        </p:nvSpPr>
        <p:spPr bwMode="auto">
          <a:xfrm>
            <a:off x="6233630" y="2522757"/>
            <a:ext cx="463451" cy="36428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X</a:t>
            </a:r>
            <a:r>
              <a:rPr lang="en-US" altLang="en-US" b="0" baseline="-25000" dirty="0"/>
              <a:t>2</a:t>
            </a:r>
          </a:p>
        </p:txBody>
      </p:sp>
      <p:sp>
        <p:nvSpPr>
          <p:cNvPr id="21" name="Text Box 7"/>
          <p:cNvSpPr txBox="1">
            <a:spLocks noChangeArrowheads="1"/>
          </p:cNvSpPr>
          <p:nvPr/>
        </p:nvSpPr>
        <p:spPr bwMode="auto">
          <a:xfrm>
            <a:off x="6711241" y="2335228"/>
            <a:ext cx="599911" cy="517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4400" dirty="0"/>
              <a:t>…</a:t>
            </a:r>
          </a:p>
        </p:txBody>
      </p:sp>
      <p:sp>
        <p:nvSpPr>
          <p:cNvPr id="22" name="Oval 8"/>
          <p:cNvSpPr>
            <a:spLocks noChangeArrowheads="1"/>
          </p:cNvSpPr>
          <p:nvPr/>
        </p:nvSpPr>
        <p:spPr bwMode="auto">
          <a:xfrm>
            <a:off x="7286693" y="2509824"/>
            <a:ext cx="463451" cy="36428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 err="1"/>
              <a:t>X</a:t>
            </a:r>
            <a:r>
              <a:rPr lang="en-US" altLang="en-US" b="0" baseline="-25000" dirty="0" err="1"/>
              <a:t>n</a:t>
            </a:r>
            <a:endParaRPr lang="en-US" altLang="en-US" b="0" baseline="-25000" dirty="0"/>
          </a:p>
        </p:txBody>
      </p:sp>
      <p:sp>
        <p:nvSpPr>
          <p:cNvPr id="23" name="Line 9"/>
          <p:cNvSpPr>
            <a:spLocks noChangeShapeType="1"/>
          </p:cNvSpPr>
          <p:nvPr/>
        </p:nvSpPr>
        <p:spPr bwMode="auto">
          <a:xfrm flipH="1">
            <a:off x="5951697" y="2129377"/>
            <a:ext cx="603774" cy="42247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/>
            <a:tailEnd type="none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24" name="Line 10"/>
          <p:cNvSpPr>
            <a:spLocks noChangeShapeType="1"/>
          </p:cNvSpPr>
          <p:nvPr/>
        </p:nvSpPr>
        <p:spPr bwMode="auto">
          <a:xfrm flipH="1">
            <a:off x="6496252" y="2178954"/>
            <a:ext cx="118437" cy="34811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/>
            <a:tailEnd type="none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25" name="Line 11"/>
          <p:cNvSpPr>
            <a:spLocks noChangeShapeType="1"/>
          </p:cNvSpPr>
          <p:nvPr/>
        </p:nvSpPr>
        <p:spPr bwMode="auto">
          <a:xfrm>
            <a:off x="6811655" y="2145543"/>
            <a:ext cx="583176" cy="4063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/>
            <a:tailEnd type="none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28" name="Rectangle 27"/>
          <p:cNvSpPr/>
          <p:nvPr/>
        </p:nvSpPr>
        <p:spPr>
          <a:xfrm>
            <a:off x="1104445" y="1412776"/>
            <a:ext cx="2531451" cy="147317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0" name="Rectangle 29"/>
          <p:cNvSpPr/>
          <p:nvPr/>
        </p:nvSpPr>
        <p:spPr>
          <a:xfrm>
            <a:off x="5545750" y="1484785"/>
            <a:ext cx="2410626" cy="152354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1" name="Content Placeholder 2"/>
          <p:cNvSpPr txBox="1">
            <a:spLocks/>
          </p:cNvSpPr>
          <p:nvPr/>
        </p:nvSpPr>
        <p:spPr bwMode="auto">
          <a:xfrm>
            <a:off x="115427" y="4210024"/>
            <a:ext cx="5405318" cy="1878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defTabSz="914400">
              <a:lnSpc>
                <a:spcPct val="100000"/>
              </a:lnSpc>
              <a:buClrTx/>
              <a:buSzTx/>
            </a:pPr>
            <a:endParaRPr lang="en-CA" sz="1800" kern="0" dirty="0" smtClean="0"/>
          </a:p>
          <a:p>
            <a:pPr marL="457200" indent="-457200" defTabSz="914400">
              <a:lnSpc>
                <a:spcPct val="100000"/>
              </a:lnSpc>
              <a:buClrTx/>
              <a:buSzTx/>
              <a:buFont typeface="Arial" panose="020B0604020202020204" pitchFamily="34" charset="0"/>
              <a:buChar char="•"/>
            </a:pPr>
            <a:r>
              <a:rPr lang="en-CA" kern="0" dirty="0" smtClean="0"/>
              <a:t>Naturally aggregates the influence of different parents</a:t>
            </a:r>
          </a:p>
          <a:p>
            <a:pPr marL="457200" indent="-457200" defTabSz="914400">
              <a:lnSpc>
                <a:spcPct val="100000"/>
              </a:lnSpc>
              <a:buClrTx/>
              <a:buSzTx/>
              <a:buFont typeface="Arial" panose="020B0604020202020204" pitchFamily="34" charset="0"/>
              <a:buChar char="•"/>
            </a:pPr>
            <a:endParaRPr lang="en-CA" kern="0" dirty="0" smtClean="0"/>
          </a:p>
        </p:txBody>
      </p: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1120587" y="836483"/>
            <a:ext cx="6492205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/>
            <a:r>
              <a:rPr lang="en-CA" dirty="0" smtClean="0"/>
              <a:t>… where </a:t>
            </a:r>
            <a:r>
              <a:rPr lang="en-CA" dirty="0"/>
              <a:t>all the X</a:t>
            </a:r>
            <a:r>
              <a:rPr lang="en-CA" baseline="-25000" dirty="0"/>
              <a:t>i</a:t>
            </a:r>
            <a:r>
              <a:rPr lang="en-CA" dirty="0"/>
              <a:t> are always observed</a:t>
            </a:r>
          </a:p>
          <a:p>
            <a:pPr marL="0" indent="0" defTabSz="914400">
              <a:lnSpc>
                <a:spcPct val="100000"/>
              </a:lnSpc>
              <a:buClrTx/>
              <a:buSzTx/>
            </a:pPr>
            <a:endParaRPr lang="en-CA" sz="1800" kern="0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3547996" y="1386759"/>
            <a:ext cx="663964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dirty="0" smtClean="0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N</a:t>
            </a:r>
            <a:endParaRPr lang="en-CA" sz="2400" dirty="0">
              <a:solidFill>
                <a:srgbClr val="00B0F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7956376" y="1386759"/>
            <a:ext cx="612668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dirty="0" smtClean="0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N</a:t>
            </a:r>
            <a:endParaRPr lang="en-CA" sz="2400" dirty="0">
              <a:solidFill>
                <a:srgbClr val="00B0F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8880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2040" y="188640"/>
            <a:ext cx="8534400" cy="685800"/>
          </a:xfrm>
        </p:spPr>
        <p:txBody>
          <a:bodyPr/>
          <a:lstStyle/>
          <a:p>
            <a:pPr marL="742950" lvl="1" indent="-285750">
              <a:spcBef>
                <a:spcPct val="20000"/>
              </a:spcBef>
            </a:pPr>
            <a:r>
              <a:rPr lang="en-CA" sz="3200" dirty="0" smtClean="0"/>
              <a:t>Conditional Random Fields (CRFs)</a:t>
            </a:r>
            <a:endParaRPr lang="en-GB" sz="3200" dirty="0">
              <a:solidFill>
                <a:schemeClr val="accent6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Model </a:t>
            </a:r>
            <a:r>
              <a:rPr lang="en-GB" dirty="0" smtClean="0"/>
              <a:t>P(Y</a:t>
            </a:r>
            <a:r>
              <a:rPr lang="en-GB" baseline="-25000" dirty="0" smtClean="0"/>
              <a:t>1</a:t>
            </a:r>
            <a:r>
              <a:rPr lang="en-GB" dirty="0"/>
              <a:t> .. </a:t>
            </a:r>
            <a:r>
              <a:rPr lang="en-GB" dirty="0" err="1" smtClean="0"/>
              <a:t>Y</a:t>
            </a:r>
            <a:r>
              <a:rPr lang="en-GB" baseline="-25000" dirty="0" err="1" smtClean="0"/>
              <a:t>k</a:t>
            </a:r>
            <a:r>
              <a:rPr lang="en-GB" baseline="-25000" dirty="0" smtClean="0"/>
              <a:t> </a:t>
            </a:r>
            <a:r>
              <a:rPr lang="en-GB" dirty="0" smtClean="0"/>
              <a:t>| </a:t>
            </a:r>
            <a:r>
              <a:rPr lang="en-GB" dirty="0"/>
              <a:t>X</a:t>
            </a:r>
            <a:r>
              <a:rPr lang="en-GB" baseline="-25000" dirty="0"/>
              <a:t>1</a:t>
            </a:r>
            <a:r>
              <a:rPr lang="en-GB" dirty="0"/>
              <a:t>.. </a:t>
            </a:r>
            <a:r>
              <a:rPr lang="en-GB" dirty="0" err="1"/>
              <a:t>X</a:t>
            </a:r>
            <a:r>
              <a:rPr lang="en-GB" baseline="-25000" dirty="0" err="1"/>
              <a:t>n</a:t>
            </a:r>
            <a:r>
              <a:rPr lang="en-GB" dirty="0"/>
              <a:t>)</a:t>
            </a:r>
            <a:r>
              <a:rPr lang="en-CA" dirty="0"/>
              <a:t> </a:t>
            </a:r>
            <a:endParaRPr lang="en-CA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Special case of </a:t>
            </a:r>
            <a:r>
              <a:rPr lang="en-CA" dirty="0"/>
              <a:t>M</a:t>
            </a:r>
            <a:r>
              <a:rPr lang="en-CA" dirty="0" smtClean="0"/>
              <a:t>arkov Networks where all the X</a:t>
            </a:r>
            <a:r>
              <a:rPr lang="en-CA" baseline="-25000" dirty="0" smtClean="0"/>
              <a:t>i</a:t>
            </a:r>
            <a:r>
              <a:rPr lang="en-CA" dirty="0" smtClean="0"/>
              <a:t> are always observed</a:t>
            </a:r>
          </a:p>
          <a:p>
            <a:pPr marL="400050" lvl="1" indent="0">
              <a:buNone/>
            </a:pPr>
            <a:endParaRPr lang="en-CA" dirty="0" smtClean="0"/>
          </a:p>
          <a:p>
            <a:pPr marL="857250" lvl="1" indent="-457200">
              <a:buFont typeface="Arial" panose="020B0604020202020204" pitchFamily="34" charset="0"/>
              <a:buChar char="•"/>
            </a:pPr>
            <a:endParaRPr lang="en-CA" dirty="0"/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CA" dirty="0" smtClean="0"/>
              <a:t>Simple case </a:t>
            </a:r>
            <a:r>
              <a:rPr lang="en-GB" dirty="0">
                <a:solidFill>
                  <a:srgbClr val="2D2DB9"/>
                </a:solidFill>
              </a:rPr>
              <a:t>P(Y</a:t>
            </a:r>
            <a:r>
              <a:rPr lang="en-GB" baseline="-25000" dirty="0">
                <a:solidFill>
                  <a:srgbClr val="2D2DB9"/>
                </a:solidFill>
              </a:rPr>
              <a:t>1</a:t>
            </a:r>
            <a:r>
              <a:rPr lang="en-GB" dirty="0">
                <a:solidFill>
                  <a:srgbClr val="2D2DB9"/>
                </a:solidFill>
              </a:rPr>
              <a:t>|</a:t>
            </a:r>
            <a:r>
              <a:rPr lang="en-GB" dirty="0">
                <a:solidFill>
                  <a:srgbClr val="000000"/>
                </a:solidFill>
              </a:rPr>
              <a:t> X</a:t>
            </a:r>
            <a:r>
              <a:rPr lang="en-GB" baseline="-25000" dirty="0">
                <a:solidFill>
                  <a:srgbClr val="000000"/>
                </a:solidFill>
              </a:rPr>
              <a:t>1</a:t>
            </a:r>
            <a:r>
              <a:rPr lang="en-GB" dirty="0">
                <a:solidFill>
                  <a:srgbClr val="000000"/>
                </a:solidFill>
              </a:rPr>
              <a:t>…</a:t>
            </a:r>
            <a:r>
              <a:rPr lang="en-GB" dirty="0" err="1">
                <a:solidFill>
                  <a:srgbClr val="000000"/>
                </a:solidFill>
              </a:rPr>
              <a:t>X</a:t>
            </a:r>
            <a:r>
              <a:rPr lang="en-GB" baseline="-25000" dirty="0" err="1">
                <a:solidFill>
                  <a:srgbClr val="000000"/>
                </a:solidFill>
              </a:rPr>
              <a:t>n</a:t>
            </a:r>
            <a:r>
              <a:rPr lang="en-GB" dirty="0">
                <a:solidFill>
                  <a:srgbClr val="000000"/>
                </a:solidFill>
              </a:rPr>
              <a:t>) 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6" name="Ink 5"/>
              <p14:cNvContentPartPr/>
              <p14:nvPr/>
            </p14:nvContentPartPr>
            <p14:xfrm>
              <a:off x="3692160" y="3955320"/>
              <a:ext cx="4154400" cy="214992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681000" y="3946680"/>
                <a:ext cx="4178160" cy="2171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7" name="Ink 6"/>
              <p14:cNvContentPartPr/>
              <p14:nvPr/>
            </p14:nvContentPartPr>
            <p14:xfrm>
              <a:off x="982800" y="4089960"/>
              <a:ext cx="3111840" cy="43776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73440" y="4081320"/>
                <a:ext cx="3129840" cy="452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8" name="Ink 7"/>
              <p14:cNvContentPartPr/>
              <p14:nvPr/>
            </p14:nvContentPartPr>
            <p14:xfrm>
              <a:off x="302040" y="4720320"/>
              <a:ext cx="2451240" cy="141048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94120" y="4711320"/>
                <a:ext cx="2471760" cy="1423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93679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CPSC 422, Lecture 17</a:t>
            </a: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2488EA-2613-4553-A16A-4521158E598A}" type="slidenum">
              <a:rPr lang="en-US" smtClean="0">
                <a:solidFill>
                  <a:srgbClr val="000000"/>
                </a:solidFill>
              </a:rPr>
              <a:pPr/>
              <a:t>2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Lecture Overview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-1016" y="1514255"/>
            <a:ext cx="9145016" cy="424847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defRPr/>
            </a:pPr>
            <a:r>
              <a:rPr lang="en-US" b="1" u="sng" kern="0" dirty="0" smtClean="0">
                <a:solidFill>
                  <a:schemeClr val="tx2"/>
                </a:solidFill>
                <a:latin typeface="Arial Unicode MS"/>
              </a:rPr>
              <a:t>Probabilistic Graphical model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Recap</a:t>
            </a:r>
            <a:r>
              <a:rPr lang="en-US" b="1" kern="0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Arial Unicode MS"/>
              </a:rPr>
              <a:t> </a:t>
            </a: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Markov Networks</a:t>
            </a:r>
            <a:endParaRPr lang="en-US" b="1" kern="0" dirty="0">
              <a:solidFill>
                <a:schemeClr val="bg2">
                  <a:lumMod val="60000"/>
                  <a:lumOff val="40000"/>
                </a:schemeClr>
              </a:solidFill>
              <a:latin typeface="Arial Unicode M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Recap one application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Inference in </a:t>
            </a: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Markov Networks </a:t>
            </a: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 </a:t>
            </a:r>
            <a:r>
              <a:rPr lang="en-US" sz="2400" b="1" kern="0" dirty="0" smtClean="0">
                <a:solidFill>
                  <a:schemeClr val="tx1"/>
                </a:solidFill>
                <a:latin typeface="Arial Unicode MS"/>
              </a:rPr>
              <a:t>(Exact and Approx.)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Conditional Random Field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endParaRPr lang="en-US" sz="3200" kern="0" dirty="0" smtClean="0">
              <a:solidFill>
                <a:srgbClr val="000000"/>
              </a:solidFill>
              <a:latin typeface="Arial Unicode MS"/>
            </a:endParaRPr>
          </a:p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 smtClean="0">
              <a:solidFill>
                <a:srgbClr val="00000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 smtClean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Char char="•"/>
              <a:defRPr/>
            </a:pPr>
            <a:endParaRPr lang="en-US" sz="3200" kern="0" dirty="0" smtClean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81054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What are the Parameters?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6" name="Ink 5"/>
              <p14:cNvContentPartPr/>
              <p14:nvPr/>
            </p14:nvContentPartPr>
            <p14:xfrm>
              <a:off x="179512" y="1124744"/>
              <a:ext cx="4154400" cy="214992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68352" y="1116104"/>
                <a:ext cx="4178160" cy="2171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7" name="Ink 6"/>
              <p14:cNvContentPartPr/>
              <p14:nvPr/>
            </p14:nvContentPartPr>
            <p14:xfrm>
              <a:off x="2723400" y="1042560"/>
              <a:ext cx="6335640" cy="131256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717280" y="1034640"/>
                <a:ext cx="6351120" cy="1327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8" name="Ink 7"/>
              <p14:cNvContentPartPr/>
              <p14:nvPr/>
            </p14:nvContentPartPr>
            <p14:xfrm>
              <a:off x="5040" y="903240"/>
              <a:ext cx="8491680" cy="334368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-1440" y="897120"/>
                <a:ext cx="8502120" cy="3360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9" name="Ink 8"/>
              <p14:cNvContentPartPr/>
              <p14:nvPr/>
            </p14:nvContentPartPr>
            <p14:xfrm>
              <a:off x="379158" y="3861048"/>
              <a:ext cx="8541360" cy="226008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69078" y="3851688"/>
                <a:ext cx="8560800" cy="2282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0" name="Ink 9"/>
              <p14:cNvContentPartPr/>
              <p14:nvPr/>
            </p14:nvContentPartPr>
            <p14:xfrm>
              <a:off x="5151960" y="1483920"/>
              <a:ext cx="3253320" cy="20952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5148360" y="1475640"/>
                <a:ext cx="3265200" cy="22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3" name="Ink 2"/>
              <p14:cNvContentPartPr/>
              <p14:nvPr/>
            </p14:nvContentPartPr>
            <p14:xfrm>
              <a:off x="374400" y="5182920"/>
              <a:ext cx="5978520" cy="140436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63960" y="5175360"/>
                <a:ext cx="5994720" cy="1417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1" name="Ink 10"/>
              <p14:cNvContentPartPr/>
              <p14:nvPr/>
            </p14:nvContentPartPr>
            <p14:xfrm>
              <a:off x="6801480" y="1401120"/>
              <a:ext cx="134280" cy="17748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6792120" y="1392840"/>
                <a:ext cx="154080" cy="194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51210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Let’s derive the probabilities we need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8135013"/>
              </p:ext>
            </p:extLst>
          </p:nvPr>
        </p:nvGraphicFramePr>
        <p:xfrm>
          <a:off x="539552" y="908720"/>
          <a:ext cx="5328592" cy="545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0" name="Equation" r:id="rId3" imgW="2234880" imgH="228600" progId="Equation.3">
                  <p:embed/>
                </p:oleObj>
              </mc:Choice>
              <mc:Fallback>
                <p:oleObj name="Equation" r:id="rId3" imgW="22348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908720"/>
                        <a:ext cx="5328592" cy="5450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2855353"/>
              </p:ext>
            </p:extLst>
          </p:nvPr>
        </p:nvGraphicFramePr>
        <p:xfrm>
          <a:off x="1115616" y="1685239"/>
          <a:ext cx="4071937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1" name="Equation" r:id="rId5" imgW="1638000" imgH="228600" progId="Equation.3">
                  <p:embed/>
                </p:oleObj>
              </mc:Choice>
              <mc:Fallback>
                <p:oleObj name="Equation" r:id="rId5" imgW="1638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685239"/>
                        <a:ext cx="4071937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6012160" y="932575"/>
            <a:ext cx="2359025" cy="1134188"/>
            <a:chOff x="3011488" y="1939347"/>
            <a:chExt cx="2644775" cy="1670628"/>
          </a:xfrm>
        </p:grpSpPr>
        <p:sp>
          <p:nvSpPr>
            <p:cNvPr id="12" name="Oval 4"/>
            <p:cNvSpPr>
              <a:spLocks noChangeArrowheads="1"/>
            </p:cNvSpPr>
            <p:nvPr/>
          </p:nvSpPr>
          <p:spPr bwMode="auto">
            <a:xfrm>
              <a:off x="3997695" y="1939347"/>
              <a:ext cx="713638" cy="7695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Y</a:t>
              </a:r>
              <a:r>
                <a:rPr lang="en-US" altLang="en-US" b="0" baseline="-25000" dirty="0"/>
                <a:t>1</a:t>
              </a:r>
              <a:endParaRPr lang="en-US" altLang="en-US" b="0" dirty="0"/>
            </a:p>
          </p:txBody>
        </p:sp>
        <p:sp>
          <p:nvSpPr>
            <p:cNvPr id="13" name="Oval 5"/>
            <p:cNvSpPr>
              <a:spLocks noChangeArrowheads="1"/>
            </p:cNvSpPr>
            <p:nvPr/>
          </p:nvSpPr>
          <p:spPr bwMode="auto">
            <a:xfrm>
              <a:off x="3011488" y="30734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1</a:t>
              </a:r>
            </a:p>
          </p:txBody>
        </p:sp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3786188" y="306705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2</a:t>
              </a:r>
            </a:p>
          </p:txBody>
        </p:sp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4375150" y="2790825"/>
              <a:ext cx="739775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/>
                <a:t>…</a:t>
              </a:r>
            </a:p>
          </p:txBody>
        </p:sp>
        <p:sp>
          <p:nvSpPr>
            <p:cNvPr id="16" name="Oval 8"/>
            <p:cNvSpPr>
              <a:spLocks noChangeArrowheads="1"/>
            </p:cNvSpPr>
            <p:nvPr/>
          </p:nvSpPr>
          <p:spPr bwMode="auto">
            <a:xfrm>
              <a:off x="5084763" y="30480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n</a:t>
              </a:r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H="1">
              <a:off x="3438525" y="2487613"/>
              <a:ext cx="744538" cy="6223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8" name="Line 10"/>
            <p:cNvSpPr>
              <a:spLocks noChangeShapeType="1"/>
            </p:cNvSpPr>
            <p:nvPr/>
          </p:nvSpPr>
          <p:spPr bwMode="auto">
            <a:xfrm flipH="1">
              <a:off x="4110038" y="2560638"/>
              <a:ext cx="146050" cy="5127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9" name="Line 11"/>
            <p:cNvSpPr>
              <a:spLocks noChangeShapeType="1"/>
            </p:cNvSpPr>
            <p:nvPr/>
          </p:nvSpPr>
          <p:spPr bwMode="auto">
            <a:xfrm>
              <a:off x="4498975" y="2511425"/>
              <a:ext cx="719138" cy="5984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1" name="Ink 20"/>
              <p14:cNvContentPartPr/>
              <p14:nvPr/>
            </p14:nvContentPartPr>
            <p14:xfrm>
              <a:off x="3406320" y="1004760"/>
              <a:ext cx="361440" cy="1132920"/>
            </p14:xfrm>
          </p:contentPart>
        </mc:Choice>
        <mc:Fallback xmlns="">
          <p:pic>
            <p:nvPicPr>
              <p:cNvPr id="21" name="Ink 20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395880" y="994320"/>
                <a:ext cx="378000" cy="1151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22" name="Ink 21"/>
              <p14:cNvContentPartPr/>
              <p14:nvPr/>
            </p14:nvContentPartPr>
            <p14:xfrm>
              <a:off x="574560" y="2481480"/>
              <a:ext cx="4951080" cy="662400"/>
            </p14:xfrm>
          </p:contentPart>
        </mc:Choice>
        <mc:Fallback xmlns="">
          <p:pic>
            <p:nvPicPr>
              <p:cNvPr id="22" name="Ink 21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68800" y="2475000"/>
                <a:ext cx="4966920" cy="67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23" name="Ink 22"/>
              <p14:cNvContentPartPr/>
              <p14:nvPr/>
            </p14:nvContentPartPr>
            <p14:xfrm>
              <a:off x="5763960" y="2304360"/>
              <a:ext cx="3366360" cy="1041480"/>
            </p14:xfrm>
          </p:contentPart>
        </mc:Choice>
        <mc:Fallback xmlns="">
          <p:pic>
            <p:nvPicPr>
              <p:cNvPr id="23" name="Ink 22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5761080" y="2293920"/>
                <a:ext cx="3381480" cy="1057320"/>
              </a:xfrm>
              <a:prstGeom prst="rect">
                <a:avLst/>
              </a:prstGeom>
            </p:spPr>
          </p:pic>
        </mc:Fallback>
      </mc:AlternateContent>
      <p:pic>
        <p:nvPicPr>
          <p:cNvPr id="27" name="Picture 4" descr="https://encrypted-tbn2.gstatic.com/images?q=tbn:ANd9GcRmbiq0fjNIqMNEbbRgG-41Uy_xMuQ-55BRXnK88qWBmx3bfWc1XQ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7851" y="5775592"/>
            <a:ext cx="1171941" cy="43276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57150">
            <a:solidFill>
              <a:srgbClr val="00B0F0"/>
            </a:solidFill>
          </a:ln>
          <a:extLst/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6" name="Ink 5"/>
              <p14:cNvContentPartPr/>
              <p14:nvPr/>
            </p14:nvContentPartPr>
            <p14:xfrm>
              <a:off x="856617" y="3455774"/>
              <a:ext cx="6776640" cy="253620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845817" y="3449654"/>
                <a:ext cx="6789960" cy="255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7" name="Ink 6"/>
              <p14:cNvContentPartPr/>
              <p14:nvPr/>
            </p14:nvContentPartPr>
            <p14:xfrm>
              <a:off x="398880" y="4815000"/>
              <a:ext cx="3089160" cy="123192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394920" y="4809960"/>
                <a:ext cx="3097080" cy="124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8" name="Ink 7"/>
              <p14:cNvContentPartPr/>
              <p14:nvPr/>
            </p14:nvContentPartPr>
            <p14:xfrm>
              <a:off x="3698640" y="3264480"/>
              <a:ext cx="4834440" cy="169668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3690360" y="3254040"/>
                <a:ext cx="4854600" cy="1718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9" name="Ink 8"/>
              <p14:cNvContentPartPr/>
              <p14:nvPr/>
            </p14:nvContentPartPr>
            <p14:xfrm>
              <a:off x="3302280" y="1152000"/>
              <a:ext cx="312120" cy="100188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3294000" y="1142280"/>
                <a:ext cx="323280" cy="1016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88376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Let’s derive the probabilities we need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0156536"/>
              </p:ext>
            </p:extLst>
          </p:nvPr>
        </p:nvGraphicFramePr>
        <p:xfrm>
          <a:off x="539552" y="908720"/>
          <a:ext cx="5328592" cy="545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4" name="Equation" r:id="rId3" imgW="2234880" imgH="228600" progId="Equation.3">
                  <p:embed/>
                </p:oleObj>
              </mc:Choice>
              <mc:Fallback>
                <p:oleObj name="Equation" r:id="rId3" imgW="22348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908720"/>
                        <a:ext cx="5328592" cy="5450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2316245"/>
              </p:ext>
            </p:extLst>
          </p:nvPr>
        </p:nvGraphicFramePr>
        <p:xfrm>
          <a:off x="1115616" y="1685239"/>
          <a:ext cx="4071937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5" name="Equation" r:id="rId5" imgW="1638000" imgH="228600" progId="Equation.3">
                  <p:embed/>
                </p:oleObj>
              </mc:Choice>
              <mc:Fallback>
                <p:oleObj name="Equation" r:id="rId5" imgW="1638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685239"/>
                        <a:ext cx="4071937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6012160" y="932575"/>
            <a:ext cx="2359025" cy="1134188"/>
            <a:chOff x="3011488" y="1939347"/>
            <a:chExt cx="2644775" cy="1670628"/>
          </a:xfrm>
        </p:grpSpPr>
        <p:sp>
          <p:nvSpPr>
            <p:cNvPr id="12" name="Oval 4"/>
            <p:cNvSpPr>
              <a:spLocks noChangeArrowheads="1"/>
            </p:cNvSpPr>
            <p:nvPr/>
          </p:nvSpPr>
          <p:spPr bwMode="auto">
            <a:xfrm>
              <a:off x="3997695" y="1939347"/>
              <a:ext cx="713638" cy="7695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Y</a:t>
              </a:r>
              <a:r>
                <a:rPr lang="en-US" altLang="en-US" b="0" baseline="-25000" dirty="0"/>
                <a:t>1</a:t>
              </a:r>
              <a:endParaRPr lang="en-US" altLang="en-US" b="0" dirty="0"/>
            </a:p>
          </p:txBody>
        </p:sp>
        <p:sp>
          <p:nvSpPr>
            <p:cNvPr id="13" name="Oval 5"/>
            <p:cNvSpPr>
              <a:spLocks noChangeArrowheads="1"/>
            </p:cNvSpPr>
            <p:nvPr/>
          </p:nvSpPr>
          <p:spPr bwMode="auto">
            <a:xfrm>
              <a:off x="3011488" y="30734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1</a:t>
              </a:r>
            </a:p>
          </p:txBody>
        </p:sp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3786188" y="306705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2</a:t>
              </a:r>
            </a:p>
          </p:txBody>
        </p:sp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4375150" y="2790825"/>
              <a:ext cx="739775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/>
                <a:t>…</a:t>
              </a:r>
            </a:p>
          </p:txBody>
        </p:sp>
        <p:sp>
          <p:nvSpPr>
            <p:cNvPr id="16" name="Oval 8"/>
            <p:cNvSpPr>
              <a:spLocks noChangeArrowheads="1"/>
            </p:cNvSpPr>
            <p:nvPr/>
          </p:nvSpPr>
          <p:spPr bwMode="auto">
            <a:xfrm>
              <a:off x="5084763" y="30480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n</a:t>
              </a:r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H="1">
              <a:off x="3438525" y="2487613"/>
              <a:ext cx="744538" cy="6223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8" name="Line 10"/>
            <p:cNvSpPr>
              <a:spLocks noChangeShapeType="1"/>
            </p:cNvSpPr>
            <p:nvPr/>
          </p:nvSpPr>
          <p:spPr bwMode="auto">
            <a:xfrm flipH="1">
              <a:off x="4110038" y="2560638"/>
              <a:ext cx="146050" cy="5127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9" name="Line 11"/>
            <p:cNvSpPr>
              <a:spLocks noChangeShapeType="1"/>
            </p:cNvSpPr>
            <p:nvPr/>
          </p:nvSpPr>
          <p:spPr bwMode="auto">
            <a:xfrm>
              <a:off x="4498975" y="2511425"/>
              <a:ext cx="719138" cy="5984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1" name="Ink 20"/>
              <p14:cNvContentPartPr/>
              <p14:nvPr/>
            </p14:nvContentPartPr>
            <p14:xfrm>
              <a:off x="3406320" y="1004760"/>
              <a:ext cx="361440" cy="1132920"/>
            </p14:xfrm>
          </p:contentPart>
        </mc:Choice>
        <mc:Fallback xmlns="">
          <p:pic>
            <p:nvPicPr>
              <p:cNvPr id="21" name="Ink 20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395880" y="994320"/>
                <a:ext cx="378000" cy="1151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22" name="Ink 21"/>
              <p14:cNvContentPartPr/>
              <p14:nvPr/>
            </p14:nvContentPartPr>
            <p14:xfrm>
              <a:off x="574560" y="2481480"/>
              <a:ext cx="4951080" cy="662400"/>
            </p14:xfrm>
          </p:contentPart>
        </mc:Choice>
        <mc:Fallback xmlns="">
          <p:pic>
            <p:nvPicPr>
              <p:cNvPr id="22" name="Ink 21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68800" y="2475000"/>
                <a:ext cx="4966920" cy="67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23" name="Ink 22"/>
              <p14:cNvContentPartPr/>
              <p14:nvPr/>
            </p14:nvContentPartPr>
            <p14:xfrm>
              <a:off x="5763960" y="2304360"/>
              <a:ext cx="3366360" cy="1041480"/>
            </p14:xfrm>
          </p:contentPart>
        </mc:Choice>
        <mc:Fallback xmlns="">
          <p:pic>
            <p:nvPicPr>
              <p:cNvPr id="23" name="Ink 22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5761080" y="2293920"/>
                <a:ext cx="3381480" cy="1057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8" name="Ink 7"/>
              <p14:cNvContentPartPr/>
              <p14:nvPr/>
            </p14:nvContentPartPr>
            <p14:xfrm>
              <a:off x="337680" y="3109320"/>
              <a:ext cx="7752240" cy="350748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332640" y="3097440"/>
                <a:ext cx="7759800" cy="3529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46222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Let’s derive the probabilities we need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3530579"/>
              </p:ext>
            </p:extLst>
          </p:nvPr>
        </p:nvGraphicFramePr>
        <p:xfrm>
          <a:off x="539552" y="908720"/>
          <a:ext cx="5328592" cy="545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0" name="Equation" r:id="rId3" imgW="2234880" imgH="228600" progId="Equation.3">
                  <p:embed/>
                </p:oleObj>
              </mc:Choice>
              <mc:Fallback>
                <p:oleObj name="Equation" r:id="rId3" imgW="22348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908720"/>
                        <a:ext cx="5328592" cy="5450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3745996"/>
              </p:ext>
            </p:extLst>
          </p:nvPr>
        </p:nvGraphicFramePr>
        <p:xfrm>
          <a:off x="1115616" y="1685239"/>
          <a:ext cx="4071937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1" name="Equation" r:id="rId5" imgW="1638000" imgH="228600" progId="Equation.3">
                  <p:embed/>
                </p:oleObj>
              </mc:Choice>
              <mc:Fallback>
                <p:oleObj name="Equation" r:id="rId5" imgW="1638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685239"/>
                        <a:ext cx="4071937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6012160" y="932575"/>
            <a:ext cx="2359025" cy="1134188"/>
            <a:chOff x="3011488" y="1939347"/>
            <a:chExt cx="2644775" cy="1670628"/>
          </a:xfrm>
        </p:grpSpPr>
        <p:sp>
          <p:nvSpPr>
            <p:cNvPr id="12" name="Oval 4"/>
            <p:cNvSpPr>
              <a:spLocks noChangeArrowheads="1"/>
            </p:cNvSpPr>
            <p:nvPr/>
          </p:nvSpPr>
          <p:spPr bwMode="auto">
            <a:xfrm>
              <a:off x="3997695" y="1939347"/>
              <a:ext cx="713638" cy="7695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 smtClean="0"/>
                <a:t>Y</a:t>
              </a:r>
              <a:r>
                <a:rPr lang="en-US" altLang="en-US" b="0" baseline="-25000" dirty="0" smtClean="0"/>
                <a:t>1</a:t>
              </a:r>
              <a:endParaRPr lang="en-US" altLang="en-US" b="0" dirty="0"/>
            </a:p>
          </p:txBody>
        </p:sp>
        <p:sp>
          <p:nvSpPr>
            <p:cNvPr id="13" name="Oval 5"/>
            <p:cNvSpPr>
              <a:spLocks noChangeArrowheads="1"/>
            </p:cNvSpPr>
            <p:nvPr/>
          </p:nvSpPr>
          <p:spPr bwMode="auto">
            <a:xfrm>
              <a:off x="3011488" y="30734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1</a:t>
              </a:r>
            </a:p>
          </p:txBody>
        </p:sp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3786188" y="306705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2</a:t>
              </a:r>
            </a:p>
          </p:txBody>
        </p:sp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4375150" y="2790825"/>
              <a:ext cx="739775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/>
                <a:t>…</a:t>
              </a:r>
            </a:p>
          </p:txBody>
        </p:sp>
        <p:sp>
          <p:nvSpPr>
            <p:cNvPr id="16" name="Oval 8"/>
            <p:cNvSpPr>
              <a:spLocks noChangeArrowheads="1"/>
            </p:cNvSpPr>
            <p:nvPr/>
          </p:nvSpPr>
          <p:spPr bwMode="auto">
            <a:xfrm>
              <a:off x="5084763" y="30480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n</a:t>
              </a:r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H="1">
              <a:off x="3438525" y="2487613"/>
              <a:ext cx="744538" cy="6223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8" name="Line 10"/>
            <p:cNvSpPr>
              <a:spLocks noChangeShapeType="1"/>
            </p:cNvSpPr>
            <p:nvPr/>
          </p:nvSpPr>
          <p:spPr bwMode="auto">
            <a:xfrm flipH="1">
              <a:off x="4110038" y="2560638"/>
              <a:ext cx="146050" cy="5127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9" name="Line 11"/>
            <p:cNvSpPr>
              <a:spLocks noChangeShapeType="1"/>
            </p:cNvSpPr>
            <p:nvPr/>
          </p:nvSpPr>
          <p:spPr bwMode="auto">
            <a:xfrm>
              <a:off x="4498975" y="2511425"/>
              <a:ext cx="719138" cy="5984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1" name="Ink 20"/>
              <p14:cNvContentPartPr/>
              <p14:nvPr/>
            </p14:nvContentPartPr>
            <p14:xfrm>
              <a:off x="3406320" y="1004760"/>
              <a:ext cx="361440" cy="1132920"/>
            </p14:xfrm>
          </p:contentPart>
        </mc:Choice>
        <mc:Fallback xmlns="">
          <p:pic>
            <p:nvPicPr>
              <p:cNvPr id="21" name="Ink 20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395880" y="994320"/>
                <a:ext cx="378000" cy="1151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22" name="Ink 21"/>
              <p14:cNvContentPartPr/>
              <p14:nvPr/>
            </p14:nvContentPartPr>
            <p14:xfrm>
              <a:off x="574560" y="2481480"/>
              <a:ext cx="4951080" cy="662400"/>
            </p14:xfrm>
          </p:contentPart>
        </mc:Choice>
        <mc:Fallback xmlns="">
          <p:pic>
            <p:nvPicPr>
              <p:cNvPr id="22" name="Ink 21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68800" y="2475000"/>
                <a:ext cx="4966920" cy="67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23" name="Ink 22"/>
              <p14:cNvContentPartPr/>
              <p14:nvPr/>
            </p14:nvContentPartPr>
            <p14:xfrm>
              <a:off x="5763960" y="2304360"/>
              <a:ext cx="3366360" cy="1041480"/>
            </p14:xfrm>
          </p:contentPart>
        </mc:Choice>
        <mc:Fallback xmlns="">
          <p:pic>
            <p:nvPicPr>
              <p:cNvPr id="23" name="Ink 22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5761080" y="2293920"/>
                <a:ext cx="3381480" cy="1057320"/>
              </a:xfrm>
              <a:prstGeom prst="rect">
                <a:avLst/>
              </a:prstGeom>
            </p:spPr>
          </p:pic>
        </mc:Fallback>
      </mc:AlternateContent>
      <p:sp>
        <p:nvSpPr>
          <p:cNvPr id="6" name="TextBox 5"/>
          <p:cNvSpPr txBox="1"/>
          <p:nvPr/>
        </p:nvSpPr>
        <p:spPr>
          <a:xfrm>
            <a:off x="1763688" y="2663749"/>
            <a:ext cx="364202" cy="4801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CA" dirty="0" smtClean="0">
                <a:solidFill>
                  <a:schemeClr val="tx1"/>
                </a:solidFill>
              </a:rPr>
              <a:t>0</a:t>
            </a:r>
            <a:endParaRPr lang="en-CA" dirty="0">
              <a:solidFill>
                <a:schemeClr val="tx1"/>
              </a:solidFill>
            </a:endParaRPr>
          </a:p>
        </p:txBody>
      </p:sp>
      <p:pic>
        <p:nvPicPr>
          <p:cNvPr id="27" name="Picture 4" descr="https://encrypted-tbn2.gstatic.com/images?q=tbn:ANd9GcRmbiq0fjNIqMNEbbRgG-41Uy_xMuQ-55BRXnK88qWBmx3bfWc1XQ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4109" y="4077072"/>
            <a:ext cx="1171941" cy="43276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57150">
            <a:solidFill>
              <a:srgbClr val="00B0F0"/>
            </a:solidFill>
          </a:ln>
          <a:extLst/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7" name="Ink 6"/>
              <p14:cNvContentPartPr/>
              <p14:nvPr/>
            </p14:nvContentPartPr>
            <p14:xfrm>
              <a:off x="850320" y="3600720"/>
              <a:ext cx="4737600" cy="170064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840240" y="3589560"/>
                <a:ext cx="4758120" cy="1724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8" name="Ink 7"/>
              <p14:cNvContentPartPr/>
              <p14:nvPr/>
            </p14:nvContentPartPr>
            <p14:xfrm>
              <a:off x="555120" y="3461400"/>
              <a:ext cx="1685160" cy="94032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543600" y="3449880"/>
                <a:ext cx="1709280" cy="963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76704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Let’s derive the probabilities we need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8430724"/>
              </p:ext>
            </p:extLst>
          </p:nvPr>
        </p:nvGraphicFramePr>
        <p:xfrm>
          <a:off x="323528" y="805020"/>
          <a:ext cx="5570538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63" name="Equation" r:id="rId3" imgW="2336760" imgH="431640" progId="Equation.3">
                  <p:embed/>
                </p:oleObj>
              </mc:Choice>
              <mc:Fallback>
                <p:oleObj name="Equation" r:id="rId3" imgW="23367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805020"/>
                        <a:ext cx="5570538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6012160" y="932575"/>
            <a:ext cx="2359025" cy="1134188"/>
            <a:chOff x="3011488" y="1939347"/>
            <a:chExt cx="2644775" cy="1670628"/>
          </a:xfrm>
        </p:grpSpPr>
        <p:sp>
          <p:nvSpPr>
            <p:cNvPr id="12" name="Oval 4"/>
            <p:cNvSpPr>
              <a:spLocks noChangeArrowheads="1"/>
            </p:cNvSpPr>
            <p:nvPr/>
          </p:nvSpPr>
          <p:spPr bwMode="auto">
            <a:xfrm>
              <a:off x="3997695" y="1939347"/>
              <a:ext cx="713638" cy="7695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Y</a:t>
              </a:r>
              <a:r>
                <a:rPr lang="en-US" altLang="en-US" b="0" baseline="-25000" dirty="0"/>
                <a:t>1</a:t>
              </a:r>
              <a:endParaRPr lang="en-US" altLang="en-US" b="0" dirty="0"/>
            </a:p>
          </p:txBody>
        </p:sp>
        <p:sp>
          <p:nvSpPr>
            <p:cNvPr id="13" name="Oval 5"/>
            <p:cNvSpPr>
              <a:spLocks noChangeArrowheads="1"/>
            </p:cNvSpPr>
            <p:nvPr/>
          </p:nvSpPr>
          <p:spPr bwMode="auto">
            <a:xfrm>
              <a:off x="3011488" y="30734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1</a:t>
              </a:r>
            </a:p>
          </p:txBody>
        </p:sp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3786188" y="306705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2</a:t>
              </a:r>
            </a:p>
          </p:txBody>
        </p:sp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4375150" y="2790825"/>
              <a:ext cx="739775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/>
                <a:t>…</a:t>
              </a:r>
            </a:p>
          </p:txBody>
        </p:sp>
        <p:sp>
          <p:nvSpPr>
            <p:cNvPr id="16" name="Oval 8"/>
            <p:cNvSpPr>
              <a:spLocks noChangeArrowheads="1"/>
            </p:cNvSpPr>
            <p:nvPr/>
          </p:nvSpPr>
          <p:spPr bwMode="auto">
            <a:xfrm>
              <a:off x="5084763" y="30480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n</a:t>
              </a:r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H="1">
              <a:off x="3438525" y="2487613"/>
              <a:ext cx="744538" cy="6223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8" name="Line 10"/>
            <p:cNvSpPr>
              <a:spLocks noChangeShapeType="1"/>
            </p:cNvSpPr>
            <p:nvPr/>
          </p:nvSpPr>
          <p:spPr bwMode="auto">
            <a:xfrm flipH="1">
              <a:off x="4110038" y="2560638"/>
              <a:ext cx="146050" cy="5127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9" name="Line 11"/>
            <p:cNvSpPr>
              <a:spLocks noChangeShapeType="1"/>
            </p:cNvSpPr>
            <p:nvPr/>
          </p:nvSpPr>
          <p:spPr bwMode="auto">
            <a:xfrm>
              <a:off x="4498975" y="2511425"/>
              <a:ext cx="719138" cy="5984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468371"/>
              </p:ext>
            </p:extLst>
          </p:nvPr>
        </p:nvGraphicFramePr>
        <p:xfrm>
          <a:off x="323528" y="1503826"/>
          <a:ext cx="323850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64" name="Equation" r:id="rId5" imgW="1358640" imgH="317160" progId="Equation.3">
                  <p:embed/>
                </p:oleObj>
              </mc:Choice>
              <mc:Fallback>
                <p:oleObj name="Equation" r:id="rId5" imgW="1358640" imgH="317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503826"/>
                        <a:ext cx="3238500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4672955"/>
              </p:ext>
            </p:extLst>
          </p:nvPr>
        </p:nvGraphicFramePr>
        <p:xfrm>
          <a:off x="395536" y="2708920"/>
          <a:ext cx="3055938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65" name="Equation" r:id="rId7" imgW="1282680" imgH="228600" progId="Equation.3">
                  <p:embed/>
                </p:oleObj>
              </mc:Choice>
              <mc:Fallback>
                <p:oleObj name="Equation" r:id="rId7" imgW="12826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2708920"/>
                        <a:ext cx="3055938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7" name="Ink 6"/>
              <p14:cNvContentPartPr/>
              <p14:nvPr/>
            </p14:nvContentPartPr>
            <p14:xfrm>
              <a:off x="82080" y="826920"/>
              <a:ext cx="8961840" cy="514188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1280" y="823680"/>
                <a:ext cx="8982720" cy="515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8" name="Ink 7"/>
              <p14:cNvContentPartPr/>
              <p14:nvPr/>
            </p14:nvContentPartPr>
            <p14:xfrm>
              <a:off x="7466760" y="4991760"/>
              <a:ext cx="1398600" cy="88776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7457760" y="4988520"/>
                <a:ext cx="1416600" cy="902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6" name="Ink 5"/>
              <p14:cNvContentPartPr/>
              <p14:nvPr/>
            </p14:nvContentPartPr>
            <p14:xfrm>
              <a:off x="1512360" y="4025520"/>
              <a:ext cx="7038000" cy="220860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500840" y="4019400"/>
                <a:ext cx="7055640" cy="2227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9" name="Ink 8"/>
              <p14:cNvContentPartPr/>
              <p14:nvPr/>
            </p14:nvContentPartPr>
            <p14:xfrm>
              <a:off x="4618800" y="2455200"/>
              <a:ext cx="390960" cy="22932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4615200" y="2447280"/>
                <a:ext cx="403200" cy="240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31804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Let’s derive the probabilities we need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8027649"/>
              </p:ext>
            </p:extLst>
          </p:nvPr>
        </p:nvGraphicFramePr>
        <p:xfrm>
          <a:off x="323528" y="805020"/>
          <a:ext cx="5570538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6" name="Equation" r:id="rId3" imgW="2336760" imgH="431640" progId="Equation.3">
                  <p:embed/>
                </p:oleObj>
              </mc:Choice>
              <mc:Fallback>
                <p:oleObj name="Equation" r:id="rId3" imgW="23367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805020"/>
                        <a:ext cx="5570538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6012160" y="932575"/>
            <a:ext cx="2359025" cy="1134188"/>
            <a:chOff x="3011488" y="1939347"/>
            <a:chExt cx="2644775" cy="1670628"/>
          </a:xfrm>
        </p:grpSpPr>
        <p:sp>
          <p:nvSpPr>
            <p:cNvPr id="12" name="Oval 4"/>
            <p:cNvSpPr>
              <a:spLocks noChangeArrowheads="1"/>
            </p:cNvSpPr>
            <p:nvPr/>
          </p:nvSpPr>
          <p:spPr bwMode="auto">
            <a:xfrm>
              <a:off x="3997695" y="1939347"/>
              <a:ext cx="713638" cy="7695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Y</a:t>
              </a:r>
              <a:r>
                <a:rPr lang="en-US" altLang="en-US" b="0" baseline="-25000" dirty="0"/>
                <a:t>1</a:t>
              </a:r>
              <a:endParaRPr lang="en-US" altLang="en-US" b="0" dirty="0"/>
            </a:p>
          </p:txBody>
        </p:sp>
        <p:sp>
          <p:nvSpPr>
            <p:cNvPr id="13" name="Oval 5"/>
            <p:cNvSpPr>
              <a:spLocks noChangeArrowheads="1"/>
            </p:cNvSpPr>
            <p:nvPr/>
          </p:nvSpPr>
          <p:spPr bwMode="auto">
            <a:xfrm>
              <a:off x="3011488" y="30734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1</a:t>
              </a:r>
            </a:p>
          </p:txBody>
        </p:sp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3786188" y="306705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2</a:t>
              </a:r>
            </a:p>
          </p:txBody>
        </p:sp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4375150" y="2790825"/>
              <a:ext cx="739775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/>
                <a:t>…</a:t>
              </a:r>
            </a:p>
          </p:txBody>
        </p:sp>
        <p:sp>
          <p:nvSpPr>
            <p:cNvPr id="16" name="Oval 8"/>
            <p:cNvSpPr>
              <a:spLocks noChangeArrowheads="1"/>
            </p:cNvSpPr>
            <p:nvPr/>
          </p:nvSpPr>
          <p:spPr bwMode="auto">
            <a:xfrm>
              <a:off x="5084763" y="30480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n</a:t>
              </a:r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H="1">
              <a:off x="3438525" y="2487613"/>
              <a:ext cx="744538" cy="6223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8" name="Line 10"/>
            <p:cNvSpPr>
              <a:spLocks noChangeShapeType="1"/>
            </p:cNvSpPr>
            <p:nvPr/>
          </p:nvSpPr>
          <p:spPr bwMode="auto">
            <a:xfrm flipH="1">
              <a:off x="4110038" y="2560638"/>
              <a:ext cx="146050" cy="5127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9" name="Line 11"/>
            <p:cNvSpPr>
              <a:spLocks noChangeShapeType="1"/>
            </p:cNvSpPr>
            <p:nvPr/>
          </p:nvSpPr>
          <p:spPr bwMode="auto">
            <a:xfrm>
              <a:off x="4498975" y="2511425"/>
              <a:ext cx="719138" cy="5984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1883934"/>
              </p:ext>
            </p:extLst>
          </p:nvPr>
        </p:nvGraphicFramePr>
        <p:xfrm>
          <a:off x="323528" y="1503826"/>
          <a:ext cx="323850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7" name="Equation" r:id="rId5" imgW="1358640" imgH="317160" progId="Equation.3">
                  <p:embed/>
                </p:oleObj>
              </mc:Choice>
              <mc:Fallback>
                <p:oleObj name="Equation" r:id="rId5" imgW="1358640" imgH="317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503826"/>
                        <a:ext cx="3238500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005217"/>
              </p:ext>
            </p:extLst>
          </p:nvPr>
        </p:nvGraphicFramePr>
        <p:xfrm>
          <a:off x="395536" y="2708920"/>
          <a:ext cx="3055938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8" name="Equation" r:id="rId7" imgW="1282680" imgH="228600" progId="Equation.3">
                  <p:embed/>
                </p:oleObj>
              </mc:Choice>
              <mc:Fallback>
                <p:oleObj name="Equation" r:id="rId7" imgW="12826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2708920"/>
                        <a:ext cx="3055938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7" name="Ink 6"/>
              <p14:cNvContentPartPr/>
              <p14:nvPr/>
            </p14:nvContentPartPr>
            <p14:xfrm>
              <a:off x="82080" y="826920"/>
              <a:ext cx="8961840" cy="514188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1280" y="823680"/>
                <a:ext cx="8982720" cy="515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8" name="Ink 7"/>
              <p14:cNvContentPartPr/>
              <p14:nvPr/>
            </p14:nvContentPartPr>
            <p14:xfrm>
              <a:off x="7466760" y="4991760"/>
              <a:ext cx="1398600" cy="88776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7457760" y="4988520"/>
                <a:ext cx="1416600" cy="902520"/>
              </a:xfrm>
              <a:prstGeom prst="rect">
                <a:avLst/>
              </a:prstGeom>
            </p:spPr>
          </p:pic>
        </mc:Fallback>
      </mc:AlternateContent>
      <p:sp>
        <p:nvSpPr>
          <p:cNvPr id="6" name="Rectangle 5"/>
          <p:cNvSpPr/>
          <p:nvPr/>
        </p:nvSpPr>
        <p:spPr>
          <a:xfrm>
            <a:off x="91907" y="3284984"/>
            <a:ext cx="3985864" cy="1593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2" name="Rectangle 21"/>
          <p:cNvSpPr/>
          <p:nvPr/>
        </p:nvSpPr>
        <p:spPr>
          <a:xfrm>
            <a:off x="3673790" y="3841740"/>
            <a:ext cx="5370130" cy="225155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9" name="Ink 8"/>
              <p14:cNvContentPartPr/>
              <p14:nvPr/>
            </p14:nvContentPartPr>
            <p14:xfrm>
              <a:off x="457920" y="685080"/>
              <a:ext cx="7801560" cy="549756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447480" y="671400"/>
                <a:ext cx="7822800" cy="5523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56232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860" y="86728"/>
            <a:ext cx="8534400" cy="685800"/>
          </a:xfrm>
        </p:spPr>
        <p:txBody>
          <a:bodyPr/>
          <a:lstStyle/>
          <a:p>
            <a:r>
              <a:rPr lang="en-CA" sz="3200" dirty="0" smtClean="0"/>
              <a:t>Sigmoid Function used in Logistic Regression</a:t>
            </a:r>
            <a:endParaRPr lang="en-CA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18032"/>
            <a:ext cx="5357768" cy="4495800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Great practical interes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sz="1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Number of </a:t>
            </a:r>
            <a:r>
              <a:rPr lang="en-CA" dirty="0" err="1" smtClean="0"/>
              <a:t>param</a:t>
            </a:r>
            <a:r>
              <a:rPr lang="en-CA" dirty="0" smtClean="0"/>
              <a:t> </a:t>
            </a:r>
            <a:r>
              <a:rPr lang="en-CA" i="1" dirty="0" err="1" smtClean="0"/>
              <a:t>w</a:t>
            </a:r>
            <a:r>
              <a:rPr lang="en-CA" i="1" baseline="-25000" dirty="0" err="1" smtClean="0"/>
              <a:t>i</a:t>
            </a:r>
            <a:r>
              <a:rPr lang="en-CA" dirty="0" smtClean="0"/>
              <a:t> is linear instead of exponential in the number of parent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sz="1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Natural model for many real-world application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sz="1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Naturally aggregates the influence of different parent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62568" y="2204864"/>
            <a:ext cx="3131840" cy="2348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6"/>
          <p:cNvGrpSpPr/>
          <p:nvPr/>
        </p:nvGrpSpPr>
        <p:grpSpPr>
          <a:xfrm>
            <a:off x="4416239" y="685793"/>
            <a:ext cx="2359025" cy="1134188"/>
            <a:chOff x="3011488" y="1939347"/>
            <a:chExt cx="2644775" cy="1670628"/>
          </a:xfrm>
        </p:grpSpPr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3997695" y="1939347"/>
              <a:ext cx="713638" cy="7695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Y</a:t>
              </a:r>
              <a:r>
                <a:rPr lang="en-US" altLang="en-US" b="0" baseline="-25000" dirty="0"/>
                <a:t>1</a:t>
              </a:r>
              <a:endParaRPr lang="en-US" altLang="en-US" b="0" dirty="0"/>
            </a:p>
          </p:txBody>
        </p:sp>
        <p:sp>
          <p:nvSpPr>
            <p:cNvPr id="9" name="Oval 5"/>
            <p:cNvSpPr>
              <a:spLocks noChangeArrowheads="1"/>
            </p:cNvSpPr>
            <p:nvPr/>
          </p:nvSpPr>
          <p:spPr bwMode="auto">
            <a:xfrm>
              <a:off x="3011488" y="30734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X</a:t>
              </a:r>
              <a:r>
                <a:rPr lang="en-US" altLang="en-US" b="0" baseline="-25000" dirty="0"/>
                <a:t>1</a:t>
              </a:r>
            </a:p>
          </p:txBody>
        </p:sp>
        <p:sp>
          <p:nvSpPr>
            <p:cNvPr id="10" name="Oval 6"/>
            <p:cNvSpPr>
              <a:spLocks noChangeArrowheads="1"/>
            </p:cNvSpPr>
            <p:nvPr/>
          </p:nvSpPr>
          <p:spPr bwMode="auto">
            <a:xfrm>
              <a:off x="3786188" y="306705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X</a:t>
              </a:r>
              <a:r>
                <a:rPr lang="en-US" altLang="en-US" b="0" baseline="-25000" dirty="0"/>
                <a:t>2</a:t>
              </a:r>
            </a:p>
          </p:txBody>
        </p:sp>
        <p:sp>
          <p:nvSpPr>
            <p:cNvPr id="11" name="Text Box 7"/>
            <p:cNvSpPr txBox="1">
              <a:spLocks noChangeArrowheads="1"/>
            </p:cNvSpPr>
            <p:nvPr/>
          </p:nvSpPr>
          <p:spPr bwMode="auto">
            <a:xfrm>
              <a:off x="4375150" y="2790825"/>
              <a:ext cx="739775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 dirty="0"/>
                <a:t>…</a:t>
              </a:r>
            </a:p>
          </p:txBody>
        </p:sp>
        <p:sp>
          <p:nvSpPr>
            <p:cNvPr id="12" name="Oval 8"/>
            <p:cNvSpPr>
              <a:spLocks noChangeArrowheads="1"/>
            </p:cNvSpPr>
            <p:nvPr/>
          </p:nvSpPr>
          <p:spPr bwMode="auto">
            <a:xfrm>
              <a:off x="5084763" y="30480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 err="1"/>
                <a:t>X</a:t>
              </a:r>
              <a:r>
                <a:rPr lang="en-US" altLang="en-US" b="0" baseline="-25000" dirty="0" err="1"/>
                <a:t>n</a:t>
              </a:r>
              <a:endParaRPr lang="en-US" altLang="en-US" b="0" baseline="-25000" dirty="0"/>
            </a:p>
          </p:txBody>
        </p:sp>
        <p:sp>
          <p:nvSpPr>
            <p:cNvPr id="13" name="Line 9"/>
            <p:cNvSpPr>
              <a:spLocks noChangeShapeType="1"/>
            </p:cNvSpPr>
            <p:nvPr/>
          </p:nvSpPr>
          <p:spPr bwMode="auto">
            <a:xfrm flipH="1">
              <a:off x="3438525" y="2487613"/>
              <a:ext cx="744538" cy="6223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4" name="Line 10"/>
            <p:cNvSpPr>
              <a:spLocks noChangeShapeType="1"/>
            </p:cNvSpPr>
            <p:nvPr/>
          </p:nvSpPr>
          <p:spPr bwMode="auto">
            <a:xfrm flipH="1">
              <a:off x="4110038" y="2560638"/>
              <a:ext cx="146050" cy="5127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5" name="Line 11"/>
            <p:cNvSpPr>
              <a:spLocks noChangeShapeType="1"/>
            </p:cNvSpPr>
            <p:nvPr/>
          </p:nvSpPr>
          <p:spPr bwMode="auto">
            <a:xfrm>
              <a:off x="4498975" y="2511425"/>
              <a:ext cx="719138" cy="5984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p:pic>
        <p:nvPicPr>
          <p:cNvPr id="19458" name="Picture 2" descr="http://pmtk3.googlecode.com/svn-history/r1929/trunk/docs/demoOutput/otherDemos/sigmoidplot2D_01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761" t="6669" r="10793" b="21204"/>
          <a:stretch/>
        </p:blipFill>
        <p:spPr bwMode="auto">
          <a:xfrm>
            <a:off x="5252924" y="4437112"/>
            <a:ext cx="3735680" cy="2219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7" name="Group 26"/>
          <p:cNvGrpSpPr/>
          <p:nvPr/>
        </p:nvGrpSpPr>
        <p:grpSpPr>
          <a:xfrm>
            <a:off x="6951868" y="737670"/>
            <a:ext cx="2144748" cy="1125491"/>
            <a:chOff x="7098733" y="754914"/>
            <a:chExt cx="2359025" cy="1125491"/>
          </a:xfrm>
        </p:grpSpPr>
        <p:sp>
          <p:nvSpPr>
            <p:cNvPr id="18" name="Oval 4"/>
            <p:cNvSpPr>
              <a:spLocks noChangeArrowheads="1"/>
            </p:cNvSpPr>
            <p:nvPr/>
          </p:nvSpPr>
          <p:spPr bwMode="auto">
            <a:xfrm>
              <a:off x="7996794" y="754914"/>
              <a:ext cx="636534" cy="52241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Y</a:t>
              </a:r>
              <a:r>
                <a:rPr lang="en-US" altLang="en-US" b="0" baseline="-25000" dirty="0"/>
                <a:t>1</a:t>
              </a:r>
              <a:endParaRPr lang="en-US" altLang="en-US" b="0" dirty="0"/>
            </a:p>
          </p:txBody>
        </p:sp>
        <p:sp>
          <p:nvSpPr>
            <p:cNvPr id="19" name="Oval 5"/>
            <p:cNvSpPr>
              <a:spLocks noChangeArrowheads="1"/>
            </p:cNvSpPr>
            <p:nvPr/>
          </p:nvSpPr>
          <p:spPr bwMode="auto">
            <a:xfrm>
              <a:off x="7098733" y="1516125"/>
              <a:ext cx="509753" cy="364280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X</a:t>
              </a:r>
              <a:r>
                <a:rPr lang="en-US" altLang="en-US" b="0" baseline="-25000" dirty="0"/>
                <a:t>1</a:t>
              </a:r>
            </a:p>
          </p:txBody>
        </p:sp>
        <p:sp>
          <p:nvSpPr>
            <p:cNvPr id="20" name="Oval 6"/>
            <p:cNvSpPr>
              <a:spLocks noChangeArrowheads="1"/>
            </p:cNvSpPr>
            <p:nvPr/>
          </p:nvSpPr>
          <p:spPr bwMode="auto">
            <a:xfrm>
              <a:off x="7789732" y="1511814"/>
              <a:ext cx="509753" cy="364280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X</a:t>
              </a:r>
              <a:r>
                <a:rPr lang="en-US" altLang="en-US" b="0" baseline="-25000" dirty="0"/>
                <a:t>2</a:t>
              </a:r>
            </a:p>
          </p:txBody>
        </p:sp>
        <p:sp>
          <p:nvSpPr>
            <p:cNvPr id="21" name="Text Box 7"/>
            <p:cNvSpPr txBox="1">
              <a:spLocks noChangeArrowheads="1"/>
            </p:cNvSpPr>
            <p:nvPr/>
          </p:nvSpPr>
          <p:spPr bwMode="auto">
            <a:xfrm>
              <a:off x="8315061" y="1324285"/>
              <a:ext cx="659847" cy="517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 dirty="0"/>
                <a:t>…</a:t>
              </a:r>
            </a:p>
          </p:txBody>
        </p:sp>
        <p:sp>
          <p:nvSpPr>
            <p:cNvPr id="22" name="Oval 8"/>
            <p:cNvSpPr>
              <a:spLocks noChangeArrowheads="1"/>
            </p:cNvSpPr>
            <p:nvPr/>
          </p:nvSpPr>
          <p:spPr bwMode="auto">
            <a:xfrm>
              <a:off x="8948005" y="1498881"/>
              <a:ext cx="509753" cy="364280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 err="1"/>
                <a:t>X</a:t>
              </a:r>
              <a:r>
                <a:rPr lang="en-US" altLang="en-US" b="0" baseline="-25000" dirty="0" err="1"/>
                <a:t>n</a:t>
              </a:r>
              <a:endParaRPr lang="en-US" altLang="en-US" b="0" baseline="-25000" dirty="0"/>
            </a:p>
          </p:txBody>
        </p:sp>
        <p:sp>
          <p:nvSpPr>
            <p:cNvPr id="23" name="Line 9"/>
            <p:cNvSpPr>
              <a:spLocks noChangeShapeType="1"/>
            </p:cNvSpPr>
            <p:nvPr/>
          </p:nvSpPr>
          <p:spPr bwMode="auto">
            <a:xfrm flipH="1">
              <a:off x="7479632" y="1118434"/>
              <a:ext cx="664096" cy="42247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24" name="Line 10"/>
            <p:cNvSpPr>
              <a:spLocks noChangeShapeType="1"/>
            </p:cNvSpPr>
            <p:nvPr/>
          </p:nvSpPr>
          <p:spPr bwMode="auto">
            <a:xfrm flipH="1">
              <a:off x="8078592" y="1168011"/>
              <a:ext cx="130270" cy="348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25" name="Line 11"/>
            <p:cNvSpPr>
              <a:spLocks noChangeShapeType="1"/>
            </p:cNvSpPr>
            <p:nvPr/>
          </p:nvSpPr>
          <p:spPr bwMode="auto">
            <a:xfrm>
              <a:off x="8425507" y="1134600"/>
              <a:ext cx="641440" cy="4063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p:sp>
        <p:nvSpPr>
          <p:cNvPr id="28" name="Rectangle 27"/>
          <p:cNvSpPr/>
          <p:nvPr/>
        </p:nvSpPr>
        <p:spPr>
          <a:xfrm>
            <a:off x="4416238" y="620688"/>
            <a:ext cx="2409863" cy="124247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0" name="Rectangle 29"/>
          <p:cNvSpPr/>
          <p:nvPr/>
        </p:nvSpPr>
        <p:spPr>
          <a:xfrm>
            <a:off x="6892222" y="737670"/>
            <a:ext cx="2241146" cy="124247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9" name="Ink 28"/>
              <p14:cNvContentPartPr/>
              <p14:nvPr/>
            </p14:nvContentPartPr>
            <p14:xfrm>
              <a:off x="2143080" y="1883160"/>
              <a:ext cx="4909680" cy="1258920"/>
            </p14:xfrm>
          </p:contentPart>
        </mc:Choice>
        <mc:Fallback xmlns="">
          <p:pic>
            <p:nvPicPr>
              <p:cNvPr id="29" name="Ink 28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132640" y="1872360"/>
                <a:ext cx="4932720" cy="1280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6" name="Ink 15"/>
              <p14:cNvContentPartPr/>
              <p14:nvPr/>
            </p14:nvContentPartPr>
            <p14:xfrm>
              <a:off x="5106600" y="1145880"/>
              <a:ext cx="3375360" cy="2593440"/>
            </p14:xfrm>
          </p:contentPart>
        </mc:Choice>
        <mc:Fallback xmlns="">
          <p:pic>
            <p:nvPicPr>
              <p:cNvPr id="16" name="Ink 15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103360" y="1131840"/>
                <a:ext cx="3393000" cy="2611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57260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52400"/>
            <a:ext cx="9144000" cy="685800"/>
          </a:xfrm>
        </p:spPr>
        <p:txBody>
          <a:bodyPr/>
          <a:lstStyle/>
          <a:p>
            <a:r>
              <a:rPr lang="en-US" altLang="en-US" dirty="0" smtClean="0"/>
              <a:t>Logistic Regression as a Markov Net (CRF)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91036" y="980728"/>
            <a:ext cx="7772400" cy="5302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Logistic regression is a simple Markov Net (a CRF) </a:t>
            </a:r>
            <a:r>
              <a:rPr lang="en-US" altLang="en-US" i="1" dirty="0" smtClean="0"/>
              <a:t>aka</a:t>
            </a:r>
            <a:r>
              <a:rPr lang="en-US" altLang="en-US" dirty="0" smtClean="0"/>
              <a:t> </a:t>
            </a:r>
            <a:r>
              <a:rPr lang="en-US" altLang="en-US" b="1" dirty="0" smtClean="0"/>
              <a:t>naïve </a:t>
            </a:r>
            <a:r>
              <a:rPr lang="en-US" altLang="en-US" b="1" dirty="0" err="1" smtClean="0"/>
              <a:t>markov</a:t>
            </a:r>
            <a:r>
              <a:rPr lang="en-US" altLang="en-US" b="1" dirty="0" smtClean="0"/>
              <a:t> model </a:t>
            </a:r>
          </a:p>
        </p:txBody>
      </p:sp>
      <p:sp>
        <p:nvSpPr>
          <p:cNvPr id="38916" name="Oval 4"/>
          <p:cNvSpPr>
            <a:spLocks noChangeArrowheads="1"/>
          </p:cNvSpPr>
          <p:nvPr/>
        </p:nvSpPr>
        <p:spPr bwMode="auto">
          <a:xfrm>
            <a:off x="4124325" y="2052638"/>
            <a:ext cx="460375" cy="542925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Y</a:t>
            </a:r>
          </a:p>
        </p:txBody>
      </p:sp>
      <p:sp>
        <p:nvSpPr>
          <p:cNvPr id="38917" name="Oval 5"/>
          <p:cNvSpPr>
            <a:spLocks noChangeArrowheads="1"/>
          </p:cNvSpPr>
          <p:nvPr/>
        </p:nvSpPr>
        <p:spPr bwMode="auto">
          <a:xfrm>
            <a:off x="3011488" y="3073400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1</a:t>
            </a:r>
          </a:p>
        </p:txBody>
      </p:sp>
      <p:sp>
        <p:nvSpPr>
          <p:cNvPr id="38918" name="Oval 6"/>
          <p:cNvSpPr>
            <a:spLocks noChangeArrowheads="1"/>
          </p:cNvSpPr>
          <p:nvPr/>
        </p:nvSpPr>
        <p:spPr bwMode="auto">
          <a:xfrm>
            <a:off x="3786188" y="3067050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2</a:t>
            </a:r>
          </a:p>
        </p:txBody>
      </p:sp>
      <p:sp>
        <p:nvSpPr>
          <p:cNvPr id="38919" name="Text Box 7"/>
          <p:cNvSpPr txBox="1">
            <a:spLocks noChangeArrowheads="1"/>
          </p:cNvSpPr>
          <p:nvPr/>
        </p:nvSpPr>
        <p:spPr bwMode="auto">
          <a:xfrm>
            <a:off x="4375150" y="2790825"/>
            <a:ext cx="7397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4400"/>
              <a:t>…</a:t>
            </a:r>
          </a:p>
        </p:txBody>
      </p:sp>
      <p:sp>
        <p:nvSpPr>
          <p:cNvPr id="38920" name="Oval 8"/>
          <p:cNvSpPr>
            <a:spLocks noChangeArrowheads="1"/>
          </p:cNvSpPr>
          <p:nvPr/>
        </p:nvSpPr>
        <p:spPr bwMode="auto">
          <a:xfrm>
            <a:off x="5084763" y="3048000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n</a:t>
            </a:r>
          </a:p>
        </p:txBody>
      </p:sp>
      <p:sp>
        <p:nvSpPr>
          <p:cNvPr id="38921" name="Line 9"/>
          <p:cNvSpPr>
            <a:spLocks noChangeShapeType="1"/>
          </p:cNvSpPr>
          <p:nvPr/>
        </p:nvSpPr>
        <p:spPr bwMode="auto">
          <a:xfrm flipH="1">
            <a:off x="3438525" y="2487613"/>
            <a:ext cx="744538" cy="6223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38922" name="Line 10"/>
          <p:cNvSpPr>
            <a:spLocks noChangeShapeType="1"/>
          </p:cNvSpPr>
          <p:nvPr/>
        </p:nvSpPr>
        <p:spPr bwMode="auto">
          <a:xfrm flipH="1">
            <a:off x="4110038" y="2560638"/>
            <a:ext cx="146050" cy="5127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38923" name="Line 11"/>
          <p:cNvSpPr>
            <a:spLocks noChangeShapeType="1"/>
          </p:cNvSpPr>
          <p:nvPr/>
        </p:nvSpPr>
        <p:spPr bwMode="auto">
          <a:xfrm>
            <a:off x="4498975" y="2511425"/>
            <a:ext cx="719138" cy="598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38924" name="Rectangle 12"/>
          <p:cNvSpPr>
            <a:spLocks noChangeArrowheads="1"/>
          </p:cNvSpPr>
          <p:nvPr/>
        </p:nvSpPr>
        <p:spPr bwMode="auto">
          <a:xfrm>
            <a:off x="704850" y="4108450"/>
            <a:ext cx="794385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r>
              <a:rPr lang="en-US" altLang="en-US" sz="2800" b="0" dirty="0">
                <a:latin typeface="+mn-lt"/>
              </a:rPr>
              <a:t>But only models the </a:t>
            </a:r>
            <a:r>
              <a:rPr lang="en-US" altLang="en-US" sz="2800" dirty="0">
                <a:latin typeface="+mn-lt"/>
              </a:rPr>
              <a:t>conditional distribution</a:t>
            </a:r>
            <a:r>
              <a:rPr lang="en-US" altLang="en-US" sz="2800" b="0" dirty="0">
                <a:latin typeface="+mn-lt"/>
              </a:rPr>
              <a:t>, P(</a:t>
            </a:r>
            <a:r>
              <a:rPr lang="en-US" altLang="en-US" sz="2800" b="0" i="1" dirty="0">
                <a:latin typeface="+mn-lt"/>
              </a:rPr>
              <a:t>Y</a:t>
            </a:r>
            <a:r>
              <a:rPr lang="en-US" altLang="en-US" sz="2800" b="0" dirty="0">
                <a:latin typeface="+mn-lt"/>
              </a:rPr>
              <a:t> | </a:t>
            </a:r>
            <a:r>
              <a:rPr lang="en-US" altLang="en-US" sz="2800" i="1" dirty="0" smtClean="0">
                <a:latin typeface="+mn-lt"/>
              </a:rPr>
              <a:t>X</a:t>
            </a:r>
            <a:r>
              <a:rPr lang="en-US" altLang="en-US" sz="2800" b="0" i="1" dirty="0" smtClean="0">
                <a:latin typeface="+mn-lt"/>
              </a:rPr>
              <a:t> </a:t>
            </a:r>
            <a:r>
              <a:rPr lang="en-US" altLang="en-US" sz="2800" b="0" dirty="0" smtClean="0">
                <a:latin typeface="+mn-lt"/>
              </a:rPr>
              <a:t>) </a:t>
            </a:r>
            <a:r>
              <a:rPr lang="en-US" altLang="en-US" sz="2800" b="0" dirty="0">
                <a:latin typeface="+mn-lt"/>
              </a:rPr>
              <a:t>and not the full joint </a:t>
            </a:r>
            <a:r>
              <a:rPr lang="en-US" altLang="en-US" sz="2800" b="0" dirty="0" smtClean="0">
                <a:latin typeface="+mn-lt"/>
              </a:rPr>
              <a:t>P(</a:t>
            </a:r>
            <a:r>
              <a:rPr lang="en-US" altLang="en-US" sz="2800" b="0" i="1" dirty="0" smtClean="0">
                <a:latin typeface="+mn-lt"/>
              </a:rPr>
              <a:t>X</a:t>
            </a:r>
            <a:r>
              <a:rPr lang="en-US" altLang="en-US" sz="2800" b="0" dirty="0" smtClean="0">
                <a:latin typeface="+mn-lt"/>
              </a:rPr>
              <a:t>,</a:t>
            </a:r>
            <a:r>
              <a:rPr lang="en-US" altLang="en-US" sz="2800" b="0" i="1" dirty="0" smtClean="0">
                <a:latin typeface="+mn-lt"/>
              </a:rPr>
              <a:t>Y </a:t>
            </a:r>
            <a:r>
              <a:rPr lang="en-US" altLang="en-US" sz="2800" b="0" dirty="0" smtClean="0">
                <a:latin typeface="+mn-lt"/>
              </a:rPr>
              <a:t>)</a:t>
            </a:r>
            <a:endParaRPr lang="en-US" altLang="en-US" sz="2800" b="0" dirty="0">
              <a:latin typeface="+mn-lt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1810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96850" y="158860"/>
            <a:ext cx="8534400" cy="685800"/>
          </a:xfrm>
        </p:spPr>
        <p:txBody>
          <a:bodyPr/>
          <a:lstStyle/>
          <a:p>
            <a:r>
              <a:rPr lang="en-US" altLang="en-US" dirty="0" smtClean="0"/>
              <a:t>Naïve Bayes vs. Logistic Regression</a:t>
            </a:r>
          </a:p>
        </p:txBody>
      </p:sp>
      <p:sp>
        <p:nvSpPr>
          <p:cNvPr id="40963" name="Oval 31"/>
          <p:cNvSpPr>
            <a:spLocks noChangeArrowheads="1"/>
          </p:cNvSpPr>
          <p:nvPr/>
        </p:nvSpPr>
        <p:spPr bwMode="auto">
          <a:xfrm>
            <a:off x="2933700" y="844660"/>
            <a:ext cx="454025" cy="53657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Y</a:t>
            </a:r>
          </a:p>
        </p:txBody>
      </p:sp>
      <p:sp>
        <p:nvSpPr>
          <p:cNvPr id="40964" name="Oval 32"/>
          <p:cNvSpPr>
            <a:spLocks noChangeArrowheads="1"/>
          </p:cNvSpPr>
          <p:nvPr/>
        </p:nvSpPr>
        <p:spPr bwMode="auto">
          <a:xfrm>
            <a:off x="1819275" y="1862247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1</a:t>
            </a:r>
          </a:p>
        </p:txBody>
      </p:sp>
      <p:sp>
        <p:nvSpPr>
          <p:cNvPr id="40965" name="Oval 33"/>
          <p:cNvSpPr>
            <a:spLocks noChangeArrowheads="1"/>
          </p:cNvSpPr>
          <p:nvPr/>
        </p:nvSpPr>
        <p:spPr bwMode="auto">
          <a:xfrm>
            <a:off x="2593975" y="1855897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2</a:t>
            </a:r>
          </a:p>
        </p:txBody>
      </p:sp>
      <p:sp>
        <p:nvSpPr>
          <p:cNvPr id="40966" name="Text Box 34"/>
          <p:cNvSpPr txBox="1">
            <a:spLocks noChangeArrowheads="1"/>
          </p:cNvSpPr>
          <p:nvPr/>
        </p:nvSpPr>
        <p:spPr bwMode="auto">
          <a:xfrm>
            <a:off x="3182937" y="1579672"/>
            <a:ext cx="7397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4400"/>
              <a:t>…</a:t>
            </a:r>
          </a:p>
        </p:txBody>
      </p:sp>
      <p:sp>
        <p:nvSpPr>
          <p:cNvPr id="40967" name="Oval 35"/>
          <p:cNvSpPr>
            <a:spLocks noChangeArrowheads="1"/>
          </p:cNvSpPr>
          <p:nvPr/>
        </p:nvSpPr>
        <p:spPr bwMode="auto">
          <a:xfrm>
            <a:off x="3892550" y="1836847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 err="1"/>
              <a:t>X</a:t>
            </a:r>
            <a:r>
              <a:rPr lang="en-US" altLang="en-US" b="0" baseline="-25000" dirty="0" err="1"/>
              <a:t>n</a:t>
            </a:r>
            <a:endParaRPr lang="en-US" altLang="en-US" b="0" baseline="-25000" dirty="0"/>
          </a:p>
        </p:txBody>
      </p:sp>
      <p:sp>
        <p:nvSpPr>
          <p:cNvPr id="40968" name="Line 36"/>
          <p:cNvSpPr>
            <a:spLocks noChangeShapeType="1"/>
          </p:cNvSpPr>
          <p:nvPr/>
        </p:nvSpPr>
        <p:spPr bwMode="auto">
          <a:xfrm flipH="1">
            <a:off x="2246312" y="1276460"/>
            <a:ext cx="744538" cy="6223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40969" name="Line 37"/>
          <p:cNvSpPr>
            <a:spLocks noChangeShapeType="1"/>
          </p:cNvSpPr>
          <p:nvPr/>
        </p:nvSpPr>
        <p:spPr bwMode="auto">
          <a:xfrm flipH="1">
            <a:off x="2917825" y="1349485"/>
            <a:ext cx="146050" cy="5127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40970" name="Line 38"/>
          <p:cNvSpPr>
            <a:spLocks noChangeShapeType="1"/>
          </p:cNvSpPr>
          <p:nvPr/>
        </p:nvSpPr>
        <p:spPr bwMode="auto">
          <a:xfrm>
            <a:off x="3306762" y="1300272"/>
            <a:ext cx="719138" cy="598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40971" name="Oval 39"/>
          <p:cNvSpPr>
            <a:spLocks noChangeArrowheads="1"/>
          </p:cNvSpPr>
          <p:nvPr/>
        </p:nvSpPr>
        <p:spPr bwMode="auto">
          <a:xfrm>
            <a:off x="3028950" y="4281597"/>
            <a:ext cx="460375" cy="542925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Y</a:t>
            </a:r>
          </a:p>
        </p:txBody>
      </p:sp>
      <p:sp>
        <p:nvSpPr>
          <p:cNvPr id="40972" name="Oval 40"/>
          <p:cNvSpPr>
            <a:spLocks noChangeArrowheads="1"/>
          </p:cNvSpPr>
          <p:nvPr/>
        </p:nvSpPr>
        <p:spPr bwMode="auto">
          <a:xfrm>
            <a:off x="1916112" y="5302360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1</a:t>
            </a:r>
          </a:p>
        </p:txBody>
      </p:sp>
      <p:sp>
        <p:nvSpPr>
          <p:cNvPr id="40973" name="Oval 41"/>
          <p:cNvSpPr>
            <a:spLocks noChangeArrowheads="1"/>
          </p:cNvSpPr>
          <p:nvPr/>
        </p:nvSpPr>
        <p:spPr bwMode="auto">
          <a:xfrm>
            <a:off x="2690812" y="5296010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2</a:t>
            </a:r>
          </a:p>
        </p:txBody>
      </p:sp>
      <p:sp>
        <p:nvSpPr>
          <p:cNvPr id="40974" name="Text Box 42"/>
          <p:cNvSpPr txBox="1">
            <a:spLocks noChangeArrowheads="1"/>
          </p:cNvSpPr>
          <p:nvPr/>
        </p:nvSpPr>
        <p:spPr bwMode="auto">
          <a:xfrm>
            <a:off x="3570288" y="5780088"/>
            <a:ext cx="7397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4400"/>
              <a:t>…</a:t>
            </a:r>
          </a:p>
        </p:txBody>
      </p:sp>
      <p:sp>
        <p:nvSpPr>
          <p:cNvPr id="40975" name="Oval 43"/>
          <p:cNvSpPr>
            <a:spLocks noChangeArrowheads="1"/>
          </p:cNvSpPr>
          <p:nvPr/>
        </p:nvSpPr>
        <p:spPr bwMode="auto">
          <a:xfrm>
            <a:off x="3989387" y="5276960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n</a:t>
            </a:r>
          </a:p>
        </p:txBody>
      </p:sp>
      <p:sp>
        <p:nvSpPr>
          <p:cNvPr id="40976" name="Line 44"/>
          <p:cNvSpPr>
            <a:spLocks noChangeShapeType="1"/>
          </p:cNvSpPr>
          <p:nvPr/>
        </p:nvSpPr>
        <p:spPr bwMode="auto">
          <a:xfrm flipH="1">
            <a:off x="2343150" y="4716572"/>
            <a:ext cx="744537" cy="6223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40977" name="Line 45"/>
          <p:cNvSpPr>
            <a:spLocks noChangeShapeType="1"/>
          </p:cNvSpPr>
          <p:nvPr/>
        </p:nvSpPr>
        <p:spPr bwMode="auto">
          <a:xfrm flipH="1">
            <a:off x="3014662" y="4789597"/>
            <a:ext cx="146050" cy="5127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40978" name="Line 46"/>
          <p:cNvSpPr>
            <a:spLocks noChangeShapeType="1"/>
          </p:cNvSpPr>
          <p:nvPr/>
        </p:nvSpPr>
        <p:spPr bwMode="auto">
          <a:xfrm>
            <a:off x="3403600" y="4740385"/>
            <a:ext cx="719137" cy="5984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40979" name="Text Box 47"/>
          <p:cNvSpPr txBox="1">
            <a:spLocks noChangeArrowheads="1"/>
          </p:cNvSpPr>
          <p:nvPr/>
        </p:nvSpPr>
        <p:spPr bwMode="auto">
          <a:xfrm>
            <a:off x="5141912" y="1205022"/>
            <a:ext cx="1001713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sz="2400"/>
              <a:t>Naïve </a:t>
            </a:r>
          </a:p>
          <a:p>
            <a:pPr eaLnBrk="1" hangingPunct="1"/>
            <a:r>
              <a:rPr lang="en-US" altLang="en-US" sz="2400"/>
              <a:t>Bayes</a:t>
            </a:r>
          </a:p>
        </p:txBody>
      </p:sp>
      <p:sp>
        <p:nvSpPr>
          <p:cNvPr id="40980" name="Text Box 48"/>
          <p:cNvSpPr txBox="1">
            <a:spLocks noChangeArrowheads="1"/>
          </p:cNvSpPr>
          <p:nvPr/>
        </p:nvSpPr>
        <p:spPr bwMode="auto">
          <a:xfrm>
            <a:off x="5099050" y="4538772"/>
            <a:ext cx="3782936" cy="759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sz="2400" dirty="0"/>
              <a:t>Logistic</a:t>
            </a:r>
          </a:p>
          <a:p>
            <a:pPr eaLnBrk="1" hangingPunct="1"/>
            <a:r>
              <a:rPr lang="en-US" altLang="en-US" sz="2400" dirty="0" smtClean="0"/>
              <a:t>Regression (</a:t>
            </a:r>
            <a:r>
              <a:rPr lang="en-US" altLang="en-US" sz="2400" dirty="0"/>
              <a:t>N</a:t>
            </a:r>
            <a:r>
              <a:rPr lang="en-US" altLang="en-US" sz="2400" dirty="0" smtClean="0"/>
              <a:t>aïve Markov)</a:t>
            </a:r>
            <a:endParaRPr lang="en-US" altLang="en-US" sz="2400" dirty="0"/>
          </a:p>
        </p:txBody>
      </p:sp>
      <p:sp>
        <p:nvSpPr>
          <p:cNvPr id="40981" name="AutoShape 49"/>
          <p:cNvSpPr>
            <a:spLocks noChangeArrowheads="1"/>
          </p:cNvSpPr>
          <p:nvPr/>
        </p:nvSpPr>
        <p:spPr bwMode="auto">
          <a:xfrm>
            <a:off x="5391150" y="2336910"/>
            <a:ext cx="463550" cy="2133600"/>
          </a:xfrm>
          <a:prstGeom prst="downArrow">
            <a:avLst>
              <a:gd name="adj1" fmla="val 50000"/>
              <a:gd name="adj2" fmla="val 115068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82" name="Text Box 50"/>
          <p:cNvSpPr txBox="1">
            <a:spLocks noChangeArrowheads="1"/>
          </p:cNvSpPr>
          <p:nvPr/>
        </p:nvSpPr>
        <p:spPr bwMode="auto">
          <a:xfrm>
            <a:off x="5764212" y="2838560"/>
            <a:ext cx="1463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/>
              <a:t>Conditional</a:t>
            </a:r>
          </a:p>
        </p:txBody>
      </p:sp>
      <p:sp>
        <p:nvSpPr>
          <p:cNvPr id="40983" name="Text Box 52"/>
          <p:cNvSpPr txBox="1">
            <a:spLocks noChangeArrowheads="1"/>
          </p:cNvSpPr>
          <p:nvPr/>
        </p:nvSpPr>
        <p:spPr bwMode="auto">
          <a:xfrm>
            <a:off x="3241675" y="2389297"/>
            <a:ext cx="2111773" cy="1756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dirty="0"/>
              <a:t>      </a:t>
            </a:r>
            <a:r>
              <a:rPr lang="en-US" altLang="en-US" sz="2400" dirty="0">
                <a:solidFill>
                  <a:srgbClr val="FF0000"/>
                </a:solidFill>
              </a:rPr>
              <a:t>Generative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>
                <a:solidFill>
                  <a:srgbClr val="FF0000"/>
                </a:solidFill>
              </a:rPr>
              <a:t>Discriminative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8785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PSC 422,  Lecture 18</a:t>
            </a:r>
            <a:endParaRPr lang="en-US"/>
          </a:p>
        </p:txBody>
      </p:sp>
      <p:sp>
        <p:nvSpPr>
          <p:cNvPr id="1639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1F7A79F7-0EB0-412C-A7D3-641362BF2031}" type="slidenum">
              <a:rPr lang="en-US"/>
              <a:pPr>
                <a:defRPr/>
              </a:pPr>
              <a:t>29</a:t>
            </a:fld>
            <a:endParaRPr lang="en-US"/>
          </a:p>
        </p:txBody>
      </p:sp>
      <p:sp>
        <p:nvSpPr>
          <p:cNvPr id="15368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214313"/>
            <a:ext cx="8572500" cy="900112"/>
          </a:xfrm>
          <a:solidFill>
            <a:srgbClr val="CCFFCC"/>
          </a:solidFill>
        </p:spPr>
        <p:txBody>
          <a:bodyPr/>
          <a:lstStyle/>
          <a:p>
            <a:pPr eaLnBrk="1" hangingPunct="1"/>
            <a:r>
              <a:rPr lang="en-US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Learning Goals for today’s class</a:t>
            </a:r>
          </a:p>
        </p:txBody>
      </p:sp>
      <p:sp>
        <p:nvSpPr>
          <p:cNvPr id="153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412776"/>
            <a:ext cx="8820472" cy="4896544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You can:</a:t>
            </a:r>
            <a:endParaRPr lang="en-US" alt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Perform Exact and Approx. Inference in Markov Network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Describe a few applications of Markov Network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>
                <a:latin typeface="Arial" panose="020B0604020202020204" pitchFamily="34" charset="0"/>
                <a:cs typeface="Arial" panose="020B0604020202020204" pitchFamily="34" charset="0"/>
              </a:rPr>
              <a:t>Describe a natural parameterization for a Naïve </a:t>
            </a:r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CA" dirty="0" smtClean="0">
                <a:latin typeface="Arial" panose="020B0604020202020204" pitchFamily="34" charset="0"/>
                <a:cs typeface="Arial" panose="020B0604020202020204" pitchFamily="34" charset="0"/>
              </a:rPr>
              <a:t>arkov model (which is a simple CRF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>
                <a:latin typeface="Arial" panose="020B0604020202020204" pitchFamily="34" charset="0"/>
                <a:cs typeface="Arial" panose="020B0604020202020204" pitchFamily="34" charset="0"/>
              </a:rPr>
              <a:t>Derive how P(Y|X) can be computed for a Naïve Markov model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>
                <a:latin typeface="Arial" panose="020B0604020202020204" pitchFamily="34" charset="0"/>
                <a:cs typeface="Arial" panose="020B0604020202020204" pitchFamily="34" charset="0"/>
              </a:rPr>
              <a:t>Explain the discriminative vs. generative distinction and its implications</a:t>
            </a:r>
            <a:endParaRPr lang="en-CA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CA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Aft>
                <a:spcPts val="600"/>
              </a:spcAft>
              <a:buFontTx/>
              <a:buChar char="•"/>
            </a:pPr>
            <a:endParaRPr lang="en-US" altLang="en-US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Aft>
                <a:spcPts val="600"/>
              </a:spcAft>
            </a:pPr>
            <a:endParaRPr lang="en-US" altLang="en-US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Aft>
                <a:spcPts val="600"/>
              </a:spcAft>
            </a:pPr>
            <a:endParaRPr lang="en-US" altLang="en-US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5362" name="Ink 2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82638" y="6386513"/>
              <a:ext cx="11112" cy="9525"/>
            </p14:xfrm>
          </p:contentPart>
        </mc:Choice>
        <mc:Fallback xmlns="">
          <p:pic>
            <p:nvPicPr>
              <p:cNvPr id="15362" name="Ink 2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79770" y="6382483"/>
                <a:ext cx="17923" cy="1648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5363" name="Ink 21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278688" y="1912938"/>
              <a:ext cx="22225" cy="23812"/>
            </p14:xfrm>
          </p:contentPart>
        </mc:Choice>
        <mc:Fallback xmlns="">
          <p:pic>
            <p:nvPicPr>
              <p:cNvPr id="15363" name="Ink 21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276179" y="1910412"/>
                <a:ext cx="27244" cy="28863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53603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Parameterization of Markov Networks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Lecture 17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971600" y="5229200"/>
            <a:ext cx="6787480" cy="989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endParaRPr lang="en-CA" kern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>
          <a:xfrm>
            <a:off x="323528" y="5193883"/>
            <a:ext cx="8458200" cy="3865984"/>
          </a:xfrm>
        </p:spPr>
        <p:txBody>
          <a:bodyPr/>
          <a:lstStyle/>
          <a:p>
            <a:r>
              <a:rPr lang="en-CA" sz="2400" dirty="0" smtClean="0"/>
              <a:t>Factors define the local interactions (like CPTs in </a:t>
            </a:r>
            <a:r>
              <a:rPr lang="en-CA" sz="2400" dirty="0" err="1" smtClean="0"/>
              <a:t>Bnets</a:t>
            </a:r>
            <a:r>
              <a:rPr lang="en-CA" sz="2400" dirty="0" smtClean="0"/>
              <a:t>)</a:t>
            </a:r>
          </a:p>
          <a:p>
            <a:r>
              <a:rPr lang="en-CA" sz="2400" dirty="0" smtClean="0"/>
              <a:t>What about the global model? What do you do with </a:t>
            </a:r>
            <a:r>
              <a:rPr lang="en-CA" sz="2400" dirty="0" err="1" smtClean="0"/>
              <a:t>Bnets</a:t>
            </a:r>
            <a:r>
              <a:rPr lang="en-CA" sz="2400" dirty="0" smtClean="0"/>
              <a:t>? </a:t>
            </a:r>
            <a:endParaRPr lang="en-CA" sz="24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052736"/>
            <a:ext cx="6799846" cy="3960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6161242" y="1268760"/>
            <a:ext cx="1746920" cy="108012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3" name="Ink 12"/>
              <p14:cNvContentPartPr/>
              <p14:nvPr/>
            </p14:nvContentPartPr>
            <p14:xfrm>
              <a:off x="6809400" y="3614400"/>
              <a:ext cx="2227680" cy="1395000"/>
            </p14:xfrm>
          </p:contentPart>
        </mc:Choice>
        <mc:Fallback xmlns="">
          <p:pic>
            <p:nvPicPr>
              <p:cNvPr id="13" name="Ink 1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801480" y="3611520"/>
                <a:ext cx="2248560" cy="140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4" name="Ink 13"/>
              <p14:cNvContentPartPr/>
              <p14:nvPr/>
            </p14:nvContentPartPr>
            <p14:xfrm>
              <a:off x="1962720" y="1747800"/>
              <a:ext cx="4222800" cy="2902680"/>
            </p14:xfrm>
          </p:contentPart>
        </mc:Choice>
        <mc:Fallback xmlns="">
          <p:pic>
            <p:nvPicPr>
              <p:cNvPr id="14" name="Ink 13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951920" y="1735200"/>
                <a:ext cx="4246560" cy="2928600"/>
              </a:xfrm>
              <a:prstGeom prst="rect">
                <a:avLst/>
              </a:prstGeom>
            </p:spPr>
          </p:pic>
        </mc:Fallback>
      </mc:AlternateContent>
      <p:sp>
        <p:nvSpPr>
          <p:cNvPr id="15" name="TextBox 14"/>
          <p:cNvSpPr txBox="1"/>
          <p:nvPr/>
        </p:nvSpPr>
        <p:spPr>
          <a:xfrm>
            <a:off x="6722198" y="3609837"/>
            <a:ext cx="370614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CA" sz="2000" dirty="0" smtClean="0">
                <a:solidFill>
                  <a:schemeClr val="tx1"/>
                </a:solidFill>
              </a:rPr>
              <a:t>X</a:t>
            </a:r>
            <a:endParaRPr lang="en-CA" sz="2000" dirty="0">
              <a:solidFill>
                <a:schemeClr val="tx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770222" y="4637600"/>
            <a:ext cx="297418" cy="3416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CA" sz="1800" dirty="0" smtClean="0">
                <a:solidFill>
                  <a:schemeClr val="tx1"/>
                </a:solidFill>
              </a:rPr>
              <a:t>X</a:t>
            </a:r>
            <a:endParaRPr lang="en-CA" sz="18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" name="Ink 2"/>
              <p14:cNvContentPartPr/>
              <p14:nvPr/>
            </p14:nvContentPartPr>
            <p14:xfrm>
              <a:off x="1797840" y="1062000"/>
              <a:ext cx="6000120" cy="468180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790640" y="1051560"/>
                <a:ext cx="6017040" cy="4703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88241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PSC 422,  Lecture 18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D601EDB4-48E3-4D31-A827-695374789006}" type="slidenum">
              <a:rPr lang="en-US"/>
              <a:pPr>
                <a:defRPr/>
              </a:pPr>
              <a:t>30</a:t>
            </a:fld>
            <a:endParaRPr lang="en-US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144420" y="87866"/>
            <a:ext cx="3648440" cy="685800"/>
          </a:xfrm>
        </p:spPr>
        <p:txBody>
          <a:bodyPr/>
          <a:lstStyle/>
          <a:p>
            <a:pPr algn="l" eaLnBrk="1" hangingPunct="1"/>
            <a:r>
              <a:rPr lang="en-US" dirty="0" smtClean="0"/>
              <a:t>Next class Mon</a:t>
            </a:r>
            <a:endParaRPr lang="en-US" i="1" baseline="30000" dirty="0" smtClean="0"/>
          </a:p>
        </p:txBody>
      </p:sp>
      <p:sp>
        <p:nvSpPr>
          <p:cNvPr id="133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92150"/>
            <a:ext cx="8893175" cy="5616575"/>
          </a:xfrm>
        </p:spPr>
        <p:txBody>
          <a:bodyPr/>
          <a:lstStyle/>
          <a:p>
            <a:pPr lvl="1" eaLnBrk="1" hangingPunct="1">
              <a:lnSpc>
                <a:spcPct val="60000"/>
              </a:lnSpc>
              <a:buFontTx/>
              <a:buNone/>
            </a:pPr>
            <a:endParaRPr lang="en-US" sz="2000" dirty="0" smtClean="0"/>
          </a:p>
          <a:p>
            <a:pPr eaLnBrk="1" hangingPunct="1">
              <a:buFontTx/>
              <a:buChar char="•"/>
            </a:pPr>
            <a:endParaRPr lang="en-US" sz="2400" dirty="0" smtClean="0"/>
          </a:p>
          <a:p>
            <a:pPr lvl="1" eaLnBrk="1" hangingPunct="1"/>
            <a:endParaRPr lang="en-US" sz="2000" dirty="0" smtClean="0"/>
          </a:p>
        </p:txBody>
      </p:sp>
      <p:sp>
        <p:nvSpPr>
          <p:cNvPr id="13319" name="Rectangle 4"/>
          <p:cNvSpPr>
            <a:spLocks noChangeArrowheads="1"/>
          </p:cNvSpPr>
          <p:nvPr/>
        </p:nvSpPr>
        <p:spPr bwMode="auto">
          <a:xfrm>
            <a:off x="1759834" y="933964"/>
            <a:ext cx="7636702" cy="684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dirty="0" smtClean="0">
                <a:solidFill>
                  <a:schemeClr val="tx1"/>
                </a:solidFill>
                <a:latin typeface="Arial Unicode MS" pitchFamily="34" charset="-128"/>
              </a:rPr>
              <a:t>Revise generative temporal models (HMM)</a:t>
            </a:r>
            <a:endParaRPr lang="en-US" dirty="0">
              <a:solidFill>
                <a:schemeClr val="tx1"/>
              </a:solidFill>
              <a:latin typeface="Arial Unicode MS" pitchFamily="34" charset="-128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51520" y="793138"/>
            <a:ext cx="1728192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9pPr>
          </a:lstStyle>
          <a:p>
            <a:pPr algn="l" defTabSz="914400" eaLnBrk="1" hangingPunct="1">
              <a:lnSpc>
                <a:spcPct val="100000"/>
              </a:lnSpc>
              <a:buClrTx/>
              <a:buSzTx/>
              <a:buFontTx/>
            </a:pPr>
            <a:r>
              <a:rPr lang="en-US" kern="0" dirty="0" smtClean="0"/>
              <a:t>To Do </a:t>
            </a:r>
            <a:endParaRPr lang="en-US" i="1" kern="0" baseline="30000" dirty="0" smtClean="0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3323357" y="225458"/>
            <a:ext cx="7271330" cy="567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dirty="0" smtClean="0">
                <a:solidFill>
                  <a:schemeClr val="tx1"/>
                </a:solidFill>
                <a:latin typeface="Arial Unicode MS" pitchFamily="34" charset="-128"/>
              </a:rPr>
              <a:t>Linear-chain CRFs</a:t>
            </a:r>
            <a:endParaRPr lang="en-US" dirty="0">
              <a:solidFill>
                <a:schemeClr val="tx1"/>
              </a:solidFill>
              <a:latin typeface="Arial Unicode MS" pitchFamily="34" charset="-128"/>
            </a:endParaRPr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235283" y="3963800"/>
            <a:ext cx="8497887" cy="2489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tx1"/>
                </a:solidFill>
                <a:latin typeface="Arial Unicode MS" pitchFamily="34" charset="-128"/>
              </a:rPr>
              <a:t>Go to </a:t>
            </a:r>
            <a:r>
              <a:rPr lang="en-US" sz="2400" b="1" dirty="0">
                <a:solidFill>
                  <a:schemeClr val="tx1"/>
                </a:solidFill>
                <a:latin typeface="Arial Unicode MS" pitchFamily="34" charset="-128"/>
              </a:rPr>
              <a:t>Office Hours </a:t>
            </a:r>
            <a:r>
              <a:rPr lang="en-US" sz="2400" dirty="0">
                <a:latin typeface="Arial Unicode MS" pitchFamily="34" charset="-128"/>
              </a:rPr>
              <a:t>x</a:t>
            </a:r>
            <a:endParaRPr lang="en-US" sz="2400" dirty="0">
              <a:solidFill>
                <a:schemeClr val="tx1"/>
              </a:solidFill>
              <a:latin typeface="Arial Unicode MS" pitchFamily="34" charset="-128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tx1"/>
                </a:solidFill>
                <a:latin typeface="Arial Unicode MS" pitchFamily="34" charset="-128"/>
              </a:rPr>
              <a:t>Learning Goals </a:t>
            </a:r>
            <a:r>
              <a:rPr lang="en-US" sz="2400" dirty="0">
                <a:solidFill>
                  <a:schemeClr val="tx1"/>
                </a:solidFill>
                <a:latin typeface="Arial Unicode MS" pitchFamily="34" charset="-128"/>
              </a:rPr>
              <a:t>(look at the end of the slides for each lecture – complete list ahs been posted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solidFill>
                  <a:schemeClr val="tx1"/>
                </a:solidFill>
                <a:latin typeface="Arial Unicode MS" pitchFamily="34" charset="-128"/>
              </a:rPr>
              <a:t>Revise all the </a:t>
            </a:r>
            <a:r>
              <a:rPr lang="en-US" sz="2400" b="1" dirty="0">
                <a:solidFill>
                  <a:schemeClr val="tx1"/>
                </a:solidFill>
                <a:latin typeface="Arial Unicode MS" pitchFamily="34" charset="-128"/>
              </a:rPr>
              <a:t>clicker questions </a:t>
            </a:r>
            <a:r>
              <a:rPr lang="en-US" sz="2400" dirty="0">
                <a:solidFill>
                  <a:schemeClr val="tx1"/>
                </a:solidFill>
                <a:latin typeface="Arial Unicode MS" pitchFamily="34" charset="-128"/>
              </a:rPr>
              <a:t>and </a:t>
            </a:r>
            <a:r>
              <a:rPr lang="en-US" sz="2400" b="1" dirty="0">
                <a:solidFill>
                  <a:schemeClr val="tx1"/>
                </a:solidFill>
                <a:latin typeface="Arial Unicode MS" pitchFamily="34" charset="-128"/>
              </a:rPr>
              <a:t>practice exercis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solidFill>
                  <a:schemeClr val="tx1"/>
                </a:solidFill>
                <a:latin typeface="Arial Unicode MS" pitchFamily="34" charset="-128"/>
              </a:rPr>
              <a:t>M</a:t>
            </a:r>
            <a:r>
              <a:rPr lang="en-US" sz="2400" b="1" dirty="0">
                <a:solidFill>
                  <a:schemeClr val="tx1"/>
                </a:solidFill>
                <a:latin typeface="Arial Unicode MS" pitchFamily="34" charset="-128"/>
              </a:rPr>
              <a:t>ore practice material </a:t>
            </a:r>
            <a:r>
              <a:rPr lang="en-US" sz="2400" dirty="0">
                <a:solidFill>
                  <a:schemeClr val="tx1"/>
                </a:solidFill>
                <a:latin typeface="Arial Unicode MS" pitchFamily="34" charset="-128"/>
              </a:rPr>
              <a:t>has been post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solidFill>
                  <a:schemeClr val="tx1"/>
                </a:solidFill>
                <a:latin typeface="Arial Unicode MS" pitchFamily="34" charset="-128"/>
              </a:rPr>
              <a:t>Check questions and answers on Piazza</a:t>
            </a: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23086" y="1625892"/>
            <a:ext cx="6192689" cy="141183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9pPr>
          </a:lstStyle>
          <a:p>
            <a:pPr eaLnBrk="1" hangingPunct="1"/>
            <a:r>
              <a:rPr lang="en-US" sz="3200" kern="0" dirty="0" smtClean="0"/>
              <a:t>Midterm, Wed, Oct 26, </a:t>
            </a:r>
          </a:p>
          <a:p>
            <a:pPr eaLnBrk="1" hangingPunct="1"/>
            <a:r>
              <a:rPr lang="en-US" sz="3200" kern="0" dirty="0" smtClean="0"/>
              <a:t>we will start at 9am sharp</a:t>
            </a:r>
            <a:endParaRPr lang="en-US" sz="3200" i="1" kern="0" baseline="30000" dirty="0" smtClean="0"/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267619" y="3356992"/>
            <a:ext cx="8534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9pPr>
          </a:lstStyle>
          <a:p>
            <a:pPr algn="l" defTabSz="914400" eaLnBrk="1" hangingPunct="1">
              <a:lnSpc>
                <a:spcPct val="100000"/>
              </a:lnSpc>
              <a:buClrTx/>
              <a:buSzTx/>
              <a:buFontTx/>
            </a:pPr>
            <a:r>
              <a:rPr lang="en-US" sz="3200" kern="0" dirty="0" smtClean="0"/>
              <a:t>How to prepare….</a:t>
            </a:r>
            <a:endParaRPr lang="en-US" sz="3200" i="1" kern="0" baseline="30000" dirty="0" smtClean="0"/>
          </a:p>
        </p:txBody>
      </p:sp>
    </p:spTree>
    <p:extLst>
      <p:ext uri="{BB962C8B-B14F-4D97-AF65-F5344CB8AC3E}">
        <p14:creationId xmlns:p14="http://schemas.microsoft.com/office/powerpoint/2010/main" val="387282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AC81689B-C544-4BFB-A212-C4FD33718D65}" type="slidenum">
              <a:rPr lang="en-US" altLang="en-US" sz="1200" b="0" smtClean="0">
                <a:latin typeface="Helvetica" pitchFamily="34" charset="0"/>
              </a:rPr>
              <a:pPr eaLnBrk="1" hangingPunct="1"/>
              <a:t>31</a:t>
            </a:fld>
            <a:endParaRPr lang="en-US" altLang="en-US" sz="1200" b="0" smtClean="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893763" y="0"/>
            <a:ext cx="7772400" cy="9906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Generative vs. Discriminative Models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124744"/>
            <a:ext cx="8027988" cy="468788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 smtClean="0"/>
              <a:t> </a:t>
            </a:r>
            <a:r>
              <a:rPr lang="en-US" altLang="en-US" sz="2400" dirty="0" smtClean="0">
                <a:solidFill>
                  <a:srgbClr val="FF0000"/>
                </a:solidFill>
              </a:rPr>
              <a:t>Generative models (like Naïve Bayes)</a:t>
            </a:r>
            <a:r>
              <a:rPr lang="en-US" altLang="en-US" sz="2400" dirty="0" smtClean="0"/>
              <a:t>: </a:t>
            </a:r>
            <a:r>
              <a:rPr lang="en-US" altLang="en-US" sz="2400" i="1" dirty="0" smtClean="0"/>
              <a:t>not</a:t>
            </a:r>
            <a:r>
              <a:rPr lang="en-US" altLang="en-US" sz="2400" dirty="0" smtClean="0"/>
              <a:t> directly designed  to maximize performance on classification. They model the </a:t>
            </a:r>
            <a:r>
              <a:rPr lang="en-US" altLang="en-US" sz="2400" i="1" dirty="0" smtClean="0"/>
              <a:t>joint distribution</a:t>
            </a:r>
            <a:r>
              <a:rPr lang="en-US" altLang="en-US" sz="2400" dirty="0" smtClean="0"/>
              <a:t> P(</a:t>
            </a:r>
            <a:r>
              <a:rPr lang="en-US" altLang="en-US" sz="2400" i="1" dirty="0" smtClean="0"/>
              <a:t>X</a:t>
            </a:r>
            <a:r>
              <a:rPr lang="en-US" altLang="en-US" sz="2400" dirty="0" smtClean="0"/>
              <a:t>,</a:t>
            </a:r>
            <a:r>
              <a:rPr lang="en-US" altLang="en-US" sz="2400" i="1" dirty="0" smtClean="0"/>
              <a:t>Y</a:t>
            </a:r>
            <a:r>
              <a:rPr lang="en-US" altLang="en-US" sz="2400" dirty="0" smtClean="0"/>
              <a:t>)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smtClean="0"/>
              <a:t>Classification is then done using Bayesian inference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smtClean="0"/>
              <a:t>But a generative model can also be used to perform any other inference task, e.g. P(</a:t>
            </a:r>
            <a:r>
              <a:rPr lang="en-US" altLang="en-US" sz="2400" i="1" dirty="0" smtClean="0"/>
              <a:t>X</a:t>
            </a:r>
            <a:r>
              <a:rPr lang="en-US" altLang="en-US" sz="2400" baseline="-25000" dirty="0" smtClean="0"/>
              <a:t>1 </a:t>
            </a:r>
            <a:r>
              <a:rPr lang="en-US" altLang="en-US" sz="2400" dirty="0" smtClean="0"/>
              <a:t>|  </a:t>
            </a:r>
            <a:r>
              <a:rPr lang="en-US" altLang="en-US" sz="2400" i="1" dirty="0" smtClean="0"/>
              <a:t>X</a:t>
            </a:r>
            <a:r>
              <a:rPr lang="en-US" altLang="en-US" sz="2400" baseline="-25000" dirty="0" smtClean="0"/>
              <a:t>2</a:t>
            </a:r>
            <a:r>
              <a:rPr lang="en-US" altLang="en-US" sz="2400" dirty="0" smtClean="0"/>
              <a:t>, …</a:t>
            </a:r>
            <a:r>
              <a:rPr lang="en-US" altLang="en-US" sz="2400" i="1" dirty="0" err="1" smtClean="0"/>
              <a:t>X</a:t>
            </a:r>
            <a:r>
              <a:rPr lang="en-US" altLang="en-US" sz="2400" i="1" baseline="-25000" dirty="0" err="1" smtClean="0"/>
              <a:t>n</a:t>
            </a:r>
            <a:r>
              <a:rPr lang="en-US" altLang="en-US" sz="2400" dirty="0" smtClean="0"/>
              <a:t>, 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 smtClean="0"/>
              <a:t>“Jack of all trades, master of none.”</a:t>
            </a:r>
          </a:p>
          <a:p>
            <a:pPr lvl="1" eaLnBrk="1" hangingPunct="1">
              <a:lnSpc>
                <a:spcPct val="80000"/>
              </a:lnSpc>
            </a:pPr>
            <a:endParaRPr lang="en-US" altLang="en-US" sz="2000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smtClean="0">
                <a:solidFill>
                  <a:srgbClr val="FF0000"/>
                </a:solidFill>
              </a:rPr>
              <a:t>Discriminative models (like CRFs): </a:t>
            </a:r>
            <a:r>
              <a:rPr lang="en-US" altLang="en-US" sz="2400" dirty="0" smtClean="0"/>
              <a:t>specifically designed and trained to maximize performance of classification. They only model the </a:t>
            </a:r>
            <a:r>
              <a:rPr lang="en-US" altLang="en-US" sz="2400" i="1" dirty="0" smtClean="0"/>
              <a:t>conditional distribution </a:t>
            </a:r>
            <a:r>
              <a:rPr lang="en-US" altLang="en-US" sz="2400" dirty="0" smtClean="0"/>
              <a:t>P(</a:t>
            </a:r>
            <a:r>
              <a:rPr lang="en-US" altLang="en-US" sz="2400" i="1" dirty="0" smtClean="0"/>
              <a:t>Y</a:t>
            </a:r>
            <a:r>
              <a:rPr lang="en-US" altLang="en-US" sz="2400" dirty="0" smtClean="0"/>
              <a:t> | </a:t>
            </a:r>
            <a:r>
              <a:rPr lang="en-US" altLang="en-US" sz="2400" i="1" dirty="0" smtClean="0"/>
              <a:t>X </a:t>
            </a:r>
            <a:r>
              <a:rPr lang="en-US" altLang="en-US" sz="2400" dirty="0" smtClean="0"/>
              <a:t>).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smtClean="0"/>
              <a:t>By focusing on modeling the conditional distribution, they generally perform better on classification than generative models when given a reasonable amount of training data.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CPSC 422,  Lecture 18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2345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78011" y="15219"/>
            <a:ext cx="8534400" cy="685800"/>
          </a:xfrm>
        </p:spPr>
        <p:txBody>
          <a:bodyPr/>
          <a:lstStyle/>
          <a:p>
            <a:r>
              <a:rPr lang="en-US" altLang="en-US" dirty="0" smtClean="0"/>
              <a:t>On Fri: Sequence Labeling</a:t>
            </a:r>
          </a:p>
        </p:txBody>
      </p:sp>
      <p:sp>
        <p:nvSpPr>
          <p:cNvPr id="41987" name="Oval 3"/>
          <p:cNvSpPr>
            <a:spLocks noChangeArrowheads="1"/>
          </p:cNvSpPr>
          <p:nvPr/>
        </p:nvSpPr>
        <p:spPr bwMode="auto">
          <a:xfrm>
            <a:off x="2901950" y="901536"/>
            <a:ext cx="571500" cy="53657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Y</a:t>
            </a:r>
            <a:r>
              <a:rPr lang="en-US" altLang="en-US" b="0" baseline="-25000"/>
              <a:t>2</a:t>
            </a:r>
            <a:endParaRPr lang="en-US" altLang="en-US" b="0"/>
          </a:p>
        </p:txBody>
      </p:sp>
      <p:sp>
        <p:nvSpPr>
          <p:cNvPr id="41988" name="Oval 4"/>
          <p:cNvSpPr>
            <a:spLocks noChangeArrowheads="1"/>
          </p:cNvSpPr>
          <p:nvPr/>
        </p:nvSpPr>
        <p:spPr bwMode="auto">
          <a:xfrm>
            <a:off x="2066925" y="1919123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1</a:t>
            </a:r>
          </a:p>
        </p:txBody>
      </p:sp>
      <p:sp>
        <p:nvSpPr>
          <p:cNvPr id="41989" name="Oval 5"/>
          <p:cNvSpPr>
            <a:spLocks noChangeArrowheads="1"/>
          </p:cNvSpPr>
          <p:nvPr/>
        </p:nvSpPr>
        <p:spPr bwMode="auto">
          <a:xfrm>
            <a:off x="2841625" y="1912773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2</a:t>
            </a:r>
          </a:p>
        </p:txBody>
      </p:sp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3430587" y="1636548"/>
            <a:ext cx="7397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4400"/>
              <a:t>…</a:t>
            </a:r>
          </a:p>
        </p:txBody>
      </p:sp>
      <p:sp>
        <p:nvSpPr>
          <p:cNvPr id="41991" name="Oval 7"/>
          <p:cNvSpPr>
            <a:spLocks noChangeArrowheads="1"/>
          </p:cNvSpPr>
          <p:nvPr/>
        </p:nvSpPr>
        <p:spPr bwMode="auto">
          <a:xfrm>
            <a:off x="4140200" y="1893723"/>
            <a:ext cx="663575" cy="56515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T</a:t>
            </a:r>
          </a:p>
        </p:txBody>
      </p:sp>
      <p:sp>
        <p:nvSpPr>
          <p:cNvPr id="41992" name="Line 8"/>
          <p:cNvSpPr>
            <a:spLocks noChangeShapeType="1"/>
          </p:cNvSpPr>
          <p:nvPr/>
        </p:nvSpPr>
        <p:spPr bwMode="auto">
          <a:xfrm>
            <a:off x="2335212" y="1442873"/>
            <a:ext cx="23813" cy="5127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41993" name="Line 9"/>
          <p:cNvSpPr>
            <a:spLocks noChangeShapeType="1"/>
          </p:cNvSpPr>
          <p:nvPr/>
        </p:nvSpPr>
        <p:spPr bwMode="auto">
          <a:xfrm flipH="1">
            <a:off x="3165475" y="1442873"/>
            <a:ext cx="0" cy="4762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41994" name="Line 10"/>
          <p:cNvSpPr>
            <a:spLocks noChangeShapeType="1"/>
          </p:cNvSpPr>
          <p:nvPr/>
        </p:nvSpPr>
        <p:spPr bwMode="auto">
          <a:xfrm flipH="1">
            <a:off x="4419600" y="1455573"/>
            <a:ext cx="12700" cy="4762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41995" name="Text Box 19"/>
          <p:cNvSpPr txBox="1">
            <a:spLocks noChangeArrowheads="1"/>
          </p:cNvSpPr>
          <p:nvPr/>
        </p:nvSpPr>
        <p:spPr bwMode="auto">
          <a:xfrm>
            <a:off x="5389562" y="1261898"/>
            <a:ext cx="992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sz="2400"/>
              <a:t>HMM</a:t>
            </a:r>
          </a:p>
        </p:txBody>
      </p:sp>
      <p:sp>
        <p:nvSpPr>
          <p:cNvPr id="41996" name="Text Box 20"/>
          <p:cNvSpPr txBox="1">
            <a:spLocks noChangeArrowheads="1"/>
          </p:cNvSpPr>
          <p:nvPr/>
        </p:nvSpPr>
        <p:spPr bwMode="auto">
          <a:xfrm>
            <a:off x="5346700" y="4595648"/>
            <a:ext cx="25765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sz="2400"/>
              <a:t>Linear-chain CRF</a:t>
            </a:r>
          </a:p>
        </p:txBody>
      </p:sp>
      <p:sp>
        <p:nvSpPr>
          <p:cNvPr id="41997" name="AutoShape 21"/>
          <p:cNvSpPr>
            <a:spLocks noChangeArrowheads="1"/>
          </p:cNvSpPr>
          <p:nvPr/>
        </p:nvSpPr>
        <p:spPr bwMode="auto">
          <a:xfrm>
            <a:off x="5638800" y="2393786"/>
            <a:ext cx="463550" cy="2133600"/>
          </a:xfrm>
          <a:prstGeom prst="downArrow">
            <a:avLst>
              <a:gd name="adj1" fmla="val 50000"/>
              <a:gd name="adj2" fmla="val 115068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8" name="Text Box 22"/>
          <p:cNvSpPr txBox="1">
            <a:spLocks noChangeArrowheads="1"/>
          </p:cNvSpPr>
          <p:nvPr/>
        </p:nvSpPr>
        <p:spPr bwMode="auto">
          <a:xfrm>
            <a:off x="6011862" y="2895436"/>
            <a:ext cx="1463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/>
              <a:t>Conditional</a:t>
            </a:r>
          </a:p>
        </p:txBody>
      </p:sp>
      <p:sp>
        <p:nvSpPr>
          <p:cNvPr id="41999" name="Text Box 23"/>
          <p:cNvSpPr txBox="1">
            <a:spLocks noChangeArrowheads="1"/>
          </p:cNvSpPr>
          <p:nvPr/>
        </p:nvSpPr>
        <p:spPr bwMode="auto">
          <a:xfrm>
            <a:off x="3489325" y="2446173"/>
            <a:ext cx="2111773" cy="1756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dirty="0"/>
              <a:t>      </a:t>
            </a:r>
            <a:r>
              <a:rPr lang="en-US" altLang="en-US" sz="2400" dirty="0">
                <a:solidFill>
                  <a:srgbClr val="FF0000"/>
                </a:solidFill>
              </a:rPr>
              <a:t>Generative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>
                <a:solidFill>
                  <a:srgbClr val="FF0000"/>
                </a:solidFill>
              </a:rPr>
              <a:t>Discriminative</a:t>
            </a:r>
          </a:p>
        </p:txBody>
      </p:sp>
      <p:sp>
        <p:nvSpPr>
          <p:cNvPr id="42000" name="Oval 24"/>
          <p:cNvSpPr>
            <a:spLocks noChangeArrowheads="1"/>
          </p:cNvSpPr>
          <p:nvPr/>
        </p:nvSpPr>
        <p:spPr bwMode="auto">
          <a:xfrm>
            <a:off x="2066925" y="920586"/>
            <a:ext cx="571500" cy="53657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Y</a:t>
            </a:r>
            <a:r>
              <a:rPr lang="en-US" altLang="en-US" b="0" baseline="-25000"/>
              <a:t>1</a:t>
            </a:r>
            <a:endParaRPr lang="en-US" altLang="en-US" b="0"/>
          </a:p>
        </p:txBody>
      </p:sp>
      <p:sp>
        <p:nvSpPr>
          <p:cNvPr id="42001" name="Oval 25"/>
          <p:cNvSpPr>
            <a:spLocks noChangeArrowheads="1"/>
          </p:cNvSpPr>
          <p:nvPr/>
        </p:nvSpPr>
        <p:spPr bwMode="auto">
          <a:xfrm>
            <a:off x="4127500" y="907886"/>
            <a:ext cx="663575" cy="56515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Y</a:t>
            </a:r>
            <a:r>
              <a:rPr lang="en-US" altLang="en-US" b="0" baseline="-25000"/>
              <a:t>T</a:t>
            </a:r>
            <a:endParaRPr lang="en-US" altLang="en-US" b="0"/>
          </a:p>
        </p:txBody>
      </p:sp>
      <p:sp>
        <p:nvSpPr>
          <p:cNvPr id="42002" name="Line 26"/>
          <p:cNvSpPr>
            <a:spLocks noChangeShapeType="1"/>
          </p:cNvSpPr>
          <p:nvPr/>
        </p:nvSpPr>
        <p:spPr bwMode="auto">
          <a:xfrm flipV="1">
            <a:off x="2635250" y="1133311"/>
            <a:ext cx="268287" cy="127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42003" name="Line 27"/>
          <p:cNvSpPr>
            <a:spLocks noChangeShapeType="1"/>
          </p:cNvSpPr>
          <p:nvPr/>
        </p:nvSpPr>
        <p:spPr bwMode="auto">
          <a:xfrm flipV="1">
            <a:off x="3481387" y="1115848"/>
            <a:ext cx="268288" cy="127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42004" name="Text Box 28"/>
          <p:cNvSpPr txBox="1">
            <a:spLocks noChangeArrowheads="1"/>
          </p:cNvSpPr>
          <p:nvPr/>
        </p:nvSpPr>
        <p:spPr bwMode="auto">
          <a:xfrm>
            <a:off x="3733800" y="582448"/>
            <a:ext cx="4603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4400"/>
              <a:t>..</a:t>
            </a:r>
          </a:p>
        </p:txBody>
      </p:sp>
      <p:sp>
        <p:nvSpPr>
          <p:cNvPr id="42005" name="Oval 29"/>
          <p:cNvSpPr>
            <a:spLocks noChangeArrowheads="1"/>
          </p:cNvSpPr>
          <p:nvPr/>
        </p:nvSpPr>
        <p:spPr bwMode="auto">
          <a:xfrm>
            <a:off x="3079750" y="4370223"/>
            <a:ext cx="571500" cy="53657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Y</a:t>
            </a:r>
            <a:r>
              <a:rPr lang="en-US" altLang="en-US" b="0" baseline="-25000"/>
              <a:t>2</a:t>
            </a:r>
            <a:endParaRPr lang="en-US" altLang="en-US" b="0"/>
          </a:p>
        </p:txBody>
      </p:sp>
      <p:sp>
        <p:nvSpPr>
          <p:cNvPr id="42006" name="Oval 30"/>
          <p:cNvSpPr>
            <a:spLocks noChangeArrowheads="1"/>
          </p:cNvSpPr>
          <p:nvPr/>
        </p:nvSpPr>
        <p:spPr bwMode="auto">
          <a:xfrm>
            <a:off x="2244725" y="5387811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1</a:t>
            </a:r>
          </a:p>
        </p:txBody>
      </p:sp>
      <p:sp>
        <p:nvSpPr>
          <p:cNvPr id="42007" name="Oval 31"/>
          <p:cNvSpPr>
            <a:spLocks noChangeArrowheads="1"/>
          </p:cNvSpPr>
          <p:nvPr/>
        </p:nvSpPr>
        <p:spPr bwMode="auto">
          <a:xfrm>
            <a:off x="3019425" y="5381461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2</a:t>
            </a:r>
          </a:p>
        </p:txBody>
      </p:sp>
      <p:sp>
        <p:nvSpPr>
          <p:cNvPr id="42008" name="Text Box 32"/>
          <p:cNvSpPr txBox="1">
            <a:spLocks noChangeArrowheads="1"/>
          </p:cNvSpPr>
          <p:nvPr/>
        </p:nvSpPr>
        <p:spPr bwMode="auto">
          <a:xfrm>
            <a:off x="3608387" y="5105236"/>
            <a:ext cx="7397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4400"/>
              <a:t>…</a:t>
            </a:r>
          </a:p>
        </p:txBody>
      </p:sp>
      <p:sp>
        <p:nvSpPr>
          <p:cNvPr id="42009" name="Oval 33"/>
          <p:cNvSpPr>
            <a:spLocks noChangeArrowheads="1"/>
          </p:cNvSpPr>
          <p:nvPr/>
        </p:nvSpPr>
        <p:spPr bwMode="auto">
          <a:xfrm>
            <a:off x="4318000" y="5362411"/>
            <a:ext cx="663575" cy="56515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T</a:t>
            </a:r>
          </a:p>
        </p:txBody>
      </p:sp>
      <p:sp>
        <p:nvSpPr>
          <p:cNvPr id="42010" name="Line 34"/>
          <p:cNvSpPr>
            <a:spLocks noChangeShapeType="1"/>
          </p:cNvSpPr>
          <p:nvPr/>
        </p:nvSpPr>
        <p:spPr bwMode="auto">
          <a:xfrm>
            <a:off x="2513012" y="4911561"/>
            <a:ext cx="23813" cy="5127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42011" name="Line 35"/>
          <p:cNvSpPr>
            <a:spLocks noChangeShapeType="1"/>
          </p:cNvSpPr>
          <p:nvPr/>
        </p:nvSpPr>
        <p:spPr bwMode="auto">
          <a:xfrm flipH="1">
            <a:off x="3343275" y="4911561"/>
            <a:ext cx="0" cy="4762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42012" name="Line 36"/>
          <p:cNvSpPr>
            <a:spLocks noChangeShapeType="1"/>
          </p:cNvSpPr>
          <p:nvPr/>
        </p:nvSpPr>
        <p:spPr bwMode="auto">
          <a:xfrm flipH="1">
            <a:off x="4597400" y="4924261"/>
            <a:ext cx="12700" cy="4762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42013" name="Oval 37"/>
          <p:cNvSpPr>
            <a:spLocks noChangeArrowheads="1"/>
          </p:cNvSpPr>
          <p:nvPr/>
        </p:nvSpPr>
        <p:spPr bwMode="auto">
          <a:xfrm>
            <a:off x="2244725" y="4389273"/>
            <a:ext cx="571500" cy="53657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Y</a:t>
            </a:r>
            <a:r>
              <a:rPr lang="en-US" altLang="en-US" b="0" baseline="-25000"/>
              <a:t>1</a:t>
            </a:r>
            <a:endParaRPr lang="en-US" altLang="en-US" b="0"/>
          </a:p>
        </p:txBody>
      </p:sp>
      <p:sp>
        <p:nvSpPr>
          <p:cNvPr id="42014" name="Oval 38"/>
          <p:cNvSpPr>
            <a:spLocks noChangeArrowheads="1"/>
          </p:cNvSpPr>
          <p:nvPr/>
        </p:nvSpPr>
        <p:spPr bwMode="auto">
          <a:xfrm>
            <a:off x="4305300" y="4376573"/>
            <a:ext cx="663575" cy="56515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Y</a:t>
            </a:r>
            <a:r>
              <a:rPr lang="en-US" altLang="en-US" b="0" baseline="-25000"/>
              <a:t>T</a:t>
            </a:r>
            <a:endParaRPr lang="en-US" altLang="en-US" b="0"/>
          </a:p>
        </p:txBody>
      </p:sp>
      <p:sp>
        <p:nvSpPr>
          <p:cNvPr id="42015" name="Line 39"/>
          <p:cNvSpPr>
            <a:spLocks noChangeShapeType="1"/>
          </p:cNvSpPr>
          <p:nvPr/>
        </p:nvSpPr>
        <p:spPr bwMode="auto">
          <a:xfrm flipV="1">
            <a:off x="2813050" y="4601998"/>
            <a:ext cx="268287" cy="127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42016" name="Line 40"/>
          <p:cNvSpPr>
            <a:spLocks noChangeShapeType="1"/>
          </p:cNvSpPr>
          <p:nvPr/>
        </p:nvSpPr>
        <p:spPr bwMode="auto">
          <a:xfrm flipV="1">
            <a:off x="3659187" y="4584536"/>
            <a:ext cx="268288" cy="127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42017" name="Text Box 41"/>
          <p:cNvSpPr txBox="1">
            <a:spLocks noChangeArrowheads="1"/>
          </p:cNvSpPr>
          <p:nvPr/>
        </p:nvSpPr>
        <p:spPr bwMode="auto">
          <a:xfrm>
            <a:off x="3862387" y="4038436"/>
            <a:ext cx="4603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4400"/>
              <a:t>..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2947193" y="6400800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CPSC 422,  Lecture 18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23037" y="630932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2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0000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2488EA-2613-4553-A16A-4521158E598A}" type="slidenum">
              <a:rPr lang="en-US" smtClean="0">
                <a:solidFill>
                  <a:srgbClr val="000000"/>
                </a:solidFill>
              </a:rPr>
              <a:pPr/>
              <a:t>33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Lecture Overview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813654" y="1484784"/>
            <a:ext cx="7776864" cy="266429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sz="2400" kern="0" dirty="0" smtClean="0">
                <a:solidFill>
                  <a:srgbClr val="000000"/>
                </a:solidFill>
                <a:latin typeface="Arial Unicode MS"/>
              </a:rPr>
              <a:t>Indicator function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sz="2400" kern="0" dirty="0" smtClean="0">
                <a:solidFill>
                  <a:srgbClr val="000000"/>
                </a:solidFill>
                <a:latin typeface="Arial Unicode MS"/>
              </a:rPr>
              <a:t>P(X,Y) vs. P(X|Y) and Naïve </a:t>
            </a:r>
            <a:r>
              <a:rPr lang="en-US" sz="2400" kern="0" dirty="0">
                <a:solidFill>
                  <a:srgbClr val="000000"/>
                </a:solidFill>
                <a:latin typeface="Arial Unicode MS"/>
              </a:rPr>
              <a:t>Bayes </a:t>
            </a:r>
            <a:endParaRPr lang="en-US" sz="2400" kern="0" dirty="0" smtClean="0">
              <a:solidFill>
                <a:srgbClr val="000000"/>
              </a:solidFill>
              <a:latin typeface="Arial Unicode M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sz="2400" kern="0" dirty="0" smtClean="0">
                <a:solidFill>
                  <a:srgbClr val="000000"/>
                </a:solidFill>
                <a:latin typeface="Arial Unicode MS"/>
              </a:rPr>
              <a:t>Model P(Y|X) explicitly with Markov Networks</a:t>
            </a:r>
          </a:p>
          <a:p>
            <a:pPr marL="800100" lvl="1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sz="2400" kern="0" dirty="0" smtClean="0">
                <a:solidFill>
                  <a:srgbClr val="000000"/>
                </a:solidFill>
                <a:latin typeface="Arial Unicode MS"/>
                <a:ea typeface="+mn-ea"/>
                <a:cs typeface="+mn-cs"/>
              </a:rPr>
              <a:t>Parameterization</a:t>
            </a:r>
          </a:p>
          <a:p>
            <a:pPr marL="800100" lvl="1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sz="2400" kern="0" dirty="0" smtClean="0">
                <a:solidFill>
                  <a:srgbClr val="000000"/>
                </a:solidFill>
                <a:latin typeface="Arial Unicode MS"/>
                <a:ea typeface="+mn-ea"/>
                <a:cs typeface="+mn-cs"/>
              </a:rPr>
              <a:t>Inference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sz="2400" kern="0" dirty="0">
                <a:solidFill>
                  <a:srgbClr val="000000"/>
                </a:solidFill>
                <a:latin typeface="Arial Unicode MS"/>
              </a:rPr>
              <a:t>G</a:t>
            </a:r>
            <a:r>
              <a:rPr lang="en-US" sz="2400" kern="0" dirty="0" smtClean="0">
                <a:solidFill>
                  <a:srgbClr val="000000"/>
                </a:solidFill>
                <a:latin typeface="Arial Unicode MS"/>
              </a:rPr>
              <a:t>enerative vs. Discriminative models</a:t>
            </a:r>
            <a:endParaRPr lang="en-US" sz="2400" kern="0" dirty="0">
              <a:solidFill>
                <a:srgbClr val="000000"/>
              </a:solidFill>
              <a:latin typeface="Arial Unicode M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endParaRPr lang="en-US" sz="2400" kern="0" dirty="0" smtClean="0">
              <a:solidFill>
                <a:srgbClr val="00000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2400" kern="0" dirty="0" smtClean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Char char="•"/>
              <a:defRPr/>
            </a:pPr>
            <a:endParaRPr lang="en-US" sz="2400" kern="0" dirty="0" smtClean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14600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3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404664"/>
            <a:ext cx="8534400" cy="685800"/>
          </a:xfrm>
          <a:noFill/>
        </p:spPr>
        <p:txBody>
          <a:bodyPr lIns="90000" tIns="46800" rIns="90000" bIns="46800"/>
          <a:lstStyle/>
          <a:p>
            <a:pPr defTabSz="457200"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b="0" dirty="0" smtClean="0"/>
              <a:t>P(</a:t>
            </a:r>
            <a:r>
              <a:rPr lang="en-GB" dirty="0" smtClean="0"/>
              <a:t>X,Y</a:t>
            </a:r>
            <a:r>
              <a:rPr lang="en-GB" b="0" dirty="0" smtClean="0"/>
              <a:t>) vs. P(</a:t>
            </a:r>
            <a:r>
              <a:rPr lang="en-GB" dirty="0" smtClean="0"/>
              <a:t>Y|X</a:t>
            </a:r>
            <a:r>
              <a:rPr lang="en-GB" b="0" dirty="0" smtClean="0"/>
              <a:t>)</a:t>
            </a:r>
          </a:p>
        </p:txBody>
      </p:sp>
      <p:sp>
        <p:nvSpPr>
          <p:cNvPr id="16394" name="Rectangle 3"/>
          <p:cNvSpPr>
            <a:spLocks noChangeArrowheads="1"/>
          </p:cNvSpPr>
          <p:nvPr/>
        </p:nvSpPr>
        <p:spPr bwMode="auto">
          <a:xfrm>
            <a:off x="0" y="908050"/>
            <a:ext cx="8964613" cy="6477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</a:pPr>
            <a:endParaRPr lang="en-US" sz="2800">
              <a:solidFill>
                <a:srgbClr val="00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  <p:sp>
        <p:nvSpPr>
          <p:cNvPr id="645124" name="Rectangle 4"/>
          <p:cNvSpPr>
            <a:spLocks noChangeArrowheads="1"/>
          </p:cNvSpPr>
          <p:nvPr/>
        </p:nvSpPr>
        <p:spPr bwMode="auto">
          <a:xfrm>
            <a:off x="233915" y="1618456"/>
            <a:ext cx="8964612" cy="15922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Assume that you always observe a set of variables 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GB" b="1" dirty="0" smtClean="0">
                <a:solidFill>
                  <a:srgbClr val="000000"/>
                </a:solidFill>
                <a:latin typeface="Arial Unicode MS" pitchFamily="34" charset="-128"/>
              </a:rPr>
              <a:t>X</a:t>
            </a: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 = {X</a:t>
            </a:r>
            <a:r>
              <a:rPr lang="en-GB" baseline="-25000" dirty="0" smtClean="0">
                <a:solidFill>
                  <a:srgbClr val="000000"/>
                </a:solidFill>
                <a:latin typeface="Arial Unicode MS" pitchFamily="34" charset="-128"/>
              </a:rPr>
              <a:t>1</a:t>
            </a: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…</a:t>
            </a:r>
            <a:r>
              <a:rPr lang="en-GB" dirty="0" err="1" smtClean="0">
                <a:solidFill>
                  <a:srgbClr val="000000"/>
                </a:solidFill>
                <a:latin typeface="Arial Unicode MS" pitchFamily="34" charset="-128"/>
              </a:rPr>
              <a:t>X</a:t>
            </a:r>
            <a:r>
              <a:rPr lang="en-GB" baseline="-25000" dirty="0" err="1" smtClean="0">
                <a:solidFill>
                  <a:srgbClr val="000000"/>
                </a:solidFill>
                <a:latin typeface="Arial Unicode MS" pitchFamily="34" charset="-128"/>
              </a:rPr>
              <a:t>n</a:t>
            </a: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} 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and you want to predict one or more variables 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GB" b="1" dirty="0" smtClean="0">
                <a:solidFill>
                  <a:srgbClr val="000000"/>
                </a:solidFill>
                <a:latin typeface="Arial Unicode MS" pitchFamily="34" charset="-128"/>
              </a:rPr>
              <a:t>Y</a:t>
            </a: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 =  {Y</a:t>
            </a:r>
            <a:r>
              <a:rPr lang="en-GB" baseline="-25000" dirty="0" smtClean="0">
                <a:solidFill>
                  <a:srgbClr val="000000"/>
                </a:solidFill>
                <a:latin typeface="Arial Unicode MS" pitchFamily="34" charset="-128"/>
              </a:rPr>
              <a:t>1</a:t>
            </a: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…</a:t>
            </a:r>
            <a:r>
              <a:rPr lang="en-GB" dirty="0" err="1" smtClean="0">
                <a:solidFill>
                  <a:srgbClr val="000000"/>
                </a:solidFill>
                <a:latin typeface="Arial Unicode MS" pitchFamily="34" charset="-128"/>
              </a:rPr>
              <a:t>Y</a:t>
            </a:r>
            <a:r>
              <a:rPr lang="en-GB" baseline="-25000" dirty="0" err="1">
                <a:solidFill>
                  <a:srgbClr val="000000"/>
                </a:solidFill>
                <a:latin typeface="Arial Unicode MS" pitchFamily="34" charset="-128"/>
              </a:rPr>
              <a:t>m</a:t>
            </a: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}</a:t>
            </a:r>
          </a:p>
          <a:p>
            <a:pPr marL="342900" indent="-342900">
              <a:spcBef>
                <a:spcPct val="20000"/>
              </a:spcBef>
              <a:defRPr/>
            </a:pPr>
            <a:endParaRPr lang="en-GB" dirty="0">
              <a:solidFill>
                <a:srgbClr val="000000"/>
              </a:solidFill>
              <a:latin typeface="Arial Unicode MS" pitchFamily="34" charset="-128"/>
            </a:endParaRPr>
          </a:p>
          <a:p>
            <a:pPr marL="342900" indent="-342900">
              <a:spcBef>
                <a:spcPct val="20000"/>
              </a:spcBef>
              <a:defRPr/>
            </a:pP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You can </a:t>
            </a:r>
            <a:r>
              <a:rPr lang="en-GB" dirty="0">
                <a:solidFill>
                  <a:srgbClr val="000000"/>
                </a:solidFill>
                <a:latin typeface="Arial Unicode MS" pitchFamily="34" charset="-128"/>
              </a:rPr>
              <a:t>model  P(</a:t>
            </a:r>
            <a:r>
              <a:rPr lang="en-GB" b="1" dirty="0">
                <a:solidFill>
                  <a:srgbClr val="000000"/>
                </a:solidFill>
                <a:latin typeface="Arial Unicode MS" pitchFamily="34" charset="-128"/>
              </a:rPr>
              <a:t>X,Y</a:t>
            </a: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) and then infer P(</a:t>
            </a:r>
            <a:r>
              <a:rPr lang="en-GB" b="1" dirty="0" smtClean="0">
                <a:solidFill>
                  <a:srgbClr val="000000"/>
                </a:solidFill>
                <a:latin typeface="Arial Unicode MS" pitchFamily="34" charset="-128"/>
              </a:rPr>
              <a:t>Y|X</a:t>
            </a: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) </a:t>
            </a:r>
            <a:endParaRPr lang="en-GB" sz="2800" dirty="0">
              <a:solidFill>
                <a:srgbClr val="2D2DB9"/>
              </a:solidFill>
              <a:latin typeface="Arial Unicode MS" pitchFamily="34" charset="-128"/>
            </a:endParaRP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179388" y="2057400"/>
            <a:ext cx="8964612" cy="23066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  <a:defRPr/>
            </a:pPr>
            <a:endParaRPr lang="en-GB" sz="2800" dirty="0">
              <a:solidFill>
                <a:srgbClr val="00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05600" y="64008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Slide </a:t>
            </a:r>
            <a:fld id="{41FBCF3E-8344-4834-A30B-F331C3BDDD90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4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92190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000" tIns="46800" rIns="90000" bIns="46800"/>
          <a:lstStyle/>
          <a:p>
            <a:pPr defTabSz="457200"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b="0" dirty="0" smtClean="0"/>
              <a:t>P(</a:t>
            </a:r>
            <a:r>
              <a:rPr lang="en-GB" dirty="0" smtClean="0"/>
              <a:t>X,Y</a:t>
            </a:r>
            <a:r>
              <a:rPr lang="en-GB" b="0" dirty="0" smtClean="0"/>
              <a:t>) vs. P(</a:t>
            </a:r>
            <a:r>
              <a:rPr lang="en-GB" dirty="0" smtClean="0"/>
              <a:t>Y|X</a:t>
            </a:r>
            <a:r>
              <a:rPr lang="en-GB" b="0" dirty="0" smtClean="0"/>
              <a:t>)</a:t>
            </a:r>
          </a:p>
        </p:txBody>
      </p:sp>
      <p:sp>
        <p:nvSpPr>
          <p:cNvPr id="16394" name="Rectangle 3"/>
          <p:cNvSpPr>
            <a:spLocks noChangeArrowheads="1"/>
          </p:cNvSpPr>
          <p:nvPr/>
        </p:nvSpPr>
        <p:spPr bwMode="auto">
          <a:xfrm>
            <a:off x="0" y="908050"/>
            <a:ext cx="8964613" cy="6477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</a:pPr>
            <a:endParaRPr lang="en-US" sz="2800">
              <a:solidFill>
                <a:srgbClr val="00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  <p:sp>
        <p:nvSpPr>
          <p:cNvPr id="645124" name="Rectangle 4"/>
          <p:cNvSpPr>
            <a:spLocks noChangeArrowheads="1"/>
          </p:cNvSpPr>
          <p:nvPr/>
        </p:nvSpPr>
        <p:spPr bwMode="auto">
          <a:xfrm>
            <a:off x="175673" y="1231900"/>
            <a:ext cx="8964612" cy="15922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With a </a:t>
            </a:r>
            <a:r>
              <a:rPr lang="en-GB" b="1" dirty="0" err="1" smtClean="0">
                <a:solidFill>
                  <a:srgbClr val="000000"/>
                </a:solidFill>
                <a:latin typeface="Arial Unicode MS" pitchFamily="34" charset="-128"/>
              </a:rPr>
              <a:t>Bnet</a:t>
            </a:r>
            <a:r>
              <a:rPr lang="en-GB" b="1" dirty="0" smtClean="0">
                <a:solidFill>
                  <a:srgbClr val="000000"/>
                </a:solidFill>
                <a:latin typeface="Arial Unicode MS" pitchFamily="34" charset="-128"/>
              </a:rPr>
              <a:t> </a:t>
            </a: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we can represent a joint as the product of Conditional Probabilities</a:t>
            </a:r>
          </a:p>
          <a:p>
            <a:pPr marL="342900" indent="-342900">
              <a:spcBef>
                <a:spcPct val="20000"/>
              </a:spcBef>
              <a:defRPr/>
            </a:pPr>
            <a:endParaRPr lang="en-GB" dirty="0" smtClean="0">
              <a:solidFill>
                <a:srgbClr val="000000"/>
              </a:solidFill>
              <a:latin typeface="Arial Unicode MS" pitchFamily="34" charset="-128"/>
            </a:endParaRPr>
          </a:p>
          <a:p>
            <a:pPr marL="342900" indent="-342900">
              <a:spcBef>
                <a:spcPct val="20000"/>
              </a:spcBef>
              <a:defRPr/>
            </a:pPr>
            <a:r>
              <a:rPr lang="en-GB" sz="2800" dirty="0" smtClean="0">
                <a:solidFill>
                  <a:srgbClr val="000000"/>
                </a:solidFill>
                <a:latin typeface="Arial Unicode MS" pitchFamily="34" charset="-128"/>
              </a:rPr>
              <a:t>With a </a:t>
            </a:r>
            <a:r>
              <a:rPr lang="en-GB" sz="2800" b="1" dirty="0" smtClean="0">
                <a:solidFill>
                  <a:schemeClr val="tx1"/>
                </a:solidFill>
                <a:latin typeface="Arial Unicode MS" pitchFamily="34" charset="-128"/>
              </a:rPr>
              <a:t>Markov Network </a:t>
            </a:r>
            <a:r>
              <a:rPr lang="en-GB" sz="2800" dirty="0" smtClean="0">
                <a:solidFill>
                  <a:srgbClr val="000000"/>
                </a:solidFill>
                <a:latin typeface="Arial Unicode MS" pitchFamily="34" charset="-128"/>
              </a:rPr>
              <a:t>we can represent a joint a the product of </a:t>
            </a:r>
            <a:r>
              <a:rPr lang="en-GB" sz="2800" b="1" dirty="0" smtClean="0">
                <a:solidFill>
                  <a:srgbClr val="000000"/>
                </a:solidFill>
                <a:latin typeface="Arial Unicode MS" pitchFamily="34" charset="-128"/>
              </a:rPr>
              <a:t>Factors</a:t>
            </a:r>
            <a:endParaRPr lang="en-GB" sz="2800" b="1" dirty="0">
              <a:solidFill>
                <a:srgbClr val="2D2DB9"/>
              </a:solidFill>
              <a:latin typeface="Arial Unicode MS" pitchFamily="34" charset="-128"/>
            </a:endParaRP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179388" y="2057400"/>
            <a:ext cx="8964612" cy="23066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  <a:defRPr/>
            </a:pPr>
            <a:endParaRPr lang="en-GB" sz="2800" dirty="0">
              <a:solidFill>
                <a:srgbClr val="00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05600" y="64008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Slide </a:t>
            </a:r>
            <a:fld id="{41FBCF3E-8344-4834-A30B-F331C3BDDD90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5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179388" y="4343400"/>
            <a:ext cx="8964612" cy="15922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We will see that </a:t>
            </a:r>
            <a:r>
              <a:rPr lang="en-GB" b="1" dirty="0" smtClean="0">
                <a:solidFill>
                  <a:srgbClr val="000000"/>
                </a:solidFill>
                <a:latin typeface="Arial Unicode MS" pitchFamily="34" charset="-128"/>
              </a:rPr>
              <a:t>Markov Network </a:t>
            </a: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are also suitable for </a:t>
            </a:r>
            <a:r>
              <a:rPr lang="en-GB" dirty="0" smtClean="0">
                <a:solidFill>
                  <a:schemeClr val="accent6"/>
                </a:solidFill>
                <a:latin typeface="Arial Unicode MS" pitchFamily="34" charset="-128"/>
              </a:rPr>
              <a:t>representing the conditional prob. P(</a:t>
            </a:r>
            <a:r>
              <a:rPr lang="en-GB" b="1" dirty="0" smtClean="0">
                <a:solidFill>
                  <a:schemeClr val="accent6"/>
                </a:solidFill>
                <a:latin typeface="Arial Unicode MS" pitchFamily="34" charset="-128"/>
              </a:rPr>
              <a:t>Y|X</a:t>
            </a:r>
            <a:r>
              <a:rPr lang="en-GB" dirty="0" smtClean="0">
                <a:solidFill>
                  <a:schemeClr val="accent6"/>
                </a:solidFill>
                <a:latin typeface="Arial Unicode MS" pitchFamily="34" charset="-128"/>
              </a:rPr>
              <a:t>) directly</a:t>
            </a:r>
            <a:endParaRPr lang="en-GB" sz="2800" dirty="0">
              <a:solidFill>
                <a:schemeClr val="accent6"/>
              </a:solidFill>
              <a:latin typeface="Arial Unicode MS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5431853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Directed vs. Undirected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971600" y="5229200"/>
            <a:ext cx="6787480" cy="989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endParaRPr lang="en-CA" ker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3419872" y="5557469"/>
            <a:ext cx="237626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CA" sz="2000" kern="0" dirty="0" smtClean="0"/>
              <a:t>Factorization</a:t>
            </a:r>
            <a:endParaRPr lang="en-CA" sz="2000" kern="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6" name="Ink 5"/>
              <p14:cNvContentPartPr/>
              <p14:nvPr/>
            </p14:nvContentPartPr>
            <p14:xfrm>
              <a:off x="284288" y="2298044"/>
              <a:ext cx="4519080" cy="291132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76368" y="2291204"/>
                <a:ext cx="4536000" cy="292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9" name="Ink 8"/>
              <p14:cNvContentPartPr/>
              <p14:nvPr/>
            </p14:nvContentPartPr>
            <p14:xfrm>
              <a:off x="5261354" y="2544186"/>
              <a:ext cx="3515400" cy="250560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251274" y="2539146"/>
                <a:ext cx="3536640" cy="2513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0" name="Ink 9"/>
              <p14:cNvContentPartPr/>
              <p14:nvPr/>
            </p14:nvContentPartPr>
            <p14:xfrm>
              <a:off x="102954" y="3735435"/>
              <a:ext cx="2341800" cy="41868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97194" y="3732915"/>
                <a:ext cx="2355840" cy="427320"/>
              </a:xfrm>
              <a:prstGeom prst="rect">
                <a:avLst/>
              </a:prstGeom>
            </p:spPr>
          </p:pic>
        </mc:Fallback>
      </mc:AlternateContent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858122"/>
            <a:ext cx="6880249" cy="28773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3" name="Ink 2"/>
              <p14:cNvContentPartPr/>
              <p14:nvPr/>
            </p14:nvContentPartPr>
            <p14:xfrm>
              <a:off x="6122520" y="822600"/>
              <a:ext cx="2456280" cy="230472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6119640" y="819000"/>
                <a:ext cx="2469240" cy="2318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18149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000" tIns="46800" rIns="90000" bIns="46800"/>
          <a:lstStyle/>
          <a:p>
            <a:pPr defTabSz="457200"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b="0" dirty="0" smtClean="0"/>
              <a:t>Naïve Bayesian Classifier P(Y,</a:t>
            </a:r>
            <a:r>
              <a:rPr lang="en-GB" dirty="0" smtClean="0"/>
              <a:t>X</a:t>
            </a:r>
            <a:r>
              <a:rPr lang="en-GB" b="0" dirty="0" smtClean="0"/>
              <a:t>)</a:t>
            </a:r>
          </a:p>
        </p:txBody>
      </p:sp>
      <p:sp>
        <p:nvSpPr>
          <p:cNvPr id="16394" name="Rectangle 3"/>
          <p:cNvSpPr>
            <a:spLocks noChangeArrowheads="1"/>
          </p:cNvSpPr>
          <p:nvPr/>
        </p:nvSpPr>
        <p:spPr bwMode="auto">
          <a:xfrm>
            <a:off x="0" y="908050"/>
            <a:ext cx="8964613" cy="6477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</a:pPr>
            <a:endParaRPr lang="en-US" sz="2800">
              <a:solidFill>
                <a:srgbClr val="00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  <p:sp>
        <p:nvSpPr>
          <p:cNvPr id="645124" name="Rectangle 4"/>
          <p:cNvSpPr>
            <a:spLocks noChangeArrowheads="1"/>
          </p:cNvSpPr>
          <p:nvPr/>
        </p:nvSpPr>
        <p:spPr bwMode="auto">
          <a:xfrm>
            <a:off x="179388" y="762000"/>
            <a:ext cx="8964612" cy="15922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GB" sz="2800" dirty="0">
                <a:solidFill>
                  <a:srgbClr val="000000"/>
                </a:solidFill>
                <a:latin typeface="Arial Unicode MS" pitchFamily="34" charset="-128"/>
              </a:rPr>
              <a:t>A</a:t>
            </a:r>
            <a:r>
              <a:rPr lang="en-GB" sz="2800" dirty="0">
                <a:solidFill>
                  <a:srgbClr val="3333CC"/>
                </a:solidFill>
                <a:latin typeface="Arial Unicode MS" pitchFamily="34" charset="-128"/>
              </a:rPr>
              <a:t> </a:t>
            </a:r>
            <a:r>
              <a:rPr lang="en-GB" sz="2800" dirty="0">
                <a:solidFill>
                  <a:srgbClr val="000000"/>
                </a:solidFill>
                <a:latin typeface="Arial Unicode MS" pitchFamily="34" charset="-128"/>
              </a:rPr>
              <a:t>very simple and successful </a:t>
            </a:r>
            <a:r>
              <a:rPr lang="en-GB" sz="2800" dirty="0" err="1">
                <a:solidFill>
                  <a:srgbClr val="000000"/>
                </a:solidFill>
                <a:latin typeface="Arial Unicode MS" pitchFamily="34" charset="-128"/>
              </a:rPr>
              <a:t>Bnets</a:t>
            </a:r>
            <a:r>
              <a:rPr lang="en-GB" sz="2800" dirty="0">
                <a:solidFill>
                  <a:srgbClr val="000000"/>
                </a:solidFill>
                <a:latin typeface="Arial Unicode MS" pitchFamily="34" charset="-128"/>
              </a:rPr>
              <a:t> that allow to classify </a:t>
            </a:r>
            <a:r>
              <a:rPr lang="en-GB" sz="2800" dirty="0">
                <a:solidFill>
                  <a:srgbClr val="2D2DB9"/>
                </a:solidFill>
                <a:latin typeface="Arial Unicode MS" pitchFamily="34" charset="-128"/>
              </a:rPr>
              <a:t>entities</a:t>
            </a:r>
            <a:r>
              <a:rPr lang="en-GB" sz="2800" dirty="0">
                <a:solidFill>
                  <a:srgbClr val="000000"/>
                </a:solidFill>
                <a:latin typeface="Arial Unicode MS" pitchFamily="34" charset="-128"/>
              </a:rPr>
              <a:t> in a </a:t>
            </a:r>
            <a:r>
              <a:rPr lang="en-GB" sz="2800" dirty="0">
                <a:solidFill>
                  <a:srgbClr val="2D2DB9"/>
                </a:solidFill>
                <a:latin typeface="Arial Unicode MS" pitchFamily="34" charset="-128"/>
              </a:rPr>
              <a:t>set of classes  </a:t>
            </a:r>
            <a:r>
              <a:rPr lang="en-GB" sz="2800" dirty="0" smtClean="0">
                <a:solidFill>
                  <a:srgbClr val="000000"/>
                </a:solidFill>
                <a:latin typeface="Arial Unicode MS" pitchFamily="34" charset="-128"/>
              </a:rPr>
              <a:t>Y</a:t>
            </a:r>
            <a:r>
              <a:rPr lang="en-GB" sz="2800" baseline="-25000" dirty="0" smtClean="0">
                <a:solidFill>
                  <a:srgbClr val="000000"/>
                </a:solidFill>
                <a:latin typeface="Arial Unicode MS" pitchFamily="34" charset="-128"/>
              </a:rPr>
              <a:t>1</a:t>
            </a:r>
            <a:r>
              <a:rPr lang="en-GB" sz="2800" dirty="0" smtClean="0">
                <a:solidFill>
                  <a:srgbClr val="000000"/>
                </a:solidFill>
                <a:latin typeface="Arial Unicode MS" pitchFamily="34" charset="-128"/>
              </a:rPr>
              <a:t>, </a:t>
            </a:r>
            <a:r>
              <a:rPr lang="en-GB" sz="2800" dirty="0">
                <a:solidFill>
                  <a:srgbClr val="000000"/>
                </a:solidFill>
                <a:latin typeface="Arial Unicode MS" pitchFamily="34" charset="-128"/>
              </a:rPr>
              <a:t>given a </a:t>
            </a:r>
            <a:r>
              <a:rPr lang="en-GB" sz="2800" dirty="0">
                <a:solidFill>
                  <a:srgbClr val="2D2DB9"/>
                </a:solidFill>
                <a:latin typeface="Arial Unicode MS" pitchFamily="34" charset="-128"/>
              </a:rPr>
              <a:t>set of </a:t>
            </a:r>
            <a:r>
              <a:rPr lang="en-GB" sz="2800" dirty="0" smtClean="0">
                <a:solidFill>
                  <a:srgbClr val="2D2DB9"/>
                </a:solidFill>
                <a:latin typeface="Arial Unicode MS" pitchFamily="34" charset="-128"/>
              </a:rPr>
              <a:t>features (</a:t>
            </a: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X</a:t>
            </a:r>
            <a:r>
              <a:rPr lang="en-GB" baseline="-25000" dirty="0" smtClean="0">
                <a:solidFill>
                  <a:srgbClr val="000000"/>
                </a:solidFill>
                <a:latin typeface="Arial Unicode MS" pitchFamily="34" charset="-128"/>
              </a:rPr>
              <a:t>1</a:t>
            </a: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…</a:t>
            </a:r>
            <a:r>
              <a:rPr lang="en-GB" dirty="0" err="1" smtClean="0">
                <a:solidFill>
                  <a:srgbClr val="000000"/>
                </a:solidFill>
                <a:latin typeface="Arial Unicode MS" pitchFamily="34" charset="-128"/>
              </a:rPr>
              <a:t>X</a:t>
            </a:r>
            <a:r>
              <a:rPr lang="en-GB" baseline="-25000" dirty="0" err="1" smtClean="0">
                <a:solidFill>
                  <a:srgbClr val="000000"/>
                </a:solidFill>
                <a:latin typeface="Arial Unicode MS" pitchFamily="34" charset="-128"/>
              </a:rPr>
              <a:t>n</a:t>
            </a: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)</a:t>
            </a:r>
            <a:endParaRPr lang="en-GB" sz="2800" dirty="0">
              <a:solidFill>
                <a:srgbClr val="2D2DB9"/>
              </a:solidFill>
              <a:latin typeface="Arial Unicode MS" pitchFamily="34" charset="-128"/>
            </a:endParaRP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179388" y="2057400"/>
            <a:ext cx="8964612" cy="23066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GB" sz="2800" b="1" dirty="0">
                <a:solidFill>
                  <a:srgbClr val="000000"/>
                </a:solidFill>
                <a:latin typeface="Arial Unicode MS" pitchFamily="34" charset="-128"/>
              </a:rPr>
              <a:t>Example: 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GB" sz="2800" dirty="0">
                <a:solidFill>
                  <a:srgbClr val="000000"/>
                </a:solidFill>
                <a:latin typeface="Arial Unicode MS" pitchFamily="34" charset="-128"/>
              </a:rPr>
              <a:t>Determine whether an </a:t>
            </a:r>
            <a:r>
              <a:rPr lang="en-GB" sz="2800" dirty="0">
                <a:solidFill>
                  <a:srgbClr val="2D2DB9"/>
                </a:solidFill>
                <a:latin typeface="Arial Unicode MS" pitchFamily="34" charset="-128"/>
              </a:rPr>
              <a:t>email</a:t>
            </a:r>
            <a:r>
              <a:rPr lang="en-GB" sz="2800" dirty="0">
                <a:solidFill>
                  <a:srgbClr val="000000"/>
                </a:solidFill>
                <a:latin typeface="Arial Unicode MS" pitchFamily="34" charset="-128"/>
              </a:rPr>
              <a:t> is spam (only two classes </a:t>
            </a:r>
            <a:r>
              <a:rPr lang="en-GB" sz="2800" i="1" dirty="0">
                <a:solidFill>
                  <a:srgbClr val="000000"/>
                </a:solidFill>
                <a:latin typeface="Arial Unicode MS" pitchFamily="34" charset="-128"/>
              </a:rPr>
              <a:t>spam</a:t>
            </a:r>
            <a:r>
              <a:rPr lang="en-GB" sz="2800" dirty="0">
                <a:solidFill>
                  <a:srgbClr val="000000"/>
                </a:solidFill>
                <a:latin typeface="Arial Unicode MS" pitchFamily="34" charset="-128"/>
              </a:rPr>
              <a:t>=T and </a:t>
            </a:r>
            <a:r>
              <a:rPr lang="en-GB" sz="2800" i="1" dirty="0">
                <a:solidFill>
                  <a:srgbClr val="000000"/>
                </a:solidFill>
                <a:latin typeface="Arial Unicode MS" pitchFamily="34" charset="-128"/>
              </a:rPr>
              <a:t>spam</a:t>
            </a:r>
            <a:r>
              <a:rPr lang="en-GB" sz="2800" dirty="0">
                <a:solidFill>
                  <a:srgbClr val="000000"/>
                </a:solidFill>
                <a:latin typeface="Arial Unicode MS" pitchFamily="34" charset="-128"/>
              </a:rPr>
              <a:t>=F)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GB" sz="2800" dirty="0">
                <a:solidFill>
                  <a:srgbClr val="000000"/>
                </a:solidFill>
                <a:latin typeface="Arial Unicode MS" pitchFamily="34" charset="-128"/>
                <a:cs typeface="Times New Roman" pitchFamily="18" charset="0"/>
              </a:rPr>
              <a:t>Useful attributes of an email ?</a:t>
            </a: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4191000"/>
            <a:ext cx="9144000" cy="23574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742950" lvl="1" indent="-285750">
              <a:spcBef>
                <a:spcPct val="20000"/>
              </a:spcBef>
              <a:buClr>
                <a:srgbClr val="000000"/>
              </a:buClr>
              <a:buSzPct val="120000"/>
            </a:pPr>
            <a:r>
              <a:rPr lang="en-GB" sz="2800" b="1" dirty="0">
                <a:solidFill>
                  <a:srgbClr val="000000"/>
                </a:solidFill>
                <a:latin typeface="Arial Unicode MS" pitchFamily="34" charset="-128"/>
                <a:cs typeface="Times New Roman" pitchFamily="18" charset="0"/>
              </a:rPr>
              <a:t>Assumptions</a:t>
            </a:r>
          </a:p>
          <a:p>
            <a:pPr marL="742950" lvl="1" indent="-285750">
              <a:spcBef>
                <a:spcPct val="20000"/>
              </a:spcBef>
              <a:buClr>
                <a:srgbClr val="000000"/>
              </a:buClr>
              <a:buSzPct val="120000"/>
              <a:buFontTx/>
              <a:buChar char="•"/>
            </a:pPr>
            <a:r>
              <a:rPr lang="en-GB" sz="2400" dirty="0">
                <a:solidFill>
                  <a:srgbClr val="000000"/>
                </a:solidFill>
                <a:latin typeface="Arial Unicode MS" pitchFamily="34" charset="-128"/>
                <a:cs typeface="Times New Roman" pitchFamily="18" charset="0"/>
              </a:rPr>
              <a:t>The value of each attribute depends on the classification</a:t>
            </a:r>
          </a:p>
          <a:p>
            <a:pPr marL="742950" lvl="1" indent="-285750">
              <a:spcBef>
                <a:spcPct val="20000"/>
              </a:spcBef>
              <a:buClr>
                <a:srgbClr val="000000"/>
              </a:buClr>
              <a:buSzPct val="120000"/>
              <a:buFontTx/>
              <a:buChar char="•"/>
            </a:pPr>
            <a:r>
              <a:rPr lang="en-GB" sz="2400" b="1" dirty="0">
                <a:solidFill>
                  <a:srgbClr val="000000"/>
                </a:solidFill>
                <a:latin typeface="Arial Unicode MS" pitchFamily="34" charset="-128"/>
                <a:cs typeface="Times New Roman" pitchFamily="18" charset="0"/>
              </a:rPr>
              <a:t>(Naïve) </a:t>
            </a:r>
            <a:r>
              <a:rPr lang="en-GB" sz="2400" dirty="0">
                <a:solidFill>
                  <a:srgbClr val="000000"/>
                </a:solidFill>
                <a:latin typeface="Arial Unicode MS" pitchFamily="34" charset="-128"/>
                <a:cs typeface="Times New Roman" pitchFamily="18" charset="0"/>
              </a:rPr>
              <a:t>The attributes are independent of each other given the classification  </a:t>
            </a:r>
          </a:p>
          <a:p>
            <a:pPr marL="742950" lvl="1" indent="-285750">
              <a:spcBef>
                <a:spcPct val="20000"/>
              </a:spcBef>
              <a:buClr>
                <a:srgbClr val="000000"/>
              </a:buClr>
              <a:buSzPct val="120000"/>
            </a:pPr>
            <a:r>
              <a:rPr lang="en-GB" sz="2400" dirty="0">
                <a:solidFill>
                  <a:srgbClr val="000000"/>
                </a:solidFill>
                <a:latin typeface="Arial Unicode MS" pitchFamily="34" charset="-128"/>
                <a:cs typeface="Times New Roman" pitchFamily="18" charset="0"/>
              </a:rPr>
              <a:t>P(“bank” | “account” , spam=T) = P(“bank” | spam=T)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05600" y="64008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Slide </a:t>
            </a:r>
            <a:fld id="{41FBCF3E-8344-4834-A30B-F331C3BDDD90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7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 dirty="0">
              <a:solidFill>
                <a:srgbClr val="000000"/>
              </a:solidFill>
            </a:endParaRPr>
          </a:p>
        </p:txBody>
      </p:sp>
      <p:grpSp>
        <p:nvGrpSpPr>
          <p:cNvPr id="175113" name="Group 9"/>
          <p:cNvGrpSpPr>
            <a:grpSpLocks/>
          </p:cNvGrpSpPr>
          <p:nvPr/>
        </p:nvGrpSpPr>
        <p:grpSpPr bwMode="auto">
          <a:xfrm>
            <a:off x="5791200" y="3581400"/>
            <a:ext cx="2798763" cy="608013"/>
            <a:chOff x="3648" y="2256"/>
            <a:chExt cx="1763" cy="383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175108" name="Ink 26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648" y="2256"/>
                <a:ext cx="811" cy="199"/>
              </p14:xfrm>
            </p:contentPart>
          </mc:Choice>
          <mc:Fallback xmlns="">
            <p:pic>
              <p:nvPicPr>
                <p:cNvPr id="175108" name="Ink 26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3643" y="2252"/>
                  <a:ext cx="821" cy="21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75110" name="Ink 28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4560" y="2256"/>
                <a:ext cx="851" cy="169"/>
              </p14:xfrm>
            </p:contentPart>
          </mc:Choice>
          <mc:Fallback xmlns="">
            <p:pic>
              <p:nvPicPr>
                <p:cNvPr id="175110" name="Ink 28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4554" y="2250"/>
                  <a:ext cx="861" cy="18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75111" name="Ink 29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936" y="2496"/>
                <a:ext cx="497" cy="132"/>
              </p14:xfrm>
            </p:contentPart>
          </mc:Choice>
          <mc:Fallback xmlns="">
            <p:pic>
              <p:nvPicPr>
                <p:cNvPr id="175111" name="Ink 29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3931" y="2492"/>
                  <a:ext cx="505" cy="14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75112" name="Ink 30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4560" y="2496"/>
                <a:ext cx="540" cy="143"/>
              </p14:xfrm>
            </p:contentPart>
          </mc:Choice>
          <mc:Fallback xmlns="">
            <p:pic>
              <p:nvPicPr>
                <p:cNvPr id="175112" name="Ink 30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4553" y="2490"/>
                  <a:ext cx="554" cy="157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45543584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build="allAtOnce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839200" cy="685800"/>
          </a:xfrm>
          <a:noFill/>
        </p:spPr>
        <p:txBody>
          <a:bodyPr lIns="90000" tIns="46800" rIns="90000" bIns="46800"/>
          <a:lstStyle/>
          <a:p>
            <a:pPr defTabSz="457200"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b="0" smtClean="0"/>
              <a:t>Naïve Bayesian Classifier for  Email Spam</a:t>
            </a:r>
          </a:p>
        </p:txBody>
      </p:sp>
      <p:sp>
        <p:nvSpPr>
          <p:cNvPr id="17431" name="Rectangle 3"/>
          <p:cNvSpPr>
            <a:spLocks noChangeArrowheads="1"/>
          </p:cNvSpPr>
          <p:nvPr/>
        </p:nvSpPr>
        <p:spPr bwMode="auto">
          <a:xfrm>
            <a:off x="0" y="2836863"/>
            <a:ext cx="8964613" cy="6477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</a:pPr>
            <a:endParaRPr lang="en-US" sz="2800">
              <a:solidFill>
                <a:srgbClr val="00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  <p:sp>
        <p:nvSpPr>
          <p:cNvPr id="17432" name="Rectangle 4"/>
          <p:cNvSpPr>
            <a:spLocks noChangeArrowheads="1"/>
          </p:cNvSpPr>
          <p:nvPr/>
        </p:nvSpPr>
        <p:spPr bwMode="auto">
          <a:xfrm>
            <a:off x="179388" y="2836863"/>
            <a:ext cx="8964612" cy="23066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</a:pPr>
            <a:endParaRPr lang="en-GB" sz="2400">
              <a:solidFill>
                <a:srgbClr val="00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  <p:sp>
        <p:nvSpPr>
          <p:cNvPr id="17433" name="Oval 7"/>
          <p:cNvSpPr>
            <a:spLocks noChangeArrowheads="1"/>
          </p:cNvSpPr>
          <p:nvPr/>
        </p:nvSpPr>
        <p:spPr bwMode="auto">
          <a:xfrm>
            <a:off x="5143500" y="2357438"/>
            <a:ext cx="1728788" cy="6651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mail Spam</a:t>
            </a:r>
          </a:p>
        </p:txBody>
      </p:sp>
      <p:sp>
        <p:nvSpPr>
          <p:cNvPr id="17434" name="Oval 8"/>
          <p:cNvSpPr>
            <a:spLocks noChangeArrowheads="1"/>
          </p:cNvSpPr>
          <p:nvPr/>
        </p:nvSpPr>
        <p:spPr bwMode="auto">
          <a:xfrm>
            <a:off x="1428750" y="3857625"/>
            <a:ext cx="1728788" cy="6651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Email contains </a:t>
            </a:r>
          </a:p>
          <a:p>
            <a:pPr algn="ctr"/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“free”</a:t>
            </a:r>
          </a:p>
        </p:txBody>
      </p:sp>
      <p:sp>
        <p:nvSpPr>
          <p:cNvPr id="17435" name="Text Box 15"/>
          <p:cNvSpPr txBox="1">
            <a:spLocks noChangeArrowheads="1"/>
          </p:cNvSpPr>
          <p:nvPr/>
        </p:nvSpPr>
        <p:spPr bwMode="auto">
          <a:xfrm>
            <a:off x="0" y="3500438"/>
            <a:ext cx="1223963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>
                <a:solidFill>
                  <a:srgbClr val="000000"/>
                </a:solidFill>
                <a:latin typeface="Helvetica" pitchFamily="34" charset="0"/>
              </a:rPr>
              <a:t>words</a:t>
            </a:r>
          </a:p>
        </p:txBody>
      </p:sp>
      <p:sp>
        <p:nvSpPr>
          <p:cNvPr id="17437" name="Rectangle 4"/>
          <p:cNvSpPr>
            <a:spLocks noChangeArrowheads="1"/>
          </p:cNvSpPr>
          <p:nvPr/>
        </p:nvSpPr>
        <p:spPr bwMode="auto">
          <a:xfrm>
            <a:off x="0" y="2500313"/>
            <a:ext cx="4643438" cy="5715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742950" lvl="1" indent="-285750">
              <a:spcBef>
                <a:spcPct val="20000"/>
              </a:spcBef>
              <a:buClr>
                <a:srgbClr val="000000"/>
              </a:buClr>
              <a:buSzPct val="120000"/>
              <a:buFontTx/>
              <a:buChar char="•"/>
            </a:pPr>
            <a:r>
              <a:rPr lang="en-GB" sz="2800" b="1">
                <a:solidFill>
                  <a:srgbClr val="000000"/>
                </a:solidFill>
                <a:latin typeface="Arial Unicode MS" pitchFamily="34" charset="-128"/>
                <a:cs typeface="Times New Roman" pitchFamily="18" charset="0"/>
              </a:rPr>
              <a:t>What is the structure?</a:t>
            </a:r>
          </a:p>
        </p:txBody>
      </p:sp>
      <p:sp>
        <p:nvSpPr>
          <p:cNvPr id="17438" name="Oval 8"/>
          <p:cNvSpPr>
            <a:spLocks noChangeArrowheads="1"/>
          </p:cNvSpPr>
          <p:nvPr/>
        </p:nvSpPr>
        <p:spPr bwMode="auto">
          <a:xfrm>
            <a:off x="3429000" y="3857625"/>
            <a:ext cx="1728788" cy="6651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mail contains </a:t>
            </a:r>
          </a:p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“money”</a:t>
            </a:r>
          </a:p>
        </p:txBody>
      </p:sp>
      <p:sp>
        <p:nvSpPr>
          <p:cNvPr id="17439" name="Oval 8"/>
          <p:cNvSpPr>
            <a:spLocks noChangeArrowheads="1"/>
          </p:cNvSpPr>
          <p:nvPr/>
        </p:nvSpPr>
        <p:spPr bwMode="auto">
          <a:xfrm>
            <a:off x="5357813" y="3929063"/>
            <a:ext cx="1728787" cy="6651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mail contains </a:t>
            </a:r>
          </a:p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“ubc”</a:t>
            </a:r>
          </a:p>
        </p:txBody>
      </p:sp>
      <p:sp>
        <p:nvSpPr>
          <p:cNvPr id="17440" name="Oval 8"/>
          <p:cNvSpPr>
            <a:spLocks noChangeArrowheads="1"/>
          </p:cNvSpPr>
          <p:nvPr/>
        </p:nvSpPr>
        <p:spPr bwMode="auto">
          <a:xfrm>
            <a:off x="7415213" y="3929063"/>
            <a:ext cx="1728787" cy="6651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mail contains </a:t>
            </a:r>
          </a:p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“midterm”</a:t>
            </a:r>
          </a:p>
        </p:txBody>
      </p:sp>
      <p:sp>
        <p:nvSpPr>
          <p:cNvPr id="17441" name="Rectangle 4"/>
          <p:cNvSpPr>
            <a:spLocks noChangeArrowheads="1"/>
          </p:cNvSpPr>
          <p:nvPr/>
        </p:nvSpPr>
        <p:spPr bwMode="auto">
          <a:xfrm>
            <a:off x="0" y="642938"/>
            <a:ext cx="9144000" cy="17859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742950" lvl="1" indent="-285750">
              <a:spcBef>
                <a:spcPct val="20000"/>
              </a:spcBef>
              <a:buSzPct val="120000"/>
            </a:pPr>
            <a:r>
              <a:rPr lang="en-GB" sz="2800" b="1" dirty="0" smtClean="0">
                <a:solidFill>
                  <a:srgbClr val="000000"/>
                </a:solidFill>
                <a:latin typeface="Arial Unicode MS" pitchFamily="34" charset="-128"/>
                <a:cs typeface="Times New Roman" pitchFamily="18" charset="0"/>
              </a:rPr>
              <a:t>The corresponding </a:t>
            </a:r>
            <a:r>
              <a:rPr lang="en-GB" sz="2800" b="1" dirty="0" err="1" smtClean="0">
                <a:solidFill>
                  <a:srgbClr val="000000"/>
                </a:solidFill>
                <a:latin typeface="Arial Unicode MS" pitchFamily="34" charset="-128"/>
                <a:cs typeface="Times New Roman" pitchFamily="18" charset="0"/>
              </a:rPr>
              <a:t>Bnet</a:t>
            </a:r>
            <a:r>
              <a:rPr lang="en-GB" sz="2800" b="1" dirty="0" smtClean="0">
                <a:solidFill>
                  <a:srgbClr val="000000"/>
                </a:solidFill>
                <a:latin typeface="Arial Unicode MS" pitchFamily="34" charset="-128"/>
                <a:cs typeface="Times New Roman" pitchFamily="18" charset="0"/>
              </a:rPr>
              <a:t> represent </a:t>
            </a:r>
            <a:r>
              <a:rPr lang="en-GB" sz="2400" dirty="0">
                <a:solidFill>
                  <a:srgbClr val="2D2DB9"/>
                </a:solidFill>
                <a:latin typeface="Arial Unicode MS" pitchFamily="34" charset="-128"/>
              </a:rPr>
              <a:t>: P(Y1,</a:t>
            </a:r>
            <a:r>
              <a:rPr lang="en-GB" sz="2400" dirty="0">
                <a:solidFill>
                  <a:srgbClr val="000000"/>
                </a:solidFill>
                <a:latin typeface="Arial Unicode MS" pitchFamily="34" charset="-128"/>
              </a:rPr>
              <a:t> X1…</a:t>
            </a:r>
            <a:r>
              <a:rPr lang="en-GB" sz="2400" dirty="0" err="1">
                <a:solidFill>
                  <a:srgbClr val="000000"/>
                </a:solidFill>
                <a:latin typeface="Arial Unicode MS" pitchFamily="34" charset="-128"/>
              </a:rPr>
              <a:t>Xn</a:t>
            </a:r>
            <a:r>
              <a:rPr lang="en-GB" sz="2400" dirty="0">
                <a:solidFill>
                  <a:srgbClr val="000000"/>
                </a:solidFill>
                <a:latin typeface="Arial Unicode MS" pitchFamily="34" charset="-128"/>
              </a:rPr>
              <a:t>)</a:t>
            </a:r>
            <a:endParaRPr lang="en-GB" sz="2400" dirty="0">
              <a:solidFill>
                <a:srgbClr val="2D2DB9"/>
              </a:solidFill>
              <a:latin typeface="Arial Unicode MS" pitchFamily="34" charset="-128"/>
            </a:endParaRPr>
          </a:p>
          <a:p>
            <a:pPr marL="742950" lvl="1" indent="-285750">
              <a:spcBef>
                <a:spcPct val="20000"/>
              </a:spcBef>
              <a:buClr>
                <a:srgbClr val="000000"/>
              </a:buClr>
              <a:buSzPct val="120000"/>
            </a:pPr>
            <a:endParaRPr lang="en-GB" sz="2400" dirty="0">
              <a:solidFill>
                <a:srgbClr val="00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Slide </a:t>
            </a:r>
            <a:fld id="{41FBCF3E-8344-4834-A30B-F331C3BDDD90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4724400" y="6629400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 dirty="0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76151" name="Ink 23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355600" y="3997325"/>
              <a:ext cx="479425" cy="461963"/>
            </p14:xfrm>
          </p:contentPart>
        </mc:Choice>
        <mc:Fallback xmlns="">
          <p:pic>
            <p:nvPicPr>
              <p:cNvPr id="176151" name="Ink 23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46242" y="3985803"/>
                <a:ext cx="501021" cy="48572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76152" name="Ink 24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6781800" y="2125663"/>
              <a:ext cx="517525" cy="466725"/>
            </p14:xfrm>
          </p:contentPart>
        </mc:Choice>
        <mc:Fallback xmlns="">
          <p:pic>
            <p:nvPicPr>
              <p:cNvPr id="176152" name="Ink 24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772796" y="2117386"/>
                <a:ext cx="537333" cy="48147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76153" name="Ink 25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2535238" y="2973388"/>
              <a:ext cx="1446212" cy="669925"/>
            </p14:xfrm>
          </p:contentPart>
        </mc:Choice>
        <mc:Fallback xmlns="">
          <p:pic>
            <p:nvPicPr>
              <p:cNvPr id="176153" name="Ink 25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530198" y="2966188"/>
                <a:ext cx="1461333" cy="68648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176154" name="Ink 26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8905875" y="3705225"/>
              <a:ext cx="104775" cy="9525"/>
            </p14:xfrm>
          </p:contentPart>
        </mc:Choice>
        <mc:Fallback xmlns="">
          <p:pic>
            <p:nvPicPr>
              <p:cNvPr id="176154" name="Ink 26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8898314" y="3698631"/>
                <a:ext cx="120257" cy="2381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76155" name="Ink 27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3013075" y="3816350"/>
              <a:ext cx="241300" cy="247650"/>
            </p14:xfrm>
          </p:contentPart>
        </mc:Choice>
        <mc:Fallback xmlns="">
          <p:pic>
            <p:nvPicPr>
              <p:cNvPr id="176155" name="Ink 27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3001550" y="3806991"/>
                <a:ext cx="267231" cy="26996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76156" name="Ink 28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4916488" y="2967038"/>
              <a:ext cx="3879850" cy="966787"/>
            </p14:xfrm>
          </p:contentPart>
        </mc:Choice>
        <mc:Fallback xmlns="">
          <p:pic>
            <p:nvPicPr>
              <p:cNvPr id="176156" name="Ink 28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4907488" y="2963077"/>
                <a:ext cx="3892450" cy="98263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76157" name="Ink 29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1384300" y="2922588"/>
              <a:ext cx="1416050" cy="820737"/>
            </p14:xfrm>
          </p:contentPart>
        </mc:Choice>
        <mc:Fallback xmlns="">
          <p:pic>
            <p:nvPicPr>
              <p:cNvPr id="176157" name="Ink 29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1380340" y="2912869"/>
                <a:ext cx="1428291" cy="83369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76159" name="Ink 31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2006600" y="1990725"/>
              <a:ext cx="4165600" cy="80963"/>
            </p14:xfrm>
          </p:contentPart>
        </mc:Choice>
        <mc:Fallback xmlns="">
          <p:pic>
            <p:nvPicPr>
              <p:cNvPr id="176159" name="Ink 31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2002280" y="1986407"/>
                <a:ext cx="4181800" cy="9571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76160" name="Ink 32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3011488" y="2813050"/>
              <a:ext cx="2284412" cy="1168400"/>
            </p14:xfrm>
          </p:contentPart>
        </mc:Choice>
        <mc:Fallback xmlns="">
          <p:pic>
            <p:nvPicPr>
              <p:cNvPr id="176160" name="Ink 32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3007525" y="2808731"/>
                <a:ext cx="2299185" cy="117667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76161" name="Ink 33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6751638" y="2660650"/>
              <a:ext cx="1627187" cy="860425"/>
            </p14:xfrm>
          </p:contentPart>
        </mc:Choice>
        <mc:Fallback xmlns="">
          <p:pic>
            <p:nvPicPr>
              <p:cNvPr id="176161" name="Ink 33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6747678" y="2656690"/>
                <a:ext cx="1633667" cy="868345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2092229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67" name="Rectangle 6"/>
          <p:cNvSpPr>
            <a:spLocks noGrp="1" noChangeArrowheads="1"/>
          </p:cNvSpPr>
          <p:nvPr>
            <p:ph type="title"/>
          </p:nvPr>
        </p:nvSpPr>
        <p:spPr>
          <a:xfrm>
            <a:off x="-116681" y="836712"/>
            <a:ext cx="8820150" cy="719138"/>
          </a:xfrm>
        </p:spPr>
        <p:txBody>
          <a:bodyPr/>
          <a:lstStyle/>
          <a:p>
            <a:pPr lvl="1" eaLnBrk="1" hangingPunct="1"/>
            <a:r>
              <a:rPr lang="en-GB" sz="3200" dirty="0">
                <a:solidFill>
                  <a:srgbClr val="000000"/>
                </a:solidFill>
                <a:cs typeface="Times New Roman" pitchFamily="18" charset="0"/>
              </a:rPr>
              <a:t>C</a:t>
            </a:r>
            <a:r>
              <a:rPr lang="en-GB" sz="3200" dirty="0" smtClean="0">
                <a:solidFill>
                  <a:srgbClr val="000000"/>
                </a:solidFill>
                <a:cs typeface="Times New Roman" pitchFamily="18" charset="0"/>
              </a:rPr>
              <a:t>an we derive </a:t>
            </a:r>
            <a:r>
              <a:rPr lang="en-GB" sz="3200" dirty="0">
                <a:solidFill>
                  <a:srgbClr val="2D2DB9"/>
                </a:solidFill>
              </a:rPr>
              <a:t>: P(Y</a:t>
            </a:r>
            <a:r>
              <a:rPr lang="en-GB" sz="3200" baseline="-25000" dirty="0">
                <a:solidFill>
                  <a:srgbClr val="2D2DB9"/>
                </a:solidFill>
              </a:rPr>
              <a:t>1</a:t>
            </a:r>
            <a:r>
              <a:rPr lang="en-GB" sz="3200" dirty="0">
                <a:solidFill>
                  <a:srgbClr val="2D2DB9"/>
                </a:solidFill>
              </a:rPr>
              <a:t>|</a:t>
            </a:r>
            <a:r>
              <a:rPr lang="en-GB" sz="3200" dirty="0">
                <a:solidFill>
                  <a:srgbClr val="000000"/>
                </a:solidFill>
              </a:rPr>
              <a:t> X</a:t>
            </a:r>
            <a:r>
              <a:rPr lang="en-GB" sz="3200" baseline="-25000" dirty="0">
                <a:solidFill>
                  <a:srgbClr val="000000"/>
                </a:solidFill>
              </a:rPr>
              <a:t>1</a:t>
            </a:r>
            <a:r>
              <a:rPr lang="en-GB" sz="3200" dirty="0">
                <a:solidFill>
                  <a:srgbClr val="000000"/>
                </a:solidFill>
              </a:rPr>
              <a:t>…</a:t>
            </a:r>
            <a:r>
              <a:rPr lang="en-GB" sz="3200" dirty="0" err="1">
                <a:solidFill>
                  <a:srgbClr val="000000"/>
                </a:solidFill>
              </a:rPr>
              <a:t>X</a:t>
            </a:r>
            <a:r>
              <a:rPr lang="en-GB" sz="3200" baseline="-25000" dirty="0" err="1">
                <a:solidFill>
                  <a:srgbClr val="000000"/>
                </a:solidFill>
              </a:rPr>
              <a:t>n</a:t>
            </a:r>
            <a:r>
              <a:rPr lang="en-GB" sz="3200" dirty="0" smtClean="0">
                <a:solidFill>
                  <a:srgbClr val="000000"/>
                </a:solidFill>
              </a:rPr>
              <a:t>) </a:t>
            </a:r>
            <a:r>
              <a:rPr lang="en-GB" sz="3200" b="0" dirty="0" smtClean="0">
                <a:solidFill>
                  <a:srgbClr val="000000"/>
                </a:solidFill>
              </a:rPr>
              <a:t>for any x</a:t>
            </a:r>
            <a:r>
              <a:rPr lang="en-GB" sz="3200" b="0" baseline="-25000" dirty="0" smtClean="0">
                <a:solidFill>
                  <a:srgbClr val="000000"/>
                </a:solidFill>
              </a:rPr>
              <a:t>1</a:t>
            </a:r>
            <a:r>
              <a:rPr lang="en-GB" sz="3200" b="0" dirty="0" smtClean="0">
                <a:solidFill>
                  <a:srgbClr val="000000"/>
                </a:solidFill>
              </a:rPr>
              <a:t>…</a:t>
            </a:r>
            <a:r>
              <a:rPr lang="en-GB" sz="3200" b="0" dirty="0" err="1" smtClean="0">
                <a:solidFill>
                  <a:srgbClr val="000000"/>
                </a:solidFill>
              </a:rPr>
              <a:t>x</a:t>
            </a:r>
            <a:r>
              <a:rPr lang="en-GB" sz="3200" b="0" baseline="-25000" dirty="0" err="1" smtClean="0">
                <a:solidFill>
                  <a:srgbClr val="000000"/>
                </a:solidFill>
              </a:rPr>
              <a:t>n</a:t>
            </a:r>
            <a:r>
              <a:rPr lang="en-GB" sz="3200" b="0" dirty="0" smtClean="0">
                <a:solidFill>
                  <a:srgbClr val="000000"/>
                </a:solidFill>
              </a:rPr>
              <a:t> </a:t>
            </a:r>
            <a:r>
              <a:rPr lang="en-GB" sz="3200" dirty="0">
                <a:solidFill>
                  <a:srgbClr val="2D2DB9"/>
                </a:solidFill>
              </a:rPr>
              <a:t/>
            </a:r>
            <a:br>
              <a:rPr lang="en-GB" sz="3200" dirty="0">
                <a:solidFill>
                  <a:srgbClr val="2D2DB9"/>
                </a:solidFill>
              </a:rPr>
            </a:br>
            <a:endParaRPr lang="en-US" b="0" dirty="0" smtClean="0">
              <a:solidFill>
                <a:schemeClr val="tx1"/>
              </a:solidFill>
            </a:endParaRPr>
          </a:p>
        </p:txBody>
      </p:sp>
      <p:sp>
        <p:nvSpPr>
          <p:cNvPr id="18468" name="Rectangle 7"/>
          <p:cNvSpPr>
            <a:spLocks noChangeArrowheads="1"/>
          </p:cNvSpPr>
          <p:nvPr/>
        </p:nvSpPr>
        <p:spPr bwMode="auto">
          <a:xfrm>
            <a:off x="179388" y="1428750"/>
            <a:ext cx="8964612" cy="72072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</a:pPr>
            <a:endParaRPr lang="en-GB" sz="2800" dirty="0">
              <a:solidFill>
                <a:srgbClr val="00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  <p:sp>
        <p:nvSpPr>
          <p:cNvPr id="18469" name="Line 12"/>
          <p:cNvSpPr>
            <a:spLocks noChangeShapeType="1"/>
          </p:cNvSpPr>
          <p:nvPr/>
        </p:nvSpPr>
        <p:spPr bwMode="auto">
          <a:xfrm flipH="1">
            <a:off x="1920874" y="2076451"/>
            <a:ext cx="2808288" cy="793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square">
            <a:spAutoFit/>
          </a:bodyPr>
          <a:lstStyle/>
          <a:p>
            <a:endParaRPr lang="en-US" sz="2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8470" name="Line 13"/>
          <p:cNvSpPr>
            <a:spLocks noChangeShapeType="1"/>
          </p:cNvSpPr>
          <p:nvPr/>
        </p:nvSpPr>
        <p:spPr bwMode="auto">
          <a:xfrm flipH="1">
            <a:off x="4873624" y="2149475"/>
            <a:ext cx="215900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spAutoFit/>
          </a:bodyPr>
          <a:lstStyle/>
          <a:p>
            <a:endParaRPr lang="en-US" sz="2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8471" name="Line 14"/>
          <p:cNvSpPr>
            <a:spLocks noChangeShapeType="1"/>
          </p:cNvSpPr>
          <p:nvPr/>
        </p:nvSpPr>
        <p:spPr bwMode="auto">
          <a:xfrm>
            <a:off x="5810249" y="2078037"/>
            <a:ext cx="360363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spAutoFit/>
          </a:bodyPr>
          <a:lstStyle/>
          <a:p>
            <a:endParaRPr lang="en-US" sz="2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8472" name="Rectangle 17"/>
          <p:cNvSpPr>
            <a:spLocks noChangeArrowheads="1"/>
          </p:cNvSpPr>
          <p:nvPr/>
        </p:nvSpPr>
        <p:spPr bwMode="auto">
          <a:xfrm>
            <a:off x="12699" y="1509712"/>
            <a:ext cx="3816350" cy="5032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</a:pPr>
            <a:r>
              <a:rPr lang="en-GB" sz="2400" b="1">
                <a:solidFill>
                  <a:srgbClr val="000000"/>
                </a:solidFill>
                <a:latin typeface="Arial Unicode MS" pitchFamily="34" charset="-128"/>
              </a:rPr>
              <a:t>“free money for you now”</a:t>
            </a:r>
            <a:endParaRPr lang="en-GB" sz="2400">
              <a:solidFill>
                <a:srgbClr val="00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0" y="0"/>
            <a:ext cx="8839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 anchor="ctr"/>
          <a:lstStyle/>
          <a:p>
            <a:pPr algn="ctr" defTabSz="4572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GB" sz="3600" kern="0" dirty="0">
                <a:solidFill>
                  <a:srgbClr val="3333CC"/>
                </a:solidFill>
                <a:latin typeface="Arial Unicode MS"/>
              </a:rPr>
              <a:t>NB Classifier for  Email Spam: Usage</a:t>
            </a:r>
          </a:p>
        </p:txBody>
      </p:sp>
      <p:sp>
        <p:nvSpPr>
          <p:cNvPr id="18474" name="Oval 7"/>
          <p:cNvSpPr>
            <a:spLocks noChangeArrowheads="1"/>
          </p:cNvSpPr>
          <p:nvPr/>
        </p:nvSpPr>
        <p:spPr bwMode="auto">
          <a:xfrm>
            <a:off x="4513262" y="1509712"/>
            <a:ext cx="1728787" cy="6651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Email Spam</a:t>
            </a:r>
          </a:p>
        </p:txBody>
      </p:sp>
      <p:sp>
        <p:nvSpPr>
          <p:cNvPr id="18475" name="Oval 8"/>
          <p:cNvSpPr>
            <a:spLocks noChangeArrowheads="1"/>
          </p:cNvSpPr>
          <p:nvPr/>
        </p:nvSpPr>
        <p:spPr bwMode="auto">
          <a:xfrm>
            <a:off x="719136" y="2938462"/>
            <a:ext cx="1728788" cy="6651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Email contains </a:t>
            </a:r>
          </a:p>
          <a:p>
            <a:pPr algn="ctr"/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“free”</a:t>
            </a:r>
          </a:p>
        </p:txBody>
      </p:sp>
      <p:sp>
        <p:nvSpPr>
          <p:cNvPr id="18476" name="Oval 8"/>
          <p:cNvSpPr>
            <a:spLocks noChangeArrowheads="1"/>
          </p:cNvSpPr>
          <p:nvPr/>
        </p:nvSpPr>
        <p:spPr bwMode="auto">
          <a:xfrm>
            <a:off x="3441699" y="2938462"/>
            <a:ext cx="1728788" cy="6651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mail contains </a:t>
            </a:r>
          </a:p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“money”</a:t>
            </a:r>
          </a:p>
        </p:txBody>
      </p:sp>
      <p:sp>
        <p:nvSpPr>
          <p:cNvPr id="18477" name="Oval 8"/>
          <p:cNvSpPr>
            <a:spLocks noChangeArrowheads="1"/>
          </p:cNvSpPr>
          <p:nvPr/>
        </p:nvSpPr>
        <p:spPr bwMode="auto">
          <a:xfrm>
            <a:off x="5370512" y="3009900"/>
            <a:ext cx="1728787" cy="6651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mail contains </a:t>
            </a:r>
          </a:p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“ubc”</a:t>
            </a:r>
          </a:p>
        </p:txBody>
      </p:sp>
      <p:sp>
        <p:nvSpPr>
          <p:cNvPr id="18478" name="Oval 8"/>
          <p:cNvSpPr>
            <a:spLocks noChangeArrowheads="1"/>
          </p:cNvSpPr>
          <p:nvPr/>
        </p:nvSpPr>
        <p:spPr bwMode="auto">
          <a:xfrm>
            <a:off x="7427912" y="3009900"/>
            <a:ext cx="1728787" cy="6651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mail contains </a:t>
            </a:r>
          </a:p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“midterm”</a:t>
            </a:r>
          </a:p>
        </p:txBody>
      </p:sp>
      <p:sp>
        <p:nvSpPr>
          <p:cNvPr id="18479" name="Line 14"/>
          <p:cNvSpPr>
            <a:spLocks noChangeShapeType="1"/>
          </p:cNvSpPr>
          <p:nvPr/>
        </p:nvSpPr>
        <p:spPr bwMode="auto">
          <a:xfrm>
            <a:off x="6156324" y="2009775"/>
            <a:ext cx="1643063" cy="10715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 sz="2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1" name="Rectangle 6"/>
          <p:cNvSpPr txBox="1">
            <a:spLocks noChangeArrowheads="1"/>
          </p:cNvSpPr>
          <p:nvPr/>
        </p:nvSpPr>
        <p:spPr bwMode="auto">
          <a:xfrm>
            <a:off x="103187" y="4653136"/>
            <a:ext cx="8820150" cy="71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2800" kern="0" dirty="0" smtClean="0">
                <a:solidFill>
                  <a:srgbClr val="000000"/>
                </a:solidFill>
                <a:latin typeface="Arial Unicode MS"/>
              </a:rPr>
              <a:t>But you </a:t>
            </a:r>
            <a:r>
              <a:rPr lang="en-US" kern="0" dirty="0">
                <a:solidFill>
                  <a:srgbClr val="000000"/>
                </a:solidFill>
                <a:latin typeface="Arial Unicode MS"/>
              </a:rPr>
              <a:t>can also perform any </a:t>
            </a:r>
            <a:r>
              <a:rPr lang="en-US" sz="2800" kern="0" dirty="0" smtClean="0">
                <a:solidFill>
                  <a:srgbClr val="000000"/>
                </a:solidFill>
                <a:latin typeface="Arial Unicode MS"/>
              </a:rPr>
              <a:t>other inference…</a:t>
            </a:r>
          </a:p>
          <a:p>
            <a:pPr algn="ctr">
              <a:defRPr/>
            </a:pPr>
            <a:r>
              <a:rPr lang="en-US" kern="0" dirty="0" smtClean="0">
                <a:solidFill>
                  <a:srgbClr val="000000"/>
                </a:solidFill>
                <a:latin typeface="Arial Unicode MS"/>
              </a:rPr>
              <a:t>e.g., P(</a:t>
            </a:r>
            <a:r>
              <a:rPr lang="en-GB" dirty="0" smtClean="0">
                <a:solidFill>
                  <a:srgbClr val="000000"/>
                </a:solidFill>
              </a:rPr>
              <a:t>X</a:t>
            </a:r>
            <a:r>
              <a:rPr lang="en-GB" baseline="-25000" dirty="0" smtClean="0">
                <a:solidFill>
                  <a:srgbClr val="000000"/>
                </a:solidFill>
              </a:rPr>
              <a:t>1</a:t>
            </a:r>
            <a:r>
              <a:rPr lang="en-GB" dirty="0" smtClean="0">
                <a:solidFill>
                  <a:srgbClr val="000000"/>
                </a:solidFill>
              </a:rPr>
              <a:t>| X</a:t>
            </a:r>
            <a:r>
              <a:rPr lang="en-GB" baseline="-25000" dirty="0" smtClean="0">
                <a:solidFill>
                  <a:srgbClr val="000000"/>
                </a:solidFill>
              </a:rPr>
              <a:t>3       </a:t>
            </a:r>
            <a:r>
              <a:rPr lang="en-GB" dirty="0" smtClean="0">
                <a:solidFill>
                  <a:srgbClr val="000000"/>
                </a:solidFill>
              </a:rPr>
              <a:t>)</a:t>
            </a:r>
            <a:endParaRPr lang="en-US" sz="2800" kern="0" dirty="0">
              <a:solidFill>
                <a:srgbClr val="000000"/>
              </a:solidFill>
              <a:latin typeface="Arial Unicode MS"/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41FBCF3E-8344-4834-A30B-F331C3BDDD90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9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77155" name="Ink 40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5241924" y="1270000"/>
              <a:ext cx="415925" cy="125412"/>
            </p14:xfrm>
          </p:contentPart>
        </mc:Choice>
        <mc:Fallback xmlns="">
          <p:pic>
            <p:nvPicPr>
              <p:cNvPr id="177155" name="Ink 40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236522" y="1264594"/>
                <a:ext cx="432850" cy="14054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291240" y="590040"/>
              <a:ext cx="8486280" cy="490572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88720" y="582480"/>
                <a:ext cx="8495280" cy="4926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8820531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How do we combine local models?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8178" y="836712"/>
            <a:ext cx="8458200" cy="504056"/>
          </a:xfrm>
        </p:spPr>
        <p:txBody>
          <a:bodyPr/>
          <a:lstStyle/>
          <a:p>
            <a:r>
              <a:rPr lang="en-CA" dirty="0" smtClean="0"/>
              <a:t>As in </a:t>
            </a:r>
            <a:r>
              <a:rPr lang="en-CA" dirty="0" err="1" smtClean="0"/>
              <a:t>BNets</a:t>
            </a:r>
            <a:r>
              <a:rPr lang="en-CA" dirty="0" smtClean="0"/>
              <a:t> by multiplying them!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Lecture 17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218178" y="1545480"/>
            <a:ext cx="8458278" cy="4619824"/>
            <a:chOff x="218178" y="1545480"/>
            <a:chExt cx="8049145" cy="4338056"/>
          </a:xfrm>
        </p:grpSpPr>
        <p:pic>
          <p:nvPicPr>
            <p:cNvPr id="10242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8178" y="1556792"/>
              <a:ext cx="8049145" cy="4326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6" name="Ink 5"/>
                <p14:cNvContentPartPr/>
                <p14:nvPr/>
              </p14:nvContentPartPr>
              <p14:xfrm>
                <a:off x="3372840" y="2413440"/>
                <a:ext cx="315720" cy="55800"/>
              </p14:xfrm>
            </p:contentPart>
          </mc:Choice>
          <mc:Fallback xmlns="">
            <p:pic>
              <p:nvPicPr>
                <p:cNvPr id="6" name="Ink 5"/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3350925" y="2325175"/>
                  <a:ext cx="359893" cy="23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7" name="Ink 6"/>
                <p14:cNvContentPartPr/>
                <p14:nvPr/>
              </p14:nvContentPartPr>
              <p14:xfrm>
                <a:off x="455040" y="1545480"/>
                <a:ext cx="6478920" cy="979560"/>
              </p14:xfrm>
            </p:contentPart>
          </mc:Choice>
          <mc:Fallback xmlns="">
            <p:pic>
              <p:nvPicPr>
                <p:cNvPr id="7" name="Ink 6"/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52642" y="1531621"/>
                  <a:ext cx="6492281" cy="1006263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9" name="Ink 8"/>
              <p14:cNvContentPartPr/>
              <p14:nvPr/>
            </p14:nvContentPartPr>
            <p14:xfrm>
              <a:off x="3577680" y="2547720"/>
              <a:ext cx="1270080" cy="354924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569400" y="2541960"/>
                <a:ext cx="1281600" cy="3561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1" name="Ink 10"/>
              <p14:cNvContentPartPr/>
              <p14:nvPr/>
            </p14:nvContentPartPr>
            <p14:xfrm>
              <a:off x="3973320" y="5979600"/>
              <a:ext cx="97560" cy="7740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970440" y="5969160"/>
                <a:ext cx="111240" cy="98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2" name="Ink 11"/>
              <p14:cNvContentPartPr/>
              <p14:nvPr/>
            </p14:nvContentPartPr>
            <p14:xfrm>
              <a:off x="447480" y="1939680"/>
              <a:ext cx="2249640" cy="2518560"/>
            </p14:xfrm>
          </p:contentPart>
        </mc:Choice>
        <mc:Fallback xmlns="">
          <p:pic>
            <p:nvPicPr>
              <p:cNvPr id="12" name="Ink 11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442080" y="1932480"/>
                <a:ext cx="2257560" cy="2534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66222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67" name="Rectangle 6"/>
          <p:cNvSpPr>
            <a:spLocks noGrp="1" noChangeArrowheads="1"/>
          </p:cNvSpPr>
          <p:nvPr>
            <p:ph type="title"/>
          </p:nvPr>
        </p:nvSpPr>
        <p:spPr>
          <a:xfrm>
            <a:off x="-116681" y="836712"/>
            <a:ext cx="8820150" cy="719138"/>
          </a:xfrm>
        </p:spPr>
        <p:txBody>
          <a:bodyPr/>
          <a:lstStyle/>
          <a:p>
            <a:pPr lvl="1" eaLnBrk="1" hangingPunct="1"/>
            <a:r>
              <a:rPr lang="en-GB" sz="3200" dirty="0">
                <a:solidFill>
                  <a:srgbClr val="000000"/>
                </a:solidFill>
                <a:cs typeface="Times New Roman" pitchFamily="18" charset="0"/>
              </a:rPr>
              <a:t>C</a:t>
            </a:r>
            <a:r>
              <a:rPr lang="en-GB" sz="3200" dirty="0" smtClean="0">
                <a:solidFill>
                  <a:srgbClr val="000000"/>
                </a:solidFill>
                <a:cs typeface="Times New Roman" pitchFamily="18" charset="0"/>
              </a:rPr>
              <a:t>an we derive </a:t>
            </a:r>
            <a:r>
              <a:rPr lang="en-GB" sz="3200" dirty="0">
                <a:solidFill>
                  <a:srgbClr val="2D2DB9"/>
                </a:solidFill>
              </a:rPr>
              <a:t>: P(Y</a:t>
            </a:r>
            <a:r>
              <a:rPr lang="en-GB" sz="3200" baseline="-25000" dirty="0">
                <a:solidFill>
                  <a:srgbClr val="2D2DB9"/>
                </a:solidFill>
              </a:rPr>
              <a:t>1</a:t>
            </a:r>
            <a:r>
              <a:rPr lang="en-GB" sz="3200" dirty="0">
                <a:solidFill>
                  <a:srgbClr val="2D2DB9"/>
                </a:solidFill>
              </a:rPr>
              <a:t>|</a:t>
            </a:r>
            <a:r>
              <a:rPr lang="en-GB" sz="3200" dirty="0">
                <a:solidFill>
                  <a:srgbClr val="000000"/>
                </a:solidFill>
              </a:rPr>
              <a:t> X</a:t>
            </a:r>
            <a:r>
              <a:rPr lang="en-GB" sz="3200" baseline="-25000" dirty="0">
                <a:solidFill>
                  <a:srgbClr val="000000"/>
                </a:solidFill>
              </a:rPr>
              <a:t>1</a:t>
            </a:r>
            <a:r>
              <a:rPr lang="en-GB" sz="3200" dirty="0">
                <a:solidFill>
                  <a:srgbClr val="000000"/>
                </a:solidFill>
              </a:rPr>
              <a:t>…</a:t>
            </a:r>
            <a:r>
              <a:rPr lang="en-GB" sz="3200" dirty="0" err="1">
                <a:solidFill>
                  <a:srgbClr val="000000"/>
                </a:solidFill>
              </a:rPr>
              <a:t>X</a:t>
            </a:r>
            <a:r>
              <a:rPr lang="en-GB" sz="3200" baseline="-25000" dirty="0" err="1">
                <a:solidFill>
                  <a:srgbClr val="000000"/>
                </a:solidFill>
              </a:rPr>
              <a:t>n</a:t>
            </a:r>
            <a:r>
              <a:rPr lang="en-GB" sz="3200" dirty="0">
                <a:solidFill>
                  <a:srgbClr val="000000"/>
                </a:solidFill>
              </a:rPr>
              <a:t>)</a:t>
            </a:r>
            <a:r>
              <a:rPr lang="en-GB" sz="3200" dirty="0">
                <a:solidFill>
                  <a:srgbClr val="2D2DB9"/>
                </a:solidFill>
              </a:rPr>
              <a:t/>
            </a:r>
            <a:br>
              <a:rPr lang="en-GB" sz="3200" dirty="0">
                <a:solidFill>
                  <a:srgbClr val="2D2DB9"/>
                </a:solidFill>
              </a:rPr>
            </a:br>
            <a:endParaRPr lang="en-US" b="0" dirty="0" smtClean="0">
              <a:solidFill>
                <a:schemeClr val="tx1"/>
              </a:solidFill>
            </a:endParaRPr>
          </a:p>
        </p:txBody>
      </p:sp>
      <p:sp>
        <p:nvSpPr>
          <p:cNvPr id="18468" name="Rectangle 7"/>
          <p:cNvSpPr>
            <a:spLocks noChangeArrowheads="1"/>
          </p:cNvSpPr>
          <p:nvPr/>
        </p:nvSpPr>
        <p:spPr bwMode="auto">
          <a:xfrm>
            <a:off x="179388" y="1428750"/>
            <a:ext cx="8964612" cy="72072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</a:pPr>
            <a:endParaRPr lang="en-GB" sz="2800" dirty="0">
              <a:solidFill>
                <a:srgbClr val="00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  <p:sp>
        <p:nvSpPr>
          <p:cNvPr id="18469" name="Line 12"/>
          <p:cNvSpPr>
            <a:spLocks noChangeShapeType="1"/>
          </p:cNvSpPr>
          <p:nvPr/>
        </p:nvSpPr>
        <p:spPr bwMode="auto">
          <a:xfrm flipH="1">
            <a:off x="1920874" y="2076451"/>
            <a:ext cx="2808288" cy="793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square">
            <a:spAutoFit/>
          </a:bodyPr>
          <a:lstStyle/>
          <a:p>
            <a:endParaRPr lang="en-US" sz="2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8470" name="Line 13"/>
          <p:cNvSpPr>
            <a:spLocks noChangeShapeType="1"/>
          </p:cNvSpPr>
          <p:nvPr/>
        </p:nvSpPr>
        <p:spPr bwMode="auto">
          <a:xfrm flipH="1">
            <a:off x="4873624" y="2149475"/>
            <a:ext cx="215900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spAutoFit/>
          </a:bodyPr>
          <a:lstStyle/>
          <a:p>
            <a:endParaRPr lang="en-US" sz="2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8471" name="Line 14"/>
          <p:cNvSpPr>
            <a:spLocks noChangeShapeType="1"/>
          </p:cNvSpPr>
          <p:nvPr/>
        </p:nvSpPr>
        <p:spPr bwMode="auto">
          <a:xfrm>
            <a:off x="5810249" y="2078037"/>
            <a:ext cx="360363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spAutoFit/>
          </a:bodyPr>
          <a:lstStyle/>
          <a:p>
            <a:endParaRPr lang="en-US" sz="2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8472" name="Rectangle 17"/>
          <p:cNvSpPr>
            <a:spLocks noChangeArrowheads="1"/>
          </p:cNvSpPr>
          <p:nvPr/>
        </p:nvSpPr>
        <p:spPr bwMode="auto">
          <a:xfrm>
            <a:off x="12699" y="1509712"/>
            <a:ext cx="3816350" cy="5032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</a:pPr>
            <a:r>
              <a:rPr lang="en-GB" sz="2400" b="1">
                <a:solidFill>
                  <a:srgbClr val="000000"/>
                </a:solidFill>
                <a:latin typeface="Arial Unicode MS" pitchFamily="34" charset="-128"/>
              </a:rPr>
              <a:t>“free money for you now”</a:t>
            </a:r>
            <a:endParaRPr lang="en-GB" sz="2400">
              <a:solidFill>
                <a:srgbClr val="00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0" y="0"/>
            <a:ext cx="8839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 anchor="ctr"/>
          <a:lstStyle/>
          <a:p>
            <a:pPr algn="ctr" defTabSz="4572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GB" sz="3600" kern="0" dirty="0">
                <a:solidFill>
                  <a:srgbClr val="3333CC"/>
                </a:solidFill>
                <a:latin typeface="Arial Unicode MS"/>
              </a:rPr>
              <a:t>NB Classifier for  Email Spam: Usage</a:t>
            </a:r>
          </a:p>
        </p:txBody>
      </p:sp>
      <p:sp>
        <p:nvSpPr>
          <p:cNvPr id="18474" name="Oval 7"/>
          <p:cNvSpPr>
            <a:spLocks noChangeArrowheads="1"/>
          </p:cNvSpPr>
          <p:nvPr/>
        </p:nvSpPr>
        <p:spPr bwMode="auto">
          <a:xfrm>
            <a:off x="4513262" y="1509712"/>
            <a:ext cx="1728787" cy="6651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Email Spam</a:t>
            </a:r>
          </a:p>
        </p:txBody>
      </p:sp>
      <p:sp>
        <p:nvSpPr>
          <p:cNvPr id="18475" name="Oval 8"/>
          <p:cNvSpPr>
            <a:spLocks noChangeArrowheads="1"/>
          </p:cNvSpPr>
          <p:nvPr/>
        </p:nvSpPr>
        <p:spPr bwMode="auto">
          <a:xfrm>
            <a:off x="719136" y="2938462"/>
            <a:ext cx="1728788" cy="6651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Email contains </a:t>
            </a:r>
          </a:p>
          <a:p>
            <a:pPr algn="ctr"/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“free”</a:t>
            </a:r>
          </a:p>
        </p:txBody>
      </p:sp>
      <p:sp>
        <p:nvSpPr>
          <p:cNvPr id="18476" name="Oval 8"/>
          <p:cNvSpPr>
            <a:spLocks noChangeArrowheads="1"/>
          </p:cNvSpPr>
          <p:nvPr/>
        </p:nvSpPr>
        <p:spPr bwMode="auto">
          <a:xfrm>
            <a:off x="3441699" y="2938462"/>
            <a:ext cx="1728788" cy="6651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mail contains </a:t>
            </a:r>
          </a:p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“money”</a:t>
            </a:r>
          </a:p>
        </p:txBody>
      </p:sp>
      <p:sp>
        <p:nvSpPr>
          <p:cNvPr id="18477" name="Oval 8"/>
          <p:cNvSpPr>
            <a:spLocks noChangeArrowheads="1"/>
          </p:cNvSpPr>
          <p:nvPr/>
        </p:nvSpPr>
        <p:spPr bwMode="auto">
          <a:xfrm>
            <a:off x="5370512" y="3009900"/>
            <a:ext cx="1728787" cy="6651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mail contains </a:t>
            </a:r>
          </a:p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“ubc”</a:t>
            </a:r>
          </a:p>
        </p:txBody>
      </p:sp>
      <p:sp>
        <p:nvSpPr>
          <p:cNvPr id="18478" name="Oval 8"/>
          <p:cNvSpPr>
            <a:spLocks noChangeArrowheads="1"/>
          </p:cNvSpPr>
          <p:nvPr/>
        </p:nvSpPr>
        <p:spPr bwMode="auto">
          <a:xfrm>
            <a:off x="7427912" y="3009900"/>
            <a:ext cx="1728787" cy="6651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mail contains </a:t>
            </a:r>
          </a:p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“midterm”</a:t>
            </a:r>
          </a:p>
        </p:txBody>
      </p:sp>
      <p:sp>
        <p:nvSpPr>
          <p:cNvPr id="18479" name="Line 14"/>
          <p:cNvSpPr>
            <a:spLocks noChangeShapeType="1"/>
          </p:cNvSpPr>
          <p:nvPr/>
        </p:nvSpPr>
        <p:spPr bwMode="auto">
          <a:xfrm>
            <a:off x="6156324" y="2009775"/>
            <a:ext cx="1643063" cy="10715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 sz="2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1" name="Rectangle 6"/>
          <p:cNvSpPr txBox="1">
            <a:spLocks noChangeArrowheads="1"/>
          </p:cNvSpPr>
          <p:nvPr/>
        </p:nvSpPr>
        <p:spPr bwMode="auto">
          <a:xfrm>
            <a:off x="103187" y="4653136"/>
            <a:ext cx="8820150" cy="71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2800" kern="0" dirty="0" smtClean="0">
                <a:solidFill>
                  <a:srgbClr val="000000"/>
                </a:solidFill>
                <a:latin typeface="Arial Unicode MS"/>
              </a:rPr>
              <a:t>But you can perform also any other inference</a:t>
            </a:r>
          </a:p>
          <a:p>
            <a:pPr algn="ctr">
              <a:defRPr/>
            </a:pPr>
            <a:r>
              <a:rPr lang="en-US" kern="0" dirty="0" smtClean="0">
                <a:solidFill>
                  <a:srgbClr val="000000"/>
                </a:solidFill>
                <a:latin typeface="Arial Unicode MS"/>
              </a:rPr>
              <a:t>e.g., P(</a:t>
            </a:r>
            <a:r>
              <a:rPr lang="en-GB" dirty="0" smtClean="0">
                <a:solidFill>
                  <a:srgbClr val="000000"/>
                </a:solidFill>
              </a:rPr>
              <a:t>X</a:t>
            </a:r>
            <a:r>
              <a:rPr lang="en-GB" baseline="-25000" dirty="0" smtClean="0">
                <a:solidFill>
                  <a:srgbClr val="000000"/>
                </a:solidFill>
              </a:rPr>
              <a:t>1</a:t>
            </a:r>
            <a:r>
              <a:rPr lang="en-GB" dirty="0" smtClean="0">
                <a:solidFill>
                  <a:srgbClr val="000000"/>
                </a:solidFill>
              </a:rPr>
              <a:t>| X</a:t>
            </a:r>
            <a:r>
              <a:rPr lang="en-GB" baseline="-25000" dirty="0" smtClean="0">
                <a:solidFill>
                  <a:srgbClr val="000000"/>
                </a:solidFill>
              </a:rPr>
              <a:t>3       </a:t>
            </a:r>
            <a:r>
              <a:rPr lang="en-GB" dirty="0" smtClean="0">
                <a:solidFill>
                  <a:srgbClr val="000000"/>
                </a:solidFill>
              </a:rPr>
              <a:t>)</a:t>
            </a:r>
            <a:endParaRPr lang="en-US" sz="2800" kern="0" dirty="0">
              <a:solidFill>
                <a:srgbClr val="000000"/>
              </a:solidFill>
              <a:latin typeface="Arial Unicode MS"/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41FBCF3E-8344-4834-A30B-F331C3BDDD90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0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77155" name="Ink 40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5241924" y="1270000"/>
              <a:ext cx="415925" cy="125412"/>
            </p14:xfrm>
          </p:contentPart>
        </mc:Choice>
        <mc:Fallback xmlns="">
          <p:pic>
            <p:nvPicPr>
              <p:cNvPr id="177155" name="Ink 40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236522" y="1264594"/>
                <a:ext cx="432850" cy="14054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77156" name="Ink 41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6399212" y="1285875"/>
              <a:ext cx="608012" cy="857250"/>
            </p14:xfrm>
          </p:contentPart>
        </mc:Choice>
        <mc:Fallback xmlns="">
          <p:pic>
            <p:nvPicPr>
              <p:cNvPr id="177156" name="Ink 41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393092" y="1280834"/>
                <a:ext cx="619171" cy="86841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77157" name="Ink 42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3255962" y="2689225"/>
              <a:ext cx="601662" cy="106362"/>
            </p14:xfrm>
          </p:contentPart>
        </mc:Choice>
        <mc:Fallback xmlns="">
          <p:pic>
            <p:nvPicPr>
              <p:cNvPr id="177157" name="Ink 42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248765" y="2680211"/>
                <a:ext cx="614257" cy="12691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177158" name="Ink 43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4792662" y="2646362"/>
              <a:ext cx="479425" cy="107950"/>
            </p14:xfrm>
          </p:contentPart>
        </mc:Choice>
        <mc:Fallback xmlns="">
          <p:pic>
            <p:nvPicPr>
              <p:cNvPr id="177158" name="Ink 43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786903" y="2640585"/>
                <a:ext cx="490583" cy="12419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77159" name="Ink 44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5881687" y="2687637"/>
              <a:ext cx="536575" cy="101600"/>
            </p14:xfrm>
          </p:contentPart>
        </mc:Choice>
        <mc:Fallback xmlns="">
          <p:pic>
            <p:nvPicPr>
              <p:cNvPr id="177159" name="Ink 44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5875209" y="2682611"/>
                <a:ext cx="548091" cy="11667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77160" name="Ink 45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140574" y="2625725"/>
              <a:ext cx="487363" cy="180975"/>
            </p14:xfrm>
          </p:contentPart>
        </mc:Choice>
        <mc:Fallback xmlns="">
          <p:pic>
            <p:nvPicPr>
              <p:cNvPr id="177160" name="Ink 45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7135175" y="2620328"/>
                <a:ext cx="499961" cy="19536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77161" name="Ink 46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2075655" y="3292475"/>
              <a:ext cx="407988" cy="201612"/>
            </p14:xfrm>
          </p:contentPart>
        </mc:Choice>
        <mc:Fallback xmlns="">
          <p:pic>
            <p:nvPicPr>
              <p:cNvPr id="177161" name="Ink 46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2065932" y="3282754"/>
                <a:ext cx="423832" cy="22033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77162" name="Ink 47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4751387" y="3286125"/>
              <a:ext cx="436562" cy="190500"/>
            </p14:xfrm>
          </p:contentPart>
        </mc:Choice>
        <mc:Fallback xmlns="">
          <p:pic>
            <p:nvPicPr>
              <p:cNvPr id="177162" name="Ink 47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4744189" y="3273881"/>
                <a:ext cx="455997" cy="21102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77163" name="Ink 48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6518274" y="3341687"/>
              <a:ext cx="425450" cy="223838"/>
            </p14:xfrm>
          </p:contentPart>
        </mc:Choice>
        <mc:Fallback xmlns="">
          <p:pic>
            <p:nvPicPr>
              <p:cNvPr id="177163" name="Ink 48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6509988" y="3331251"/>
                <a:ext cx="444183" cy="24399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77164" name="Ink 49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8739187" y="3381375"/>
              <a:ext cx="358775" cy="203200"/>
            </p14:xfrm>
          </p:contentPart>
        </mc:Choice>
        <mc:Fallback xmlns="">
          <p:pic>
            <p:nvPicPr>
              <p:cNvPr id="177164" name="Ink 49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8733784" y="3371647"/>
                <a:ext cx="373904" cy="22157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77167" name="Ink 52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214312" y="1897062"/>
              <a:ext cx="3332162" cy="115888"/>
            </p14:xfrm>
          </p:contentPart>
        </mc:Choice>
        <mc:Fallback xmlns="">
          <p:pic>
            <p:nvPicPr>
              <p:cNvPr id="177167" name="Ink 52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208912" y="1885185"/>
                <a:ext cx="3348002" cy="13748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77168" name="Ink 53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6923087" y="1331912"/>
              <a:ext cx="93662" cy="192088"/>
            </p14:xfrm>
          </p:contentPart>
        </mc:Choice>
        <mc:Fallback xmlns="">
          <p:pic>
            <p:nvPicPr>
              <p:cNvPr id="177168" name="Ink 53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6914081" y="1325065"/>
                <a:ext cx="109152" cy="20794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77169" name="Ink 54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131049" y="1397000"/>
              <a:ext cx="136525" cy="47625"/>
            </p14:xfrm>
          </p:contentPart>
        </mc:Choice>
        <mc:Fallback xmlns="">
          <p:pic>
            <p:nvPicPr>
              <p:cNvPr id="177169" name="Ink 54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7123504" y="1391588"/>
                <a:ext cx="149459" cy="6097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77170" name="Ink 55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126287" y="1327150"/>
              <a:ext cx="127000" cy="65087"/>
            </p14:xfrm>
          </p:contentPart>
        </mc:Choice>
        <mc:Fallback xmlns="">
          <p:pic>
            <p:nvPicPr>
              <p:cNvPr id="177170" name="Ink 55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7118372" y="1323172"/>
                <a:ext cx="138873" cy="7593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177171" name="Ink 56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316787" y="1236662"/>
              <a:ext cx="68262" cy="142875"/>
            </p14:xfrm>
          </p:contentPart>
        </mc:Choice>
        <mc:Fallback xmlns="">
          <p:pic>
            <p:nvPicPr>
              <p:cNvPr id="177171" name="Ink 56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7312116" y="1231983"/>
                <a:ext cx="77603" cy="15331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177172" name="Ink 57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237412" y="1198562"/>
              <a:ext cx="204787" cy="57150"/>
            </p14:xfrm>
          </p:contentPart>
        </mc:Choice>
        <mc:Fallback xmlns="">
          <p:pic>
            <p:nvPicPr>
              <p:cNvPr id="177172" name="Ink 57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7229120" y="1193889"/>
                <a:ext cx="217766" cy="6865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177173" name="Ink 58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431087" y="1116012"/>
              <a:ext cx="200025" cy="357188"/>
            </p14:xfrm>
          </p:contentPart>
        </mc:Choice>
        <mc:Fallback xmlns="">
          <p:pic>
            <p:nvPicPr>
              <p:cNvPr id="177173" name="Ink 58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7426770" y="1110971"/>
                <a:ext cx="212976" cy="36691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">
            <p14:nvContentPartPr>
              <p14:cNvPr id="177174" name="Ink 59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6999287" y="1849437"/>
              <a:ext cx="103187" cy="200025"/>
            </p14:xfrm>
          </p:contentPart>
        </mc:Choice>
        <mc:Fallback xmlns="">
          <p:pic>
            <p:nvPicPr>
              <p:cNvPr id="177174" name="Ink 59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6989220" y="1841882"/>
                <a:ext cx="123681" cy="21801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177175" name="Ink 60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132637" y="1893887"/>
              <a:ext cx="144462" cy="88900"/>
            </p14:xfrm>
          </p:contentPart>
        </mc:Choice>
        <mc:Fallback xmlns="">
          <p:pic>
            <p:nvPicPr>
              <p:cNvPr id="177175" name="Ink 60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7129395" y="1891008"/>
                <a:ext cx="157431" cy="9501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177176" name="Ink 61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199312" y="1809750"/>
              <a:ext cx="185737" cy="71437"/>
            </p14:xfrm>
          </p:contentPart>
        </mc:Choice>
        <mc:Fallback xmlns="">
          <p:pic>
            <p:nvPicPr>
              <p:cNvPr id="177176" name="Ink 61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7191393" y="1805781"/>
                <a:ext cx="197616" cy="8370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177177" name="Ink 62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389812" y="1716087"/>
              <a:ext cx="144462" cy="250825"/>
            </p14:xfrm>
          </p:contentPart>
        </mc:Choice>
        <mc:Fallback xmlns="">
          <p:pic>
            <p:nvPicPr>
              <p:cNvPr id="177177" name="Ink 62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7381547" y="1707810"/>
                <a:ext cx="160274" cy="26917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5">
            <p14:nvContentPartPr>
              <p14:cNvPr id="177178" name="Ink 63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423149" y="1784350"/>
              <a:ext cx="165100" cy="65087"/>
            </p14:xfrm>
          </p:contentPart>
        </mc:Choice>
        <mc:Fallback xmlns="">
          <p:pic>
            <p:nvPicPr>
              <p:cNvPr id="177178" name="Ink 63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7416674" y="1780372"/>
                <a:ext cx="175531" cy="770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7">
            <p14:nvContentPartPr>
              <p14:cNvPr id="177179" name="Ink 64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485062" y="1604962"/>
              <a:ext cx="219075" cy="363538"/>
            </p14:xfrm>
          </p:contentPart>
        </mc:Choice>
        <mc:Fallback xmlns="">
          <p:pic>
            <p:nvPicPr>
              <p:cNvPr id="177179" name="Ink 64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7477148" y="1597403"/>
                <a:ext cx="237781" cy="377216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8324496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1</a:t>
            </a:fld>
            <a:endParaRPr lang="en-US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6" name="Ink 5"/>
              <p14:cNvContentPartPr/>
              <p14:nvPr/>
            </p14:nvContentPartPr>
            <p14:xfrm>
              <a:off x="610200" y="1509480"/>
              <a:ext cx="8261280" cy="206532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01920" y="1503000"/>
                <a:ext cx="8281800" cy="2081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5012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How to improve this model?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dirty="0" smtClean="0"/>
              <a:t>Need more features– words aren’t enough!</a:t>
            </a:r>
          </a:p>
          <a:p>
            <a:pPr lvl="1" eaLnBrk="1" hangingPunct="1">
              <a:lnSpc>
                <a:spcPct val="80000"/>
              </a:lnSpc>
              <a:spcAft>
                <a:spcPts val="600"/>
              </a:spcAft>
            </a:pPr>
            <a:r>
              <a:rPr lang="en-US" dirty="0" smtClean="0"/>
              <a:t>Have you emailed the sender before?</a:t>
            </a:r>
          </a:p>
          <a:p>
            <a:pPr lvl="1" eaLnBrk="1" hangingPunct="1">
              <a:lnSpc>
                <a:spcPct val="80000"/>
              </a:lnSpc>
              <a:spcAft>
                <a:spcPts val="600"/>
              </a:spcAft>
            </a:pPr>
            <a:r>
              <a:rPr lang="en-US" dirty="0" smtClean="0"/>
              <a:t>Have 1K other people just gotten the same email?</a:t>
            </a:r>
          </a:p>
          <a:p>
            <a:pPr lvl="1" eaLnBrk="1" hangingPunct="1">
              <a:lnSpc>
                <a:spcPct val="80000"/>
              </a:lnSpc>
              <a:spcAft>
                <a:spcPts val="600"/>
              </a:spcAft>
            </a:pPr>
            <a:r>
              <a:rPr lang="en-US" dirty="0" smtClean="0"/>
              <a:t>Is the sending information consistent? </a:t>
            </a:r>
          </a:p>
          <a:p>
            <a:pPr lvl="1" eaLnBrk="1" hangingPunct="1">
              <a:lnSpc>
                <a:spcPct val="80000"/>
              </a:lnSpc>
              <a:spcAft>
                <a:spcPts val="600"/>
              </a:spcAft>
            </a:pPr>
            <a:r>
              <a:rPr lang="en-US" dirty="0" smtClean="0"/>
              <a:t>Is the email in ALL CAPS?</a:t>
            </a:r>
          </a:p>
          <a:p>
            <a:pPr lvl="1" eaLnBrk="1" hangingPunct="1">
              <a:lnSpc>
                <a:spcPct val="80000"/>
              </a:lnSpc>
              <a:spcAft>
                <a:spcPts val="600"/>
              </a:spcAft>
            </a:pPr>
            <a:r>
              <a:rPr lang="en-US" dirty="0" smtClean="0"/>
              <a:t>Do inline URLs point where they say they point?</a:t>
            </a:r>
          </a:p>
          <a:p>
            <a:pPr lvl="1" eaLnBrk="1" hangingPunct="1">
              <a:lnSpc>
                <a:spcPct val="80000"/>
              </a:lnSpc>
              <a:spcAft>
                <a:spcPts val="600"/>
              </a:spcAft>
            </a:pPr>
            <a:r>
              <a:rPr lang="en-US" dirty="0" smtClean="0"/>
              <a:t>Does the email address you by (your) name?</a:t>
            </a:r>
          </a:p>
          <a:p>
            <a:pPr eaLnBrk="1" hangingPunct="1">
              <a:lnSpc>
                <a:spcPct val="80000"/>
              </a:lnSpc>
            </a:pPr>
            <a:endParaRPr lang="en-US" sz="2400" dirty="0" smtClean="0"/>
          </a:p>
          <a:p>
            <a:pPr eaLnBrk="1" hangingPunct="1">
              <a:lnSpc>
                <a:spcPct val="80000"/>
              </a:lnSpc>
            </a:pPr>
            <a:r>
              <a:rPr lang="en-US" dirty="0" smtClean="0"/>
              <a:t>Can add these information sources as new variables in the Naïve </a:t>
            </a:r>
            <a:r>
              <a:rPr lang="en-US" dirty="0" err="1" smtClean="0"/>
              <a:t>Bayes</a:t>
            </a:r>
            <a:r>
              <a:rPr lang="en-US" dirty="0" smtClean="0"/>
              <a:t> model</a:t>
            </a:r>
          </a:p>
          <a:p>
            <a:pPr eaLnBrk="1" hangingPunct="1">
              <a:lnSpc>
                <a:spcPct val="80000"/>
              </a:lnSpc>
            </a:pPr>
            <a:endParaRPr lang="en-US" sz="2400" dirty="0" smtClean="0"/>
          </a:p>
          <a:p>
            <a:pPr eaLnBrk="1" hangingPunct="1">
              <a:lnSpc>
                <a:spcPct val="80000"/>
              </a:lnSpc>
            </a:pPr>
            <a:endParaRPr lang="en-US" sz="2400" dirty="0" smtClean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2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5595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08520" y="152400"/>
            <a:ext cx="9252520" cy="685800"/>
          </a:xfrm>
        </p:spPr>
        <p:txBody>
          <a:bodyPr/>
          <a:lstStyle/>
          <a:p>
            <a:r>
              <a:rPr lang="en-CA" dirty="0" smtClean="0"/>
              <a:t>Step Back…. From structure to factors/potential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2015" y="980728"/>
            <a:ext cx="8458200" cy="697632"/>
          </a:xfrm>
        </p:spPr>
        <p:txBody>
          <a:bodyPr/>
          <a:lstStyle/>
          <a:p>
            <a:r>
              <a:rPr lang="en-CA" dirty="0" smtClean="0"/>
              <a:t>In a </a:t>
            </a:r>
            <a:r>
              <a:rPr lang="en-CA" dirty="0" err="1" smtClean="0"/>
              <a:t>Bnet</a:t>
            </a:r>
            <a:r>
              <a:rPr lang="en-CA" dirty="0" smtClean="0"/>
              <a:t> the joint is factorized….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Lecture 17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02013" y="3356992"/>
            <a:ext cx="8458200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CA" kern="0" dirty="0" smtClean="0"/>
              <a:t>In a Markov Network you have one factor for each maximal clique</a:t>
            </a:r>
            <a:endParaRPr lang="en-CA" kern="0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8791"/>
          <a:stretch/>
        </p:blipFill>
        <p:spPr bwMode="auto">
          <a:xfrm>
            <a:off x="971600" y="1635959"/>
            <a:ext cx="2305361" cy="1497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8" name="Ink 7"/>
              <p14:cNvContentPartPr/>
              <p14:nvPr/>
            </p14:nvContentPartPr>
            <p14:xfrm>
              <a:off x="645760" y="4509120"/>
              <a:ext cx="2957040" cy="166320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36040" y="4501200"/>
                <a:ext cx="2979000" cy="168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9" name="Ink 8"/>
              <p14:cNvContentPartPr/>
              <p14:nvPr/>
            </p14:nvContentPartPr>
            <p14:xfrm>
              <a:off x="3612240" y="5230800"/>
              <a:ext cx="1059840" cy="49500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608640" y="5217840"/>
                <a:ext cx="1076760" cy="51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0" name="Ink 9"/>
              <p14:cNvContentPartPr/>
              <p14:nvPr/>
            </p14:nvContentPartPr>
            <p14:xfrm>
              <a:off x="534960" y="4111920"/>
              <a:ext cx="8261640" cy="239040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25240" y="4102200"/>
                <a:ext cx="8284680" cy="2413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1" name="Ink 10"/>
              <p14:cNvContentPartPr/>
              <p14:nvPr/>
            </p14:nvContentPartPr>
            <p14:xfrm>
              <a:off x="560520" y="1901160"/>
              <a:ext cx="2163240" cy="68652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554760" y="1895040"/>
                <a:ext cx="2178360" cy="700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924862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0"/>
            <a:ext cx="8229600" cy="1143000"/>
          </a:xfrm>
        </p:spPr>
        <p:txBody>
          <a:bodyPr/>
          <a:lstStyle/>
          <a:p>
            <a:r>
              <a:rPr lang="en-US" altLang="en-US" sz="4000" dirty="0" smtClean="0"/>
              <a:t>General definitions</a:t>
            </a:r>
            <a:endParaRPr lang="en-US" altLang="en-US" sz="4000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9742" y="1052736"/>
            <a:ext cx="8280920" cy="1224136"/>
          </a:xfrm>
        </p:spPr>
        <p:txBody>
          <a:bodyPr/>
          <a:lstStyle/>
          <a:p>
            <a:r>
              <a:rPr lang="en-US" altLang="en-US" sz="2800" b="1" dirty="0"/>
              <a:t>Two nodes </a:t>
            </a:r>
            <a:r>
              <a:rPr lang="en-US" altLang="en-US" sz="2800" dirty="0"/>
              <a:t>in a Markov network are </a:t>
            </a:r>
            <a:r>
              <a:rPr lang="en-US" altLang="en-US" sz="2800" b="1" dirty="0"/>
              <a:t>independent</a:t>
            </a:r>
            <a:r>
              <a:rPr lang="en-US" altLang="en-US" sz="2800" dirty="0"/>
              <a:t> if and only if every path between them is cut off by </a:t>
            </a:r>
            <a:r>
              <a:rPr lang="en-US" altLang="en-US" sz="2800" dirty="0" smtClean="0"/>
              <a:t>evidence</a:t>
            </a:r>
            <a:endParaRPr lang="en-US" altLang="en-US" sz="2800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30044" y="3710574"/>
            <a:ext cx="8280920" cy="612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US" altLang="en-US" kern="0" dirty="0" smtClean="0"/>
              <a:t>So the </a:t>
            </a:r>
            <a:r>
              <a:rPr lang="en-US" altLang="en-US" b="1" kern="0" dirty="0" err="1" smtClean="0"/>
              <a:t>markov</a:t>
            </a:r>
            <a:r>
              <a:rPr lang="en-US" altLang="en-US" b="1" kern="0" dirty="0" smtClean="0"/>
              <a:t> blanket</a:t>
            </a:r>
            <a:r>
              <a:rPr lang="en-US" altLang="en-US" kern="0" dirty="0" smtClean="0"/>
              <a:t> of a node is…?</a:t>
            </a:r>
            <a:endParaRPr lang="en-US" altLang="en-US" kern="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" name="Ink 2"/>
              <p14:cNvContentPartPr/>
              <p14:nvPr/>
            </p14:nvContentPartPr>
            <p14:xfrm>
              <a:off x="3166920" y="2023200"/>
              <a:ext cx="2957040" cy="166320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157200" y="2015280"/>
                <a:ext cx="2979000" cy="168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0" name="Ink 9"/>
              <p14:cNvContentPartPr/>
              <p14:nvPr/>
            </p14:nvContentPartPr>
            <p14:xfrm>
              <a:off x="2483768" y="4347470"/>
              <a:ext cx="2957040" cy="166320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474048" y="4339550"/>
                <a:ext cx="2979000" cy="1682640"/>
              </a:xfrm>
              <a:prstGeom prst="rect">
                <a:avLst/>
              </a:prstGeom>
            </p:spPr>
          </p:pic>
        </mc:Fallback>
      </mc:AlternateContent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755576" y="4347470"/>
            <a:ext cx="1512168" cy="612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US" altLang="en-US" kern="0" dirty="0" err="1" smtClean="0"/>
              <a:t>eg</a:t>
            </a:r>
            <a:r>
              <a:rPr lang="en-US" altLang="en-US" kern="0" dirty="0" smtClean="0"/>
              <a:t> for C</a:t>
            </a:r>
            <a:endParaRPr lang="en-US" altLang="en-US" kern="0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6765760" y="2348880"/>
            <a:ext cx="1945204" cy="612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US" altLang="en-US" kern="0" dirty="0" err="1" smtClean="0"/>
              <a:t>eg</a:t>
            </a:r>
            <a:r>
              <a:rPr lang="en-US" altLang="en-US" kern="0" dirty="0" smtClean="0"/>
              <a:t> for A C</a:t>
            </a:r>
            <a:endParaRPr lang="en-US" altLang="en-US" kern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CPSC 422, Lecture 17</a:t>
            </a: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44D3-4930-4250-A40D-B6DAA8CB1830}" type="slidenum">
              <a:rPr lang="en-US" altLang="en-US" smtClean="0"/>
              <a:pPr/>
              <a:t>6</a:t>
            </a:fld>
            <a:endParaRPr lang="en-US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6" name="Ink 5"/>
              <p14:cNvContentPartPr/>
              <p14:nvPr/>
            </p14:nvContentPartPr>
            <p14:xfrm>
              <a:off x="3286080" y="1952640"/>
              <a:ext cx="2594520" cy="376344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279600" y="1947600"/>
                <a:ext cx="2611800" cy="3781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57468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CPSC 422, Lecture 17</a:t>
            </a: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2488EA-2613-4553-A16A-4521158E598A}" type="slidenum">
              <a:rPr lang="en-US" smtClean="0">
                <a:solidFill>
                  <a:srgbClr val="000000"/>
                </a:solidFill>
              </a:rPr>
              <a:pPr/>
              <a:t>7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Lecture Overview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-1016" y="1514255"/>
            <a:ext cx="9145016" cy="424847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defRPr/>
            </a:pPr>
            <a:r>
              <a:rPr lang="en-US" b="1" u="sng" kern="0" dirty="0" smtClean="0">
                <a:solidFill>
                  <a:schemeClr val="tx2"/>
                </a:solidFill>
                <a:latin typeface="Arial Unicode MS"/>
              </a:rPr>
              <a:t>Probabilistic Graphical model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Recap </a:t>
            </a:r>
            <a:r>
              <a:rPr lang="en-US" b="1" kern="0" dirty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Markov Network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Applications of Markov </a:t>
            </a: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Network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Inference in </a:t>
            </a: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Markov Networks </a:t>
            </a: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 </a:t>
            </a:r>
            <a:r>
              <a:rPr lang="en-US" sz="2400" b="1" kern="0" dirty="0" smtClean="0">
                <a:solidFill>
                  <a:schemeClr val="tx1"/>
                </a:solidFill>
                <a:latin typeface="Arial Unicode MS"/>
              </a:rPr>
              <a:t>(Exact and Approx.)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Conditional Random Field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endParaRPr lang="en-US" sz="3200" kern="0" dirty="0" smtClean="0">
              <a:solidFill>
                <a:srgbClr val="000000"/>
              </a:solidFill>
              <a:latin typeface="Arial Unicode MS"/>
            </a:endParaRPr>
          </a:p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 smtClean="0">
              <a:solidFill>
                <a:srgbClr val="00000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 smtClean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Char char="•"/>
              <a:defRPr/>
            </a:pPr>
            <a:endParaRPr lang="en-US" sz="3200" kern="0" dirty="0" smtClean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29486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CA" sz="2800" dirty="0" smtClean="0"/>
              <a:t>Markov Networks Applications (1): Computer Vision</a:t>
            </a:r>
            <a:endParaRPr lang="en-CA" sz="28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95536" y="1124745"/>
            <a:ext cx="8291264" cy="2376263"/>
          </a:xfrm>
        </p:spPr>
        <p:txBody>
          <a:bodyPr/>
          <a:lstStyle/>
          <a:p>
            <a:r>
              <a:rPr lang="en-CA" dirty="0" smtClean="0"/>
              <a:t>Called </a:t>
            </a:r>
            <a:r>
              <a:rPr lang="en-CA" b="1" dirty="0" smtClean="0"/>
              <a:t>Markov Random Field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/>
              <a:t>Stereo Reconstruc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Image Segmenta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Object recogni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chemeClr val="tx1"/>
                </a:solidFill>
              </a:rPr>
              <a:t>CPSC 422, Lecture 17</a:t>
            </a: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EEE5E5-06CE-4F29-8879-E27E485AE4C4}" type="slidenum">
              <a:rPr lang="en-US" altLang="en-US" smtClean="0"/>
              <a:pPr/>
              <a:t>8</a:t>
            </a:fld>
            <a:endParaRPr lang="en-US" altLang="en-US"/>
          </a:p>
        </p:txBody>
      </p:sp>
      <p:sp>
        <p:nvSpPr>
          <p:cNvPr id="8" name="Text Placeholder 2"/>
          <p:cNvSpPr txBox="1">
            <a:spLocks/>
          </p:cNvSpPr>
          <p:nvPr/>
        </p:nvSpPr>
        <p:spPr bwMode="auto">
          <a:xfrm>
            <a:off x="371700" y="3429000"/>
            <a:ext cx="8291264" cy="23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CA" kern="0" dirty="0" smtClean="0"/>
              <a:t>Typically </a:t>
            </a:r>
            <a:r>
              <a:rPr lang="en-CA" b="1" kern="0" dirty="0" smtClean="0"/>
              <a:t>pairwise MRF</a:t>
            </a:r>
          </a:p>
          <a:p>
            <a:pPr marL="457200" indent="-457200" defTabSz="914400">
              <a:lnSpc>
                <a:spcPct val="100000"/>
              </a:lnSpc>
              <a:buClrTx/>
              <a:buSzTx/>
              <a:buFont typeface="Arial" panose="020B0604020202020204" pitchFamily="34" charset="0"/>
              <a:buChar char="•"/>
            </a:pPr>
            <a:r>
              <a:rPr lang="en-CA" kern="0" dirty="0" smtClean="0"/>
              <a:t>Each </a:t>
            </a:r>
            <a:r>
              <a:rPr lang="en-CA" i="1" kern="0" dirty="0" err="1" smtClean="0"/>
              <a:t>vars</a:t>
            </a:r>
            <a:r>
              <a:rPr lang="en-CA" kern="0" dirty="0" smtClean="0"/>
              <a:t> correspond to a </a:t>
            </a:r>
            <a:r>
              <a:rPr lang="en-CA" i="1" kern="0" dirty="0" smtClean="0"/>
              <a:t>pixel</a:t>
            </a:r>
            <a:r>
              <a:rPr lang="en-CA" kern="0" dirty="0" smtClean="0"/>
              <a:t> (or </a:t>
            </a:r>
            <a:r>
              <a:rPr lang="en-CA" i="1" kern="0" dirty="0" err="1" smtClean="0"/>
              <a:t>superpixel</a:t>
            </a:r>
            <a:r>
              <a:rPr lang="en-CA" i="1" kern="0" dirty="0" smtClean="0"/>
              <a:t> </a:t>
            </a:r>
            <a:r>
              <a:rPr lang="en-CA" kern="0" dirty="0" smtClean="0"/>
              <a:t>)</a:t>
            </a:r>
          </a:p>
          <a:p>
            <a:pPr marL="457200" indent="-457200" defTabSz="914400">
              <a:lnSpc>
                <a:spcPct val="100000"/>
              </a:lnSpc>
              <a:buClrTx/>
              <a:buSzTx/>
              <a:buFont typeface="Arial" panose="020B0604020202020204" pitchFamily="34" charset="0"/>
              <a:buChar char="•"/>
            </a:pPr>
            <a:r>
              <a:rPr lang="en-CA" kern="0" dirty="0" smtClean="0"/>
              <a:t>Edges (factors) correspond to interactions between adjacent pixels in the image</a:t>
            </a:r>
          </a:p>
          <a:p>
            <a:pPr marL="857250" lvl="1" indent="-457200" defTabSz="914400">
              <a:lnSpc>
                <a:spcPct val="100000"/>
              </a:lnSpc>
              <a:buClrTx/>
              <a:buSzTx/>
              <a:buFont typeface="Arial" panose="020B0604020202020204" pitchFamily="34" charset="0"/>
              <a:buChar char="•"/>
            </a:pPr>
            <a:r>
              <a:rPr lang="en-CA" kern="0" dirty="0" smtClean="0"/>
              <a:t>E.g., in segmentation: from generically penalize discontinuities, to road under car</a:t>
            </a:r>
          </a:p>
          <a:p>
            <a:pPr marL="457200" indent="-457200" defTabSz="914400">
              <a:lnSpc>
                <a:spcPct val="100000"/>
              </a:lnSpc>
              <a:buClrTx/>
              <a:buSzTx/>
              <a:buFont typeface="Arial" panose="020B0604020202020204" pitchFamily="34" charset="0"/>
              <a:buChar char="•"/>
            </a:pPr>
            <a:endParaRPr lang="en-CA" kern="0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1052736"/>
            <a:ext cx="2809875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92944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/>
          <a:lstStyle/>
          <a:p>
            <a:r>
              <a:rPr lang="en-CA" dirty="0" smtClean="0"/>
              <a:t>Image segmentation</a:t>
            </a:r>
            <a:endParaRPr lang="en-CA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CPSC 422, Lecture 17</a:t>
            </a: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EEE5E5-06CE-4F29-8879-E27E485AE4C4}" type="slidenum">
              <a:rPr lang="en-US" altLang="en-US" smtClean="0"/>
              <a:pPr/>
              <a:t>9</a:t>
            </a:fld>
            <a:endParaRPr lang="en-US" altLang="en-US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462" r="50000" b="59245"/>
          <a:stretch/>
        </p:blipFill>
        <p:spPr bwMode="auto">
          <a:xfrm>
            <a:off x="179513" y="1124743"/>
            <a:ext cx="5381746" cy="3528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1259" y="1283494"/>
            <a:ext cx="2809875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/>
              <p14:cNvContentPartPr/>
              <p14:nvPr/>
            </p14:nvContentPartPr>
            <p14:xfrm>
              <a:off x="672480" y="3514320"/>
              <a:ext cx="1046520" cy="81684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66720" y="3502440"/>
                <a:ext cx="1063800" cy="840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06308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Arial Unicode MS"/>
        <a:cs typeface="Arial Unicode MS"/>
      </a:majorFont>
      <a:minorFont>
        <a:latin typeface="Times New Roman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9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2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8" charset="0"/>
            <a:ea typeface="Arial Unicode MS" pitchFamily="34" charset="-128"/>
            <a:cs typeface="Arial Unicode MS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9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2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8" charset="0"/>
            <a:ea typeface="Arial Unicode MS" pitchFamily="34" charset="-128"/>
            <a:cs typeface="Arial Unicode MS" pitchFamily="34" charset="-128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Default Design">
  <a:themeElements>
    <a:clrScheme name="1_Default Design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808080"/>
      </a:hlink>
      <a:folHlink>
        <a:srgbClr val="B2B2B2"/>
      </a:folHlink>
    </a:clrScheme>
    <a:fontScheme name="1_Default Design">
      <a:majorFont>
        <a:latin typeface="Arial Unicode MS"/>
        <a:ea typeface=""/>
        <a:cs typeface=""/>
      </a:majorFont>
      <a:minorFont>
        <a:latin typeface="Arial Unicode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8080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Default Design">
  <a:themeElements>
    <a:clrScheme name="1_Default Design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808080"/>
      </a:hlink>
      <a:folHlink>
        <a:srgbClr val="B2B2B2"/>
      </a:folHlink>
    </a:clrScheme>
    <a:fontScheme name="1_Default Design">
      <a:majorFont>
        <a:latin typeface="Arial Unicode MS"/>
        <a:ea typeface=""/>
        <a:cs typeface=""/>
      </a:majorFont>
      <a:minorFont>
        <a:latin typeface="Arial Unicode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8080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3_Default Design">
  <a:themeElements>
    <a:clrScheme name="1_Default Design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808080"/>
      </a:hlink>
      <a:folHlink>
        <a:srgbClr val="B2B2B2"/>
      </a:folHlink>
    </a:clrScheme>
    <a:fontScheme name="1_Default Design">
      <a:majorFont>
        <a:latin typeface="Arial Unicode MS"/>
        <a:ea typeface=""/>
        <a:cs typeface=""/>
      </a:majorFont>
      <a:minorFont>
        <a:latin typeface="Arial Unicode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8080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9580</TotalTime>
  <Words>2394</Words>
  <Application>Microsoft Office PowerPoint</Application>
  <PresentationFormat>On-screen Show (4:3)</PresentationFormat>
  <Paragraphs>588</Paragraphs>
  <Slides>42</Slides>
  <Notes>27</Notes>
  <HiddenSlides>2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2</vt:i4>
      </vt:variant>
    </vt:vector>
  </HeadingPairs>
  <TitlesOfParts>
    <vt:vector size="54" baseType="lpstr">
      <vt:lpstr>Arial</vt:lpstr>
      <vt:lpstr>Arial Unicode MS</vt:lpstr>
      <vt:lpstr>Helvetica</vt:lpstr>
      <vt:lpstr>Symbol</vt:lpstr>
      <vt:lpstr>Times New Roman</vt:lpstr>
      <vt:lpstr>Wingdings</vt:lpstr>
      <vt:lpstr>Default Design</vt:lpstr>
      <vt:lpstr>1_Default Design</vt:lpstr>
      <vt:lpstr>2_Default Design</vt:lpstr>
      <vt:lpstr>3_Default Design</vt:lpstr>
      <vt:lpstr>Visio</vt:lpstr>
      <vt:lpstr>Equation</vt:lpstr>
      <vt:lpstr>PowerPoint Presentation</vt:lpstr>
      <vt:lpstr>Lecture Overview</vt:lpstr>
      <vt:lpstr>Parameterization of Markov Networks</vt:lpstr>
      <vt:lpstr>How do we combine local models?</vt:lpstr>
      <vt:lpstr>Step Back…. From structure to factors/potentials</vt:lpstr>
      <vt:lpstr>General definitions</vt:lpstr>
      <vt:lpstr>Lecture Overview</vt:lpstr>
      <vt:lpstr>Markov Networks Applications (1): Computer Vision</vt:lpstr>
      <vt:lpstr>Image segmentation</vt:lpstr>
      <vt:lpstr>Image segmentation</vt:lpstr>
      <vt:lpstr>Markov Networks Applications (2): Sequence Labeling in NLP and BioInformatics</vt:lpstr>
      <vt:lpstr>Lecture Overview</vt:lpstr>
      <vt:lpstr>Variable elimination algorithm for Bnets</vt:lpstr>
      <vt:lpstr>Gibbs sampling for Markov Networks</vt:lpstr>
      <vt:lpstr>Example: Gibbs sampling</vt:lpstr>
      <vt:lpstr>Example: Gibbs sampling</vt:lpstr>
      <vt:lpstr>Lecture Overview</vt:lpstr>
      <vt:lpstr>We want to model P(Y1| X1.. Xn) </vt:lpstr>
      <vt:lpstr>Conditional Random Fields (CRFs)</vt:lpstr>
      <vt:lpstr>What are the Parameters?</vt:lpstr>
      <vt:lpstr>Let’s derive the probabilities we need</vt:lpstr>
      <vt:lpstr>Let’s derive the probabilities we need</vt:lpstr>
      <vt:lpstr>Let’s derive the probabilities we need</vt:lpstr>
      <vt:lpstr>Let’s derive the probabilities we need</vt:lpstr>
      <vt:lpstr>Let’s derive the probabilities we need</vt:lpstr>
      <vt:lpstr>Sigmoid Function used in Logistic Regression</vt:lpstr>
      <vt:lpstr>Logistic Regression as a Markov Net (CRF)</vt:lpstr>
      <vt:lpstr>Naïve Bayes vs. Logistic Regression</vt:lpstr>
      <vt:lpstr>Learning Goals for today’s class</vt:lpstr>
      <vt:lpstr>Next class Mon</vt:lpstr>
      <vt:lpstr>Generative vs. Discriminative Models</vt:lpstr>
      <vt:lpstr>On Fri: Sequence Labeling</vt:lpstr>
      <vt:lpstr>Lecture Overview</vt:lpstr>
      <vt:lpstr>P(X,Y) vs. P(Y|X)</vt:lpstr>
      <vt:lpstr>P(X,Y) vs. P(Y|X)</vt:lpstr>
      <vt:lpstr>Directed vs. Undirected</vt:lpstr>
      <vt:lpstr>Naïve Bayesian Classifier P(Y,X)</vt:lpstr>
      <vt:lpstr>Naïve Bayesian Classifier for  Email Spam</vt:lpstr>
      <vt:lpstr>Can we derive : P(Y1| X1…Xn) for any x1…xn  </vt:lpstr>
      <vt:lpstr>Can we derive : P(Y1| X1…Xn) </vt:lpstr>
      <vt:lpstr>PowerPoint Presentation</vt:lpstr>
      <vt:lpstr>How to improve this model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onati</dc:creator>
  <cp:lastModifiedBy>carenini</cp:lastModifiedBy>
  <cp:revision>1762</cp:revision>
  <cp:lastPrinted>2014-02-26T16:12:59Z</cp:lastPrinted>
  <dcterms:modified xsi:type="dcterms:W3CDTF">2016-10-21T22:36:21Z</dcterms:modified>
</cp:coreProperties>
</file>